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D24EA5" w14:textId="00979303" w:rsidR="00E20B6B" w:rsidRPr="002818AA" w:rsidRDefault="00E20B6B" w:rsidP="00116ABC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8"/>
        </w:rPr>
      </w:pPr>
      <w:bookmarkStart w:id="0" w:name="_Hlk57895599"/>
      <w:bookmarkStart w:id="1" w:name="_Hlk527628066"/>
      <w:r w:rsidRPr="002818AA">
        <w:rPr>
          <w:b/>
          <w:noProof/>
          <w:sz w:val="24"/>
          <w:szCs w:val="28"/>
        </w:rPr>
        <w:t>3GPP TSG-RAN WG3 Meeting #1</w:t>
      </w:r>
      <w:r>
        <w:rPr>
          <w:b/>
          <w:noProof/>
          <w:sz w:val="24"/>
          <w:szCs w:val="28"/>
        </w:rPr>
        <w:t>15</w:t>
      </w:r>
      <w:r w:rsidRPr="002818AA">
        <w:rPr>
          <w:b/>
          <w:noProof/>
          <w:sz w:val="24"/>
          <w:szCs w:val="28"/>
        </w:rPr>
        <w:t>-e</w:t>
      </w:r>
      <w:r w:rsidRPr="002818AA">
        <w:rPr>
          <w:b/>
          <w:i/>
          <w:noProof/>
          <w:sz w:val="24"/>
          <w:szCs w:val="28"/>
        </w:rPr>
        <w:tab/>
      </w:r>
      <w:r w:rsidRPr="00860976">
        <w:rPr>
          <w:b/>
          <w:sz w:val="28"/>
          <w:szCs w:val="28"/>
        </w:rPr>
        <w:t>R3-</w:t>
      </w:r>
      <w:r w:rsidRPr="00860976">
        <w:rPr>
          <w:b/>
          <w:noProof/>
          <w:sz w:val="28"/>
          <w:szCs w:val="28"/>
        </w:rPr>
        <w:t>2</w:t>
      </w:r>
      <w:r>
        <w:rPr>
          <w:b/>
          <w:noProof/>
          <w:sz w:val="28"/>
          <w:szCs w:val="28"/>
        </w:rPr>
        <w:t>2</w:t>
      </w:r>
      <w:r w:rsidR="008B4098">
        <w:rPr>
          <w:b/>
          <w:noProof/>
          <w:sz w:val="28"/>
          <w:szCs w:val="28"/>
        </w:rPr>
        <w:t>2943</w:t>
      </w:r>
    </w:p>
    <w:p w14:paraId="701FBD6C" w14:textId="77777777" w:rsidR="00E20B6B" w:rsidRPr="002818AA" w:rsidRDefault="00E20B6B" w:rsidP="00E20B6B">
      <w:pPr>
        <w:pStyle w:val="CRCoverPage"/>
        <w:outlineLvl w:val="0"/>
        <w:rPr>
          <w:b/>
          <w:noProof/>
          <w:sz w:val="24"/>
          <w:szCs w:val="28"/>
        </w:rPr>
      </w:pPr>
      <w:r w:rsidRPr="002818AA">
        <w:rPr>
          <w:b/>
          <w:noProof/>
          <w:sz w:val="24"/>
          <w:szCs w:val="28"/>
        </w:rPr>
        <w:t>Online,</w:t>
      </w:r>
      <w:r>
        <w:rPr>
          <w:b/>
          <w:noProof/>
          <w:sz w:val="24"/>
          <w:szCs w:val="28"/>
        </w:rPr>
        <w:t xml:space="preserve"> February 21</w:t>
      </w:r>
      <w:r>
        <w:rPr>
          <w:b/>
          <w:noProof/>
          <w:sz w:val="24"/>
          <w:szCs w:val="28"/>
          <w:vertAlign w:val="superscript"/>
        </w:rPr>
        <w:t>st</w:t>
      </w:r>
      <w:r w:rsidRPr="002818AA">
        <w:rPr>
          <w:b/>
          <w:noProof/>
          <w:sz w:val="24"/>
          <w:szCs w:val="28"/>
        </w:rPr>
        <w:t xml:space="preserve"> –</w:t>
      </w:r>
      <w:r>
        <w:rPr>
          <w:b/>
          <w:noProof/>
          <w:sz w:val="24"/>
          <w:szCs w:val="28"/>
        </w:rPr>
        <w:t xml:space="preserve"> March 3</w:t>
      </w:r>
      <w:r>
        <w:rPr>
          <w:b/>
          <w:noProof/>
          <w:sz w:val="24"/>
          <w:szCs w:val="28"/>
          <w:vertAlign w:val="superscript"/>
        </w:rPr>
        <w:t>rd</w:t>
      </w:r>
      <w:r w:rsidRPr="002818AA">
        <w:rPr>
          <w:b/>
          <w:noProof/>
          <w:sz w:val="24"/>
          <w:szCs w:val="28"/>
        </w:rPr>
        <w:t xml:space="preserve"> 202</w:t>
      </w:r>
      <w:r>
        <w:rPr>
          <w:b/>
          <w:noProof/>
          <w:sz w:val="24"/>
          <w:szCs w:val="28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bookmarkEnd w:id="1"/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603B2D0" w:rsidR="001E41F3" w:rsidRPr="00410371" w:rsidRDefault="003841A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F111B">
                <w:rPr>
                  <w:b/>
                  <w:noProof/>
                  <w:sz w:val="28"/>
                </w:rPr>
                <w:t>38.4</w:t>
              </w:r>
              <w:r w:rsidR="00484A42">
                <w:rPr>
                  <w:b/>
                  <w:noProof/>
                  <w:sz w:val="28"/>
                </w:rPr>
                <w:t>2</w:t>
              </w:r>
              <w:r w:rsidR="00EF111B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4BB85BE" w:rsidR="001E41F3" w:rsidRPr="00410371" w:rsidRDefault="003841A8" w:rsidP="00E41B5A">
            <w:pPr>
              <w:pStyle w:val="CRCoverPage"/>
              <w:spacing w:after="0"/>
              <w:jc w:val="center"/>
              <w:rPr>
                <w:noProof/>
              </w:rPr>
            </w:pPr>
            <w:fldSimple w:instr=" DOCPROPERTY  Cr#  \* MERGEFORMAT ">
              <w:r w:rsidR="00404F9B" w:rsidRPr="0021019E">
                <w:rPr>
                  <w:b/>
                  <w:noProof/>
                  <w:sz w:val="28"/>
                </w:rPr>
                <w:t>0639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C142C69" w:rsidR="001E41F3" w:rsidRPr="00410371" w:rsidRDefault="008B409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7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520C6B" w:rsidR="001E41F3" w:rsidRPr="00410371" w:rsidRDefault="003841A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F111B">
                <w:rPr>
                  <w:b/>
                  <w:noProof/>
                  <w:sz w:val="28"/>
                </w:rPr>
                <w:t>16.</w:t>
              </w:r>
              <w:r w:rsidR="00D346BB">
                <w:rPr>
                  <w:b/>
                  <w:noProof/>
                  <w:sz w:val="28"/>
                </w:rPr>
                <w:t>8</w:t>
              </w:r>
              <w:r w:rsidR="00EF111B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6FEC115" w:rsidR="00F25D98" w:rsidRDefault="00EF111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D165B8A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C53D0FF" w:rsidR="001E41F3" w:rsidRDefault="003841A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404F9B">
                <w:rPr>
                  <w:noProof/>
                </w:rPr>
                <w:t>Mobility Support for NR QoE Measurement Collection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269A674" w:rsidR="001E41F3" w:rsidRDefault="003841A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DE3805">
                <w:rPr>
                  <w:noProof/>
                </w:rPr>
                <w:t>Ericsson</w:t>
              </w:r>
            </w:fldSimple>
            <w:r w:rsidR="00875176">
              <w:rPr>
                <w:noProof/>
              </w:rPr>
              <w:t>, Samsung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D9EABB5" w:rsidR="001E41F3" w:rsidRDefault="003841A8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DE3805">
                <w:rPr>
                  <w:noProof/>
                </w:rPr>
                <w:t>RAN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C003F24" w:rsidR="001E41F3" w:rsidRPr="00484A42" w:rsidRDefault="003841A8">
            <w:pPr>
              <w:pStyle w:val="CRCoverPage"/>
              <w:spacing w:after="0"/>
              <w:ind w:left="100"/>
              <w:rPr>
                <w:noProof/>
                <w:lang w:val="it-IT"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404F9B">
              <w:t>NR_QoE</w:t>
            </w:r>
            <w:proofErr w:type="spellEnd"/>
            <w:r w:rsidR="00404F9B">
              <w:t>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484A42" w:rsidRDefault="001E41F3">
            <w:pPr>
              <w:pStyle w:val="CRCoverPage"/>
              <w:spacing w:after="0"/>
              <w:ind w:right="100"/>
              <w:rPr>
                <w:noProof/>
                <w:lang w:val="it-IT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9DCB93" w:rsidR="001E41F3" w:rsidRDefault="003841A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EF111B">
                <w:rPr>
                  <w:noProof/>
                </w:rPr>
                <w:t>202</w:t>
              </w:r>
              <w:r w:rsidR="005C509C">
                <w:rPr>
                  <w:noProof/>
                </w:rPr>
                <w:t>2</w:t>
              </w:r>
              <w:r w:rsidR="00EF111B">
                <w:rPr>
                  <w:noProof/>
                </w:rPr>
                <w:t>-</w:t>
              </w:r>
              <w:r w:rsidR="008B4098">
                <w:rPr>
                  <w:noProof/>
                </w:rPr>
                <w:t>03</w:t>
              </w:r>
              <w:r w:rsidR="00EF111B">
                <w:rPr>
                  <w:noProof/>
                </w:rPr>
                <w:t>-</w:t>
              </w:r>
            </w:fldSimple>
            <w:r w:rsidR="008B4098">
              <w:rPr>
                <w:noProof/>
              </w:rPr>
              <w:t>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F2BFAA" w:rsidR="001E41F3" w:rsidRDefault="003841A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404F9B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66A1F60" w:rsidR="001E41F3" w:rsidRDefault="003841A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04F9B"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962D44F" w:rsidR="00581933" w:rsidRDefault="00404F9B" w:rsidP="00484A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obility support for NR QoE m</w:t>
            </w:r>
            <w:r w:rsidR="00C56419">
              <w:rPr>
                <w:noProof/>
              </w:rPr>
              <w:t>easurement</w:t>
            </w:r>
            <w:r>
              <w:rPr>
                <w:noProof/>
              </w:rPr>
              <w:t xml:space="preserve"> collection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9B0ABE7" w:rsidR="00581933" w:rsidRDefault="00404F9B" w:rsidP="00404F9B">
            <w:pPr>
              <w:pStyle w:val="CRCoverPage"/>
              <w:tabs>
                <w:tab w:val="left" w:pos="1127"/>
              </w:tabs>
              <w:spacing w:after="0"/>
              <w:rPr>
                <w:noProof/>
              </w:rPr>
            </w:pPr>
            <w:r w:rsidRPr="00E2662B">
              <w:rPr>
                <w:noProof/>
              </w:rPr>
              <w:t xml:space="preserve">QoE-specific IEs are introduced in </w:t>
            </w:r>
            <w:r>
              <w:rPr>
                <w:noProof/>
              </w:rPr>
              <w:t xml:space="preserve">Handover Preparation and </w:t>
            </w:r>
            <w:r w:rsidRPr="00E2662B">
              <w:rPr>
                <w:noProof/>
              </w:rPr>
              <w:t>R</w:t>
            </w:r>
            <w:r>
              <w:rPr>
                <w:noProof/>
              </w:rPr>
              <w:t>etrieve</w:t>
            </w:r>
            <w:r w:rsidRPr="00E2662B">
              <w:rPr>
                <w:noProof/>
              </w:rPr>
              <w:t xml:space="preserve"> UE </w:t>
            </w:r>
            <w:r>
              <w:rPr>
                <w:noProof/>
              </w:rPr>
              <w:t xml:space="preserve">Context procedures. The new </w:t>
            </w:r>
            <w:r w:rsidR="00EE6457">
              <w:rPr>
                <w:i/>
                <w:iCs/>
              </w:rPr>
              <w:t>QMC</w:t>
            </w:r>
            <w:r w:rsidR="00C56419" w:rsidRPr="00C56419">
              <w:rPr>
                <w:i/>
                <w:iCs/>
              </w:rPr>
              <w:t xml:space="preserve"> Information</w:t>
            </w:r>
            <w:r w:rsidR="00C56419" w:rsidRPr="00C56419">
              <w:rPr>
                <w:i/>
                <w:iCs/>
                <w:noProof/>
              </w:rPr>
              <w:t xml:space="preserve"> </w:t>
            </w:r>
            <w:r>
              <w:rPr>
                <w:noProof/>
              </w:rPr>
              <w:t>IE and IEs therein are defin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2214074" w:rsidR="001E41F3" w:rsidRDefault="00404F9B" w:rsidP="00484A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obility for NR QoE Management not support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3B2EB4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3B2EB4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B091FB1" w:rsidR="001E41F3" w:rsidRPr="003B2EB4" w:rsidRDefault="00404F9B" w:rsidP="00484A42">
            <w:pPr>
              <w:pStyle w:val="CRCoverPage"/>
              <w:spacing w:after="0"/>
              <w:rPr>
                <w:noProof/>
              </w:rPr>
            </w:pPr>
            <w:r w:rsidRPr="003B2EB4">
              <w:rPr>
                <w:noProof/>
              </w:rPr>
              <w:t>8.2.1.2, 8.2.4.2,</w:t>
            </w:r>
            <w:r w:rsidR="00E8392C" w:rsidRPr="003B2EB4">
              <w:rPr>
                <w:noProof/>
              </w:rPr>
              <w:t xml:space="preserve"> 9.1.1.1, </w:t>
            </w:r>
            <w:r w:rsidR="00924118" w:rsidRPr="003B2EB4">
              <w:rPr>
                <w:noProof/>
              </w:rPr>
              <w:t>9.1.1.</w:t>
            </w:r>
            <w:r w:rsidR="00DD1BC0" w:rsidRPr="003B2EB4">
              <w:rPr>
                <w:noProof/>
              </w:rPr>
              <w:t>9</w:t>
            </w:r>
            <w:r w:rsidR="00924118" w:rsidRPr="003B2EB4">
              <w:rPr>
                <w:noProof/>
              </w:rPr>
              <w:t>,</w:t>
            </w:r>
            <w:r w:rsidRPr="003B2EB4">
              <w:rPr>
                <w:noProof/>
              </w:rPr>
              <w:t xml:space="preserve"> 9.2.3.a (new)</w:t>
            </w:r>
            <w:r w:rsidR="00AB7FA5" w:rsidRPr="003B2EB4">
              <w:rPr>
                <w:noProof/>
              </w:rPr>
              <w:t>, 9.2.3.b (new), 9.3.4, 9.3.5, 9.3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CB5CA65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EBF2760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5227C93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0656993F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120537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4341B3A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3B84B4" w14:textId="77777777" w:rsidR="008863B9" w:rsidRDefault="004E0CA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</w:t>
            </w:r>
            <w:r w:rsidR="0021019E">
              <w:rPr>
                <w:noProof/>
              </w:rPr>
              <w:t>1</w:t>
            </w:r>
            <w:r>
              <w:rPr>
                <w:noProof/>
              </w:rPr>
              <w:t>: Revised with respect to RAN3#113-e agreements</w:t>
            </w:r>
            <w:r w:rsidR="00A42208">
              <w:rPr>
                <w:noProof/>
              </w:rPr>
              <w:t xml:space="preserve"> and internal findings,</w:t>
            </w:r>
            <w:r w:rsidR="00DD1BC0">
              <w:rPr>
                <w:noProof/>
              </w:rPr>
              <w:t xml:space="preserve"> added the proposed IE into the relevant messages,</w:t>
            </w:r>
            <w:r w:rsidR="00A42208">
              <w:rPr>
                <w:noProof/>
              </w:rPr>
              <w:t xml:space="preserve"> rebased on TS 38.423 v16.7.0</w:t>
            </w:r>
            <w:r>
              <w:rPr>
                <w:noProof/>
              </w:rPr>
              <w:t>.</w:t>
            </w:r>
          </w:p>
          <w:p w14:paraId="285B1732" w14:textId="6E72710B" w:rsidR="00376D08" w:rsidRDefault="00376D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2: Revised based on the RAN3#114-e </w:t>
            </w:r>
            <w:r w:rsidR="00AA59BF">
              <w:rPr>
                <w:noProof/>
              </w:rPr>
              <w:t>discussions</w:t>
            </w:r>
            <w:r>
              <w:rPr>
                <w:noProof/>
              </w:rPr>
              <w:t>.</w:t>
            </w:r>
          </w:p>
          <w:p w14:paraId="0261AA5E" w14:textId="338092B6" w:rsidR="00AA59BF" w:rsidRDefault="00AA59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3: Revised based on the RAN3#114-e discussions.</w:t>
            </w:r>
          </w:p>
          <w:p w14:paraId="15E021B2" w14:textId="77777777" w:rsidR="00AA59BF" w:rsidRDefault="00AA59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4: Revised based on the RAN3#114-e agreements.</w:t>
            </w:r>
          </w:p>
          <w:p w14:paraId="14E65DEB" w14:textId="77777777" w:rsidR="00D346BB" w:rsidRDefault="00D346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5: Rebased on TS 38.423 </w:t>
            </w:r>
            <w:r w:rsidR="00C72043">
              <w:rPr>
                <w:noProof/>
              </w:rPr>
              <w:t>v</w:t>
            </w:r>
            <w:r>
              <w:rPr>
                <w:noProof/>
              </w:rPr>
              <w:t>16.8.0.</w:t>
            </w:r>
          </w:p>
          <w:p w14:paraId="302D22E8" w14:textId="77777777" w:rsidR="009B03B9" w:rsidRDefault="009B03B9" w:rsidP="009B03B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6: Included the R3-221462 agreed at the RAN3#114bis-e.</w:t>
            </w:r>
          </w:p>
          <w:p w14:paraId="6ACA4173" w14:textId="5B16BB29" w:rsidR="001D22AF" w:rsidRDefault="001D22AF" w:rsidP="001D22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7: Revised based on the RAN3#115-e agreements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9CF11C4" w14:textId="2E0FD09F" w:rsidR="001E41F3" w:rsidRDefault="001E41F3">
      <w:pPr>
        <w:rPr>
          <w:noProof/>
        </w:rPr>
      </w:pPr>
    </w:p>
    <w:p w14:paraId="2FC333B6" w14:textId="6EA39FB0" w:rsidR="00484A42" w:rsidRDefault="00484A42">
      <w:pPr>
        <w:rPr>
          <w:noProof/>
        </w:rPr>
      </w:pPr>
    </w:p>
    <w:p w14:paraId="42A6D137" w14:textId="01D09DFB" w:rsidR="00E961C0" w:rsidRDefault="00484A42" w:rsidP="00E961C0">
      <w:pPr>
        <w:jc w:val="center"/>
        <w:rPr>
          <w:ins w:id="3" w:author="Author" w:date="2022-02-08T19:33:00Z"/>
        </w:rPr>
      </w:pPr>
      <w:r>
        <w:rPr>
          <w:noProof/>
        </w:rPr>
        <w:br w:type="page"/>
      </w:r>
      <w:r w:rsidR="00404F9B">
        <w:rPr>
          <w:highlight w:val="yellow"/>
        </w:rPr>
        <w:lastRenderedPageBreak/>
        <w:t>-------------------------------------------</w:t>
      </w:r>
      <w:r w:rsidR="00766DF6">
        <w:rPr>
          <w:highlight w:val="yellow"/>
        </w:rPr>
        <w:t>Start of c</w:t>
      </w:r>
      <w:r w:rsidR="00404F9B">
        <w:rPr>
          <w:highlight w:val="yellow"/>
        </w:rPr>
        <w:t>hange</w:t>
      </w:r>
      <w:r w:rsidR="00766DF6">
        <w:rPr>
          <w:highlight w:val="yellow"/>
        </w:rPr>
        <w:t>s</w:t>
      </w:r>
      <w:r w:rsidR="00404F9B">
        <w:rPr>
          <w:highlight w:val="yellow"/>
        </w:rPr>
        <w:t>-------------------------------------------</w:t>
      </w:r>
    </w:p>
    <w:p w14:paraId="14B50E6A" w14:textId="2D8107A8" w:rsidR="00E961C0" w:rsidRPr="0006261D" w:rsidDel="00272E79" w:rsidRDefault="00E961C0" w:rsidP="00E961C0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4" w:author="Author" w:date="2022-02-08T19:33:00Z"/>
          <w:del w:id="5" w:author="R3-222886" w:date="2022-03-05T07:31:00Z"/>
          <w:rFonts w:eastAsia="SimSun"/>
          <w:lang w:eastAsia="zh-CN"/>
        </w:rPr>
      </w:pPr>
      <w:ins w:id="6" w:author="Author" w:date="2022-02-08T19:33:00Z">
        <w:del w:id="7" w:author="R3-222886" w:date="2022-03-05T07:31:00Z">
          <w:r w:rsidDel="00272E79">
            <w:rPr>
              <w:rFonts w:eastAsia="SimSun"/>
              <w:lang w:eastAsia="zh-CN"/>
            </w:rPr>
            <w:delText>Editor’s note: The alignment with the QoE BL CR for TS 38.413 is FFS.</w:delText>
          </w:r>
        </w:del>
      </w:ins>
    </w:p>
    <w:p w14:paraId="0BC54102" w14:textId="77777777" w:rsidR="00404F9B" w:rsidRDefault="00404F9B" w:rsidP="00404F9B"/>
    <w:p w14:paraId="6C51EC4C" w14:textId="77777777" w:rsidR="000B6BC9" w:rsidRPr="00FD0425" w:rsidRDefault="000B6BC9" w:rsidP="000B6BC9">
      <w:pPr>
        <w:pStyle w:val="Heading3"/>
      </w:pPr>
      <w:bookmarkStart w:id="8" w:name="_Toc20955048"/>
      <w:bookmarkStart w:id="9" w:name="_Toc29991235"/>
      <w:bookmarkStart w:id="10" w:name="_Toc36555635"/>
      <w:bookmarkStart w:id="11" w:name="_Toc44497298"/>
      <w:bookmarkStart w:id="12" w:name="_Toc45107686"/>
      <w:bookmarkStart w:id="13" w:name="_Toc45901306"/>
      <w:bookmarkStart w:id="14" w:name="_Toc51850385"/>
      <w:bookmarkStart w:id="15" w:name="_Toc56693388"/>
      <w:bookmarkStart w:id="16" w:name="_Toc64446931"/>
      <w:bookmarkStart w:id="17" w:name="_Toc66286425"/>
      <w:bookmarkStart w:id="18" w:name="_Toc74151120"/>
      <w:bookmarkStart w:id="19" w:name="_Toc81321728"/>
      <w:r w:rsidRPr="00FD0425">
        <w:t>8.2.1</w:t>
      </w:r>
      <w:r w:rsidRPr="00FD0425">
        <w:tab/>
        <w:t>Handover Preparation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1DE316F9" w14:textId="77777777" w:rsidR="000B6BC9" w:rsidRPr="00FD0425" w:rsidRDefault="000B6BC9" w:rsidP="000B6BC9">
      <w:pPr>
        <w:pStyle w:val="Heading4"/>
      </w:pPr>
      <w:bookmarkStart w:id="20" w:name="_Toc20955049"/>
      <w:bookmarkStart w:id="21" w:name="_Toc29991236"/>
      <w:bookmarkStart w:id="22" w:name="_Toc36555636"/>
      <w:bookmarkStart w:id="23" w:name="_Toc44497299"/>
      <w:bookmarkStart w:id="24" w:name="_Toc45107687"/>
      <w:bookmarkStart w:id="25" w:name="_Toc45901307"/>
      <w:bookmarkStart w:id="26" w:name="_Toc51850386"/>
      <w:bookmarkStart w:id="27" w:name="_Toc56693389"/>
      <w:bookmarkStart w:id="28" w:name="_Toc64446932"/>
      <w:bookmarkStart w:id="29" w:name="_Toc66286426"/>
      <w:bookmarkStart w:id="30" w:name="_Toc74151121"/>
      <w:bookmarkStart w:id="31" w:name="_Toc81321729"/>
      <w:r w:rsidRPr="00FD0425">
        <w:t>8.2.1.1</w:t>
      </w:r>
      <w:r w:rsidRPr="00FD0425">
        <w:tab/>
        <w:t>General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3B99AA14" w14:textId="77777777" w:rsidR="00586F5E" w:rsidRPr="00FD0425" w:rsidRDefault="00586F5E" w:rsidP="00586F5E">
      <w:r w:rsidRPr="00FD0425">
        <w:t>This procedure is used to establish necessary resources in an NG-RAN node for an incoming handover.</w:t>
      </w:r>
      <w:r>
        <w:t xml:space="preserve"> If the procedure concerns a conditional handover, parallel transactions are allowed. Possible parallel requests are identified by the target cell ID</w:t>
      </w:r>
      <w:r w:rsidRPr="0091478C">
        <w:t xml:space="preserve"> when the source UE AP IDs are the same</w:t>
      </w:r>
      <w:r>
        <w:t>.</w:t>
      </w:r>
    </w:p>
    <w:p w14:paraId="111E9CE8" w14:textId="77777777" w:rsidR="00586F5E" w:rsidRPr="00FD0425" w:rsidRDefault="00586F5E" w:rsidP="00586F5E">
      <w:r w:rsidRPr="00FD0425">
        <w:t xml:space="preserve">The procedure uses </w:t>
      </w:r>
      <w:r w:rsidRPr="00FD0425">
        <w:rPr>
          <w:rFonts w:eastAsia="SimSun"/>
          <w:lang w:eastAsia="zh-CN"/>
        </w:rPr>
        <w:t>UE-associated signalling</w:t>
      </w:r>
      <w:r w:rsidRPr="00FD0425">
        <w:t>.</w:t>
      </w:r>
    </w:p>
    <w:p w14:paraId="5E762960" w14:textId="77777777" w:rsidR="00586F5E" w:rsidRPr="00FD0425" w:rsidRDefault="00586F5E" w:rsidP="00586F5E">
      <w:pPr>
        <w:pStyle w:val="Heading4"/>
      </w:pPr>
      <w:bookmarkStart w:id="32" w:name="_Toc20955050"/>
      <w:bookmarkStart w:id="33" w:name="_Toc29991237"/>
      <w:bookmarkStart w:id="34" w:name="_Toc36555637"/>
      <w:bookmarkStart w:id="35" w:name="_Toc44497300"/>
      <w:bookmarkStart w:id="36" w:name="_Toc45107688"/>
      <w:bookmarkStart w:id="37" w:name="_Toc45901308"/>
      <w:bookmarkStart w:id="38" w:name="_Toc51850387"/>
      <w:bookmarkStart w:id="39" w:name="_Toc56693390"/>
      <w:bookmarkStart w:id="40" w:name="_Toc64446933"/>
      <w:bookmarkStart w:id="41" w:name="_Toc66286427"/>
      <w:bookmarkStart w:id="42" w:name="_Toc74151122"/>
      <w:bookmarkStart w:id="43" w:name="_Toc88653594"/>
      <w:r w:rsidRPr="00FD0425">
        <w:t>8.2.1.2</w:t>
      </w:r>
      <w:r w:rsidRPr="00FD0425">
        <w:tab/>
        <w:t>Successful Operation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761E3172" w14:textId="77777777" w:rsidR="00586F5E" w:rsidRPr="00FD0425" w:rsidRDefault="00586F5E" w:rsidP="00586F5E">
      <w:pPr>
        <w:pStyle w:val="TH"/>
        <w:rPr>
          <w:rFonts w:eastAsia="SimSun"/>
        </w:rPr>
      </w:pPr>
      <w:r w:rsidRPr="00FD0425">
        <w:object w:dxaOrig="6840" w:dyaOrig="2520" w14:anchorId="47EF1F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126pt" o:ole="">
            <v:imagedata r:id="rId15" o:title=""/>
          </v:shape>
          <o:OLEObject Type="Embed" ProgID="Visio.Drawing.15" ShapeID="_x0000_i1025" DrawAspect="Content" ObjectID="_1707989509" r:id="rId16"/>
        </w:object>
      </w:r>
    </w:p>
    <w:p w14:paraId="7F5BDFFE" w14:textId="77777777" w:rsidR="00586F5E" w:rsidRPr="00FD0425" w:rsidRDefault="00586F5E" w:rsidP="00586F5E">
      <w:pPr>
        <w:pStyle w:val="TF"/>
      </w:pPr>
      <w:r w:rsidRPr="00FD0425">
        <w:t>Figure 8.2.1.2-1: Handover Preparation, successful operation</w:t>
      </w:r>
    </w:p>
    <w:p w14:paraId="02ACFD9A" w14:textId="77777777" w:rsidR="00586F5E" w:rsidRPr="00FD0425" w:rsidRDefault="00586F5E" w:rsidP="00586F5E">
      <w:r w:rsidRPr="00FD0425">
        <w:t xml:space="preserve">The source NG-RAN node initiates the procedure by sending the HANDOVER REQUEST message to the target NG-RAN node. When the source NG-RAN node sends the HANDOVER REQUEST message, it shall start the timer </w:t>
      </w:r>
      <w:proofErr w:type="spellStart"/>
      <w:r w:rsidRPr="00FD0425">
        <w:t>TXn</w:t>
      </w:r>
      <w:r w:rsidRPr="00FD0425">
        <w:rPr>
          <w:vertAlign w:val="subscript"/>
        </w:rPr>
        <w:t>RELOCprep</w:t>
      </w:r>
      <w:proofErr w:type="spellEnd"/>
      <w:r w:rsidRPr="00FD0425">
        <w:rPr>
          <w:vertAlign w:val="subscript"/>
        </w:rPr>
        <w:t>.</w:t>
      </w:r>
    </w:p>
    <w:p w14:paraId="4189A6D5" w14:textId="77777777" w:rsidR="00586F5E" w:rsidRDefault="00586F5E" w:rsidP="00586F5E">
      <w:r>
        <w:t xml:space="preserve">If the </w:t>
      </w:r>
      <w:r>
        <w:rPr>
          <w:i/>
        </w:rPr>
        <w:t xml:space="preserve">Conditional Handover Information Request </w:t>
      </w:r>
      <w:r>
        <w:t>IE is contained in the HANDOVER REQUEST message, the target NG-RAN node shall consider that the request concerns a conditional handover</w:t>
      </w:r>
      <w:r w:rsidRPr="00A95A0A">
        <w:t xml:space="preserve"> and shall include the </w:t>
      </w:r>
      <w:r w:rsidRPr="00B814E0">
        <w:rPr>
          <w:i/>
          <w:iCs/>
        </w:rPr>
        <w:t>Conditional Handover Information</w:t>
      </w:r>
      <w:r w:rsidRPr="00B814E0">
        <w:t xml:space="preserve"> </w:t>
      </w:r>
      <w:r>
        <w:rPr>
          <w:i/>
          <w:iCs/>
        </w:rPr>
        <w:t>Acknowledge</w:t>
      </w:r>
      <w:r w:rsidRPr="00A95A0A">
        <w:t xml:space="preserve"> IE in the HANDOVER REQUEST ACKNOWLEDGE message</w:t>
      </w:r>
      <w:r>
        <w:t>.</w:t>
      </w:r>
    </w:p>
    <w:p w14:paraId="41D44FFE" w14:textId="77777777" w:rsidR="00404F9B" w:rsidRPr="0085167F" w:rsidRDefault="00404F9B" w:rsidP="00404F9B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1A36169D" w14:textId="77777777" w:rsidR="00776A5E" w:rsidRDefault="00776A5E" w:rsidP="00776A5E">
      <w:pPr>
        <w:rPr>
          <w:lang w:eastAsia="zh-CN"/>
        </w:rPr>
      </w:pPr>
      <w:r w:rsidRPr="00FD0425"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>contained in the HANDOVER REQUEST message, the target NG-RAN node shall</w:t>
      </w:r>
      <w:r>
        <w:rPr>
          <w:rFonts w:hint="eastAsia"/>
          <w:lang w:eastAsia="zh-CN"/>
        </w:rPr>
        <w:t>, if supported,</w:t>
      </w:r>
      <w:r w:rsidRPr="00FD0425">
        <w:t xml:space="preserve"> store this information</w:t>
      </w:r>
      <w:r>
        <w:rPr>
          <w:rFonts w:hint="eastAsia"/>
          <w:lang w:eastAsia="zh-CN"/>
        </w:rPr>
        <w:t xml:space="preserve"> 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bookmarkStart w:id="44" w:name="OLE_LINK5"/>
      <w:r>
        <w:rPr>
          <w:rFonts w:hint="eastAsia"/>
          <w:lang w:val="en-US" w:eastAsia="zh-CN"/>
        </w:rPr>
        <w:t>and TS 23.502 [13]</w:t>
      </w:r>
      <w:bookmarkEnd w:id="44"/>
      <w:r>
        <w:rPr>
          <w:rFonts w:hint="eastAsia"/>
          <w:lang w:eastAsia="zh-CN"/>
        </w:rPr>
        <w:t>.</w:t>
      </w:r>
    </w:p>
    <w:p w14:paraId="2D538631" w14:textId="411BB180" w:rsidR="00BD047F" w:rsidRDefault="00BD047F" w:rsidP="00BD047F">
      <w:pPr>
        <w:rPr>
          <w:ins w:id="45" w:author="Author" w:date="2022-02-08T19:22:00Z"/>
          <w:rFonts w:eastAsia="SimSun"/>
        </w:rPr>
      </w:pPr>
      <w:ins w:id="46" w:author="Author" w:date="2022-02-08T19:22:00Z">
        <w:r w:rsidRPr="00484A1D">
          <w:t xml:space="preserve">If the </w:t>
        </w:r>
        <w:r>
          <w:rPr>
            <w:i/>
            <w:iCs/>
          </w:rPr>
          <w:t>QMC</w:t>
        </w:r>
      </w:ins>
      <w:ins w:id="47" w:author="R3-222886" w:date="2022-03-05T07:31:00Z">
        <w:r w:rsidR="00A23DEC">
          <w:rPr>
            <w:i/>
            <w:iCs/>
          </w:rPr>
          <w:t xml:space="preserve"> Configuration</w:t>
        </w:r>
      </w:ins>
      <w:ins w:id="48" w:author="Author" w:date="2022-02-08T19:22:00Z">
        <w:r w:rsidRPr="00426830">
          <w:rPr>
            <w:i/>
            <w:iCs/>
          </w:rPr>
          <w:t xml:space="preserve"> Information</w:t>
        </w:r>
        <w:del w:id="49" w:author="R3-222886" w:date="2022-03-05T07:31:00Z">
          <w:r w:rsidDel="00A23DEC">
            <w:rPr>
              <w:i/>
              <w:iCs/>
            </w:rPr>
            <w:delText xml:space="preserve"> List</w:delText>
          </w:r>
        </w:del>
        <w:r>
          <w:rPr>
            <w:i/>
          </w:rPr>
          <w:t xml:space="preserve"> </w:t>
        </w:r>
        <w:r w:rsidRPr="00484A1D">
          <w:t xml:space="preserve">IE </w:t>
        </w:r>
        <w:r w:rsidRPr="001D7503">
          <w:t xml:space="preserve">is </w:t>
        </w:r>
        <w:r>
          <w:rPr>
            <w:rFonts w:eastAsia="Batang"/>
          </w:rPr>
          <w:t>contained</w:t>
        </w:r>
        <w:r w:rsidRPr="006E1606">
          <w:rPr>
            <w:rFonts w:eastAsia="Batang"/>
          </w:rPr>
          <w:t xml:space="preserve"> </w:t>
        </w:r>
        <w:r w:rsidRPr="001D7503">
          <w:t xml:space="preserve">in the </w:t>
        </w:r>
        <w:r>
          <w:t>HANDOVER REQUEST, the NG-RAN node shall, if supported, take it into account for QoE measurements handling, as described in TS 38.300 [9]</w:t>
        </w:r>
        <w:r w:rsidRPr="00484A1D">
          <w:rPr>
            <w:rFonts w:eastAsia="SimSun"/>
          </w:rPr>
          <w:t>.</w:t>
        </w:r>
      </w:ins>
    </w:p>
    <w:p w14:paraId="2A530648" w14:textId="0B495ACE" w:rsidR="00404F9B" w:rsidRDefault="00404F9B" w:rsidP="00404F9B">
      <w:pPr>
        <w:jc w:val="center"/>
      </w:pPr>
      <w:r>
        <w:rPr>
          <w:highlight w:val="yellow"/>
        </w:rPr>
        <w:t>-------------------------------------------</w:t>
      </w:r>
      <w:r w:rsidR="00766DF6">
        <w:rPr>
          <w:highlight w:val="yellow"/>
        </w:rPr>
        <w:t>Next c</w:t>
      </w:r>
      <w:r>
        <w:rPr>
          <w:highlight w:val="yellow"/>
        </w:rPr>
        <w:t>hange-------------------------------------------</w:t>
      </w:r>
    </w:p>
    <w:p w14:paraId="4E24C2DC" w14:textId="77777777" w:rsidR="00404F9B" w:rsidRDefault="00404F9B" w:rsidP="00404F9B"/>
    <w:p w14:paraId="5BBEB1DF" w14:textId="77777777" w:rsidR="00E64E42" w:rsidRPr="00FD0425" w:rsidRDefault="00E64E42" w:rsidP="00E64E42">
      <w:pPr>
        <w:pStyle w:val="Heading3"/>
      </w:pPr>
      <w:bookmarkStart w:id="50" w:name="_Toc44497313"/>
      <w:bookmarkStart w:id="51" w:name="_Toc45107701"/>
      <w:bookmarkStart w:id="52" w:name="_Toc45901321"/>
      <w:bookmarkStart w:id="53" w:name="_Toc51850400"/>
      <w:bookmarkStart w:id="54" w:name="_Toc56693403"/>
      <w:bookmarkStart w:id="55" w:name="_Toc64446946"/>
      <w:bookmarkStart w:id="56" w:name="_Toc66286440"/>
      <w:bookmarkStart w:id="57" w:name="_Toc74151135"/>
      <w:bookmarkStart w:id="58" w:name="_Toc81321743"/>
      <w:r w:rsidRPr="00FD0425">
        <w:t>8.2.4</w:t>
      </w:r>
      <w:r w:rsidRPr="00FD0425">
        <w:tab/>
        <w:t>Retrieve UE Context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3DBAA7BB" w14:textId="77777777" w:rsidR="00E64E42" w:rsidRPr="00FD0425" w:rsidRDefault="00E64E42" w:rsidP="00E64E42">
      <w:pPr>
        <w:pStyle w:val="Heading4"/>
      </w:pPr>
      <w:bookmarkStart w:id="59" w:name="_Toc20955064"/>
      <w:bookmarkStart w:id="60" w:name="_Toc29991251"/>
      <w:bookmarkStart w:id="61" w:name="_Toc36555651"/>
      <w:bookmarkStart w:id="62" w:name="_Toc44497314"/>
      <w:bookmarkStart w:id="63" w:name="_Toc45107702"/>
      <w:bookmarkStart w:id="64" w:name="_Toc45901322"/>
      <w:bookmarkStart w:id="65" w:name="_Toc51850401"/>
      <w:bookmarkStart w:id="66" w:name="_Toc56693404"/>
      <w:bookmarkStart w:id="67" w:name="_Toc64446947"/>
      <w:bookmarkStart w:id="68" w:name="_Toc66286441"/>
      <w:bookmarkStart w:id="69" w:name="_Toc74151136"/>
      <w:bookmarkStart w:id="70" w:name="_Toc81321744"/>
      <w:r w:rsidRPr="00FD0425">
        <w:t>8.2.4.1</w:t>
      </w:r>
      <w:r w:rsidRPr="00FD0425">
        <w:tab/>
        <w:t>General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57BA66DF" w14:textId="77777777" w:rsidR="005B70F3" w:rsidRPr="00FD0425" w:rsidRDefault="005B70F3" w:rsidP="005B70F3">
      <w:r w:rsidRPr="00FD0425"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.</w:t>
      </w:r>
    </w:p>
    <w:p w14:paraId="25095EC4" w14:textId="77777777" w:rsidR="005B70F3" w:rsidRPr="00FD0425" w:rsidRDefault="005B70F3" w:rsidP="005B70F3">
      <w:r w:rsidRPr="00FD0425">
        <w:t xml:space="preserve">The procedure uses </w:t>
      </w:r>
      <w:r w:rsidRPr="00FD0425">
        <w:rPr>
          <w:rFonts w:eastAsia="SimSun"/>
          <w:lang w:eastAsia="zh-CN"/>
        </w:rPr>
        <w:t>UE-associated signalling</w:t>
      </w:r>
      <w:r w:rsidRPr="00FD0425">
        <w:t>.</w:t>
      </w:r>
    </w:p>
    <w:p w14:paraId="7385524D" w14:textId="77777777" w:rsidR="005B70F3" w:rsidRPr="00FD0425" w:rsidRDefault="005B70F3" w:rsidP="005B70F3">
      <w:pPr>
        <w:pStyle w:val="Heading4"/>
      </w:pPr>
      <w:bookmarkStart w:id="71" w:name="_Toc20955065"/>
      <w:bookmarkStart w:id="72" w:name="_Toc29991252"/>
      <w:bookmarkStart w:id="73" w:name="_Toc36555652"/>
      <w:bookmarkStart w:id="74" w:name="_Toc44497315"/>
      <w:bookmarkStart w:id="75" w:name="_Toc45107703"/>
      <w:bookmarkStart w:id="76" w:name="_Toc45901323"/>
      <w:bookmarkStart w:id="77" w:name="_Toc51850402"/>
      <w:bookmarkStart w:id="78" w:name="_Toc56693405"/>
      <w:bookmarkStart w:id="79" w:name="_Toc64446948"/>
      <w:bookmarkStart w:id="80" w:name="_Toc66286442"/>
      <w:bookmarkStart w:id="81" w:name="_Toc74151137"/>
      <w:bookmarkStart w:id="82" w:name="_Toc88653609"/>
      <w:r w:rsidRPr="00FD0425">
        <w:lastRenderedPageBreak/>
        <w:t>8.2.4.2</w:t>
      </w:r>
      <w:r w:rsidRPr="00FD0425">
        <w:tab/>
        <w:t>Successful Operation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14:paraId="5CB350A7" w14:textId="77777777" w:rsidR="005B70F3" w:rsidRPr="00FD0425" w:rsidRDefault="005B70F3" w:rsidP="005B70F3">
      <w:pPr>
        <w:pStyle w:val="TH"/>
      </w:pPr>
      <w:r w:rsidRPr="00FD0425">
        <w:object w:dxaOrig="6825" w:dyaOrig="2520" w14:anchorId="40C81AD6">
          <v:shape id="_x0000_i1026" type="#_x0000_t75" style="width:341.5pt;height:126pt" o:ole="">
            <v:imagedata r:id="rId17" o:title=""/>
          </v:shape>
          <o:OLEObject Type="Embed" ProgID="Visio.Drawing.15" ShapeID="_x0000_i1026" DrawAspect="Content" ObjectID="_1707989510" r:id="rId18"/>
        </w:object>
      </w:r>
    </w:p>
    <w:p w14:paraId="6629FA19" w14:textId="77777777" w:rsidR="005B70F3" w:rsidRPr="00FD0425" w:rsidRDefault="005B70F3" w:rsidP="005B70F3">
      <w:pPr>
        <w:pStyle w:val="TF"/>
      </w:pPr>
      <w:r w:rsidRPr="00FD0425">
        <w:t>Figure 8.2.4.2-1: Retrieve UE Context, successful operation</w:t>
      </w:r>
    </w:p>
    <w:p w14:paraId="736C6C58" w14:textId="77777777" w:rsidR="005B70F3" w:rsidRPr="00FD0425" w:rsidRDefault="005B70F3" w:rsidP="005B70F3">
      <w:r w:rsidRPr="00FD0425">
        <w:t>The new NG-RAN node initiates the procedure by sending the RETRIEVE UE CONTEXT REQUEST message to the old NG-RAN node.</w:t>
      </w:r>
    </w:p>
    <w:p w14:paraId="2EA2AE4F" w14:textId="77777777" w:rsidR="00404F9B" w:rsidRPr="0085167F" w:rsidRDefault="00404F9B" w:rsidP="00404F9B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0DA5EF3B" w14:textId="77777777" w:rsidR="008126B8" w:rsidRPr="00FD0425" w:rsidRDefault="008126B8" w:rsidP="008126B8">
      <w:pPr>
        <w:rPr>
          <w:lang w:eastAsia="zh-CN"/>
        </w:rPr>
      </w:pPr>
      <w:r w:rsidRPr="00FD0425"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 xml:space="preserve">contained in the RETRIEVE UE CONTEXT RESPONSE message, the </w:t>
      </w:r>
      <w:r>
        <w:rPr>
          <w:rFonts w:hint="eastAsia"/>
          <w:lang w:eastAsia="zh-CN"/>
        </w:rPr>
        <w:t>new</w:t>
      </w:r>
      <w:r w:rsidRPr="00FD0425">
        <w:t xml:space="preserve"> NG-</w:t>
      </w:r>
      <w:r w:rsidRPr="00225460">
        <w:t xml:space="preserve"> </w:t>
      </w:r>
      <w:r w:rsidRPr="00FD0425">
        <w:t>RAN node shall</w:t>
      </w:r>
      <w:r>
        <w:rPr>
          <w:rFonts w:hint="eastAsia"/>
          <w:lang w:eastAsia="zh-CN"/>
        </w:rPr>
        <w:t>, if supported</w:t>
      </w:r>
      <w:r w:rsidRPr="00FD0425">
        <w:t xml:space="preserve"> store this information </w:t>
      </w:r>
      <w:r>
        <w:rPr>
          <w:rFonts w:hint="eastAsia"/>
          <w:lang w:eastAsia="zh-CN"/>
        </w:rPr>
        <w:t xml:space="preserve">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and TS 23.502 [13]</w:t>
      </w:r>
      <w:r w:rsidRPr="00FD0425">
        <w:t>.</w:t>
      </w:r>
    </w:p>
    <w:p w14:paraId="29CDB910" w14:textId="33CC6246" w:rsidR="00BD047F" w:rsidRDefault="00BD047F" w:rsidP="00BD047F">
      <w:pPr>
        <w:rPr>
          <w:ins w:id="83" w:author="Author" w:date="2022-02-08T19:22:00Z"/>
          <w:rFonts w:eastAsia="SimSun"/>
        </w:rPr>
      </w:pPr>
      <w:ins w:id="84" w:author="Author" w:date="2022-02-08T19:22:00Z">
        <w:r w:rsidRPr="00484A1D">
          <w:t xml:space="preserve">If the </w:t>
        </w:r>
        <w:r>
          <w:rPr>
            <w:i/>
            <w:iCs/>
          </w:rPr>
          <w:t>QMC</w:t>
        </w:r>
      </w:ins>
      <w:ins w:id="85" w:author="R3-222886" w:date="2022-03-05T07:32:00Z">
        <w:r w:rsidR="00CC6504">
          <w:rPr>
            <w:i/>
            <w:iCs/>
          </w:rPr>
          <w:t xml:space="preserve"> Configuration</w:t>
        </w:r>
      </w:ins>
      <w:ins w:id="86" w:author="Author" w:date="2022-02-08T19:22:00Z">
        <w:r w:rsidRPr="003B48F8">
          <w:rPr>
            <w:i/>
            <w:iCs/>
          </w:rPr>
          <w:t xml:space="preserve"> Information</w:t>
        </w:r>
        <w:del w:id="87" w:author="R3-222886" w:date="2022-03-05T07:32:00Z">
          <w:r w:rsidDel="00CC6504">
            <w:rPr>
              <w:i/>
              <w:iCs/>
            </w:rPr>
            <w:delText xml:space="preserve"> List</w:delText>
          </w:r>
        </w:del>
        <w:r>
          <w:rPr>
            <w:i/>
          </w:rPr>
          <w:t xml:space="preserve"> </w:t>
        </w:r>
        <w:r w:rsidRPr="00484A1D">
          <w:t xml:space="preserve">IE </w:t>
        </w:r>
        <w:r w:rsidRPr="001D7503">
          <w:t xml:space="preserve">is </w:t>
        </w:r>
        <w:r>
          <w:rPr>
            <w:rFonts w:eastAsia="Batang"/>
          </w:rPr>
          <w:t>contained</w:t>
        </w:r>
        <w:r w:rsidRPr="006E1606">
          <w:rPr>
            <w:rFonts w:eastAsia="Batang"/>
          </w:rPr>
          <w:t xml:space="preserve"> </w:t>
        </w:r>
        <w:r w:rsidRPr="001D7503">
          <w:t>in the RETRIEVE UE CONTEXT RESPONSE message</w:t>
        </w:r>
        <w:r>
          <w:t>, the NG-RAN node shall, if supported, take it into account for QoE measurements handling, as described in TS 38.300 [9]</w:t>
        </w:r>
        <w:r w:rsidRPr="00484A1D">
          <w:rPr>
            <w:rFonts w:eastAsia="SimSun"/>
          </w:rPr>
          <w:t>.</w:t>
        </w:r>
      </w:ins>
    </w:p>
    <w:p w14:paraId="24A10F2B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3153A8AA" w14:textId="70A61264" w:rsidR="00404F9B" w:rsidRDefault="00404F9B" w:rsidP="00404F9B">
      <w:pPr>
        <w:jc w:val="center"/>
      </w:pPr>
    </w:p>
    <w:p w14:paraId="2E1C82A3" w14:textId="16CC67E1" w:rsidR="00E8392C" w:rsidRDefault="00E8392C" w:rsidP="00404F9B">
      <w:pPr>
        <w:jc w:val="center"/>
      </w:pPr>
    </w:p>
    <w:p w14:paraId="37B0CEB7" w14:textId="77777777" w:rsidR="00E8392C" w:rsidRPr="00FD0425" w:rsidRDefault="00E8392C" w:rsidP="00E8392C">
      <w:pPr>
        <w:pStyle w:val="Heading2"/>
      </w:pPr>
      <w:bookmarkStart w:id="88" w:name="_Toc20955178"/>
      <w:bookmarkStart w:id="89" w:name="_Toc29991373"/>
      <w:bookmarkStart w:id="90" w:name="_Toc36555773"/>
      <w:bookmarkStart w:id="91" w:name="_Toc44497480"/>
      <w:bookmarkStart w:id="92" w:name="_Toc45107868"/>
      <w:bookmarkStart w:id="93" w:name="_Toc45901488"/>
      <w:bookmarkStart w:id="94" w:name="_Toc51850567"/>
      <w:bookmarkStart w:id="95" w:name="_Toc56693570"/>
      <w:bookmarkStart w:id="96" w:name="_Toc64447113"/>
      <w:bookmarkStart w:id="97" w:name="_Toc66286607"/>
      <w:bookmarkStart w:id="98" w:name="_Toc74151302"/>
      <w:bookmarkStart w:id="99" w:name="_Toc81321910"/>
      <w:r w:rsidRPr="00FD0425">
        <w:t>9.1</w:t>
      </w:r>
      <w:r w:rsidRPr="00FD0425">
        <w:tab/>
        <w:t>Message Functional Definition and Content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14:paraId="14F71F65" w14:textId="77777777" w:rsidR="00E8392C" w:rsidRPr="00FD0425" w:rsidRDefault="00E8392C" w:rsidP="00E8392C">
      <w:pPr>
        <w:pStyle w:val="Heading3"/>
      </w:pPr>
      <w:bookmarkStart w:id="100" w:name="_Toc20955179"/>
      <w:bookmarkStart w:id="101" w:name="_Toc29991374"/>
      <w:bookmarkStart w:id="102" w:name="_Toc36555774"/>
      <w:bookmarkStart w:id="103" w:name="_Toc44497481"/>
      <w:bookmarkStart w:id="104" w:name="_Toc45107869"/>
      <w:bookmarkStart w:id="105" w:name="_Toc45901489"/>
      <w:bookmarkStart w:id="106" w:name="_Toc51850568"/>
      <w:bookmarkStart w:id="107" w:name="_Toc56693571"/>
      <w:bookmarkStart w:id="108" w:name="_Toc64447114"/>
      <w:bookmarkStart w:id="109" w:name="_Toc66286608"/>
      <w:bookmarkStart w:id="110" w:name="_Toc74151303"/>
      <w:bookmarkStart w:id="111" w:name="_Toc81321911"/>
      <w:r w:rsidRPr="00FD0425">
        <w:t>9.1.1</w:t>
      </w:r>
      <w:r w:rsidRPr="00FD0425">
        <w:tab/>
        <w:t>Messages for Basic Mobility Procedures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677C2228" w14:textId="77777777" w:rsidR="00E8392C" w:rsidRPr="00FD0425" w:rsidRDefault="00E8392C" w:rsidP="00E8392C">
      <w:pPr>
        <w:pStyle w:val="Heading4"/>
      </w:pPr>
      <w:bookmarkStart w:id="112" w:name="_Toc20955180"/>
      <w:bookmarkStart w:id="113" w:name="_Toc29991375"/>
      <w:bookmarkStart w:id="114" w:name="_Toc36555775"/>
      <w:bookmarkStart w:id="115" w:name="_Toc44497482"/>
      <w:bookmarkStart w:id="116" w:name="_Toc45107870"/>
      <w:bookmarkStart w:id="117" w:name="_Toc45901490"/>
      <w:bookmarkStart w:id="118" w:name="_Toc51850569"/>
      <w:bookmarkStart w:id="119" w:name="_Toc56693572"/>
      <w:bookmarkStart w:id="120" w:name="_Toc64447115"/>
      <w:bookmarkStart w:id="121" w:name="_Toc66286609"/>
      <w:bookmarkStart w:id="122" w:name="_Toc74151304"/>
      <w:bookmarkStart w:id="123" w:name="_Toc81321912"/>
      <w:r w:rsidRPr="00FD0425">
        <w:t>9.1.1.1</w:t>
      </w:r>
      <w:r w:rsidRPr="00FD0425">
        <w:tab/>
        <w:t>HANDOVER REQUEST</w:t>
      </w:r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203748C7" w14:textId="77777777" w:rsidR="00E8392C" w:rsidRPr="00FD0425" w:rsidRDefault="00E8392C" w:rsidP="00E8392C">
      <w:r w:rsidRPr="00FD0425">
        <w:t>This message is sent by the source NG-RAN node to the target NG-RAN node to request the preparation of resources for a handover.</w:t>
      </w:r>
    </w:p>
    <w:p w14:paraId="03EFB185" w14:textId="77777777" w:rsidR="00E8392C" w:rsidRPr="00FD0425" w:rsidRDefault="00E8392C" w:rsidP="00E8392C">
      <w:r w:rsidRPr="00FD0425">
        <w:t xml:space="preserve">Direction: source NG-RAN node </w:t>
      </w:r>
      <w:r w:rsidRPr="00FD0425">
        <w:sym w:font="Symbol" w:char="F0AE"/>
      </w:r>
      <w:r w:rsidRPr="00FD0425">
        <w:t xml:space="preserve"> target NG-RAN node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7D3196" w:rsidRPr="00FD0425" w14:paraId="29072736" w14:textId="77777777" w:rsidTr="00D565BB">
        <w:tc>
          <w:tcPr>
            <w:tcW w:w="2578" w:type="dxa"/>
          </w:tcPr>
          <w:p w14:paraId="1D79E9C6" w14:textId="03BA0A56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690A1C15" w14:textId="79741BCF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43E43296" w14:textId="3BD94633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24757FFB" w14:textId="1CB4A1C1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4ABB91B5" w14:textId="2C184CAF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8D19836" w14:textId="0381FE89" w:rsidR="007D3196" w:rsidRPr="00FD0425" w:rsidRDefault="007D3196" w:rsidP="007D3196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3BC8FFB9" w14:textId="204D61E4" w:rsidR="007D3196" w:rsidRPr="00FD0425" w:rsidRDefault="007D3196" w:rsidP="007D3196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7D3196" w:rsidRPr="00FD0425" w14:paraId="378305F3" w14:textId="77777777" w:rsidTr="00D565BB">
        <w:tc>
          <w:tcPr>
            <w:tcW w:w="2578" w:type="dxa"/>
          </w:tcPr>
          <w:p w14:paraId="127815A4" w14:textId="4BFE562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3E2F1F2" w14:textId="7B552C0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5468A1B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D0FAF6F" w14:textId="7569100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800" w:type="dxa"/>
          </w:tcPr>
          <w:p w14:paraId="6DCA0EA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BA070D5" w14:textId="37B7E1E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51591B1" w14:textId="017EB1E6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353D1B6C" w14:textId="77777777" w:rsidTr="00D565BB">
        <w:tc>
          <w:tcPr>
            <w:tcW w:w="2578" w:type="dxa"/>
          </w:tcPr>
          <w:p w14:paraId="3887FC2B" w14:textId="415969D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Source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104" w:type="dxa"/>
          </w:tcPr>
          <w:p w14:paraId="53E1BCA3" w14:textId="40EBCD1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60E89D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6CAC1AA" w14:textId="7E606945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B747850" w14:textId="27E6F27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6E3881EE" w14:textId="04479E7E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8DD84D2" w14:textId="43803892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3E63EE49" w14:textId="77777777" w:rsidTr="00D565BB">
        <w:tc>
          <w:tcPr>
            <w:tcW w:w="2578" w:type="dxa"/>
          </w:tcPr>
          <w:p w14:paraId="0451BB61" w14:textId="0CB192D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 w14:paraId="4E8E341B" w14:textId="241340B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071CEA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9124E4F" w14:textId="47A2290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</w:t>
            </w:r>
          </w:p>
        </w:tc>
        <w:tc>
          <w:tcPr>
            <w:tcW w:w="1800" w:type="dxa"/>
          </w:tcPr>
          <w:p w14:paraId="7E5324E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6BAD96D" w14:textId="1FF7048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9341705" w14:textId="71900D0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50E51544" w14:textId="77777777" w:rsidTr="00D565BB">
        <w:tc>
          <w:tcPr>
            <w:tcW w:w="2578" w:type="dxa"/>
          </w:tcPr>
          <w:p w14:paraId="1AB94DB3" w14:textId="22DA40E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 w14:paraId="51E68413" w14:textId="6555929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365A1A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CF7217D" w14:textId="55D58DF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5</w:t>
            </w:r>
          </w:p>
        </w:tc>
        <w:tc>
          <w:tcPr>
            <w:tcW w:w="1800" w:type="dxa"/>
          </w:tcPr>
          <w:p w14:paraId="6FCC9D7C" w14:textId="457F4CD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cludes either an E-UTRA CGI or an NR CGI</w:t>
            </w:r>
          </w:p>
        </w:tc>
        <w:tc>
          <w:tcPr>
            <w:tcW w:w="1080" w:type="dxa"/>
          </w:tcPr>
          <w:p w14:paraId="17C29F87" w14:textId="0CAC2C6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06EACBA" w14:textId="232A2ECA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2B8854A4" w14:textId="77777777" w:rsidTr="00D565BB">
        <w:tc>
          <w:tcPr>
            <w:tcW w:w="2578" w:type="dxa"/>
          </w:tcPr>
          <w:p w14:paraId="7F6DA64B" w14:textId="6FB61CAC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UAMI</w:t>
            </w:r>
          </w:p>
        </w:tc>
        <w:tc>
          <w:tcPr>
            <w:tcW w:w="1104" w:type="dxa"/>
          </w:tcPr>
          <w:p w14:paraId="2C918E39" w14:textId="46321CB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709E7A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2093F20" w14:textId="790D61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4</w:t>
            </w:r>
          </w:p>
        </w:tc>
        <w:tc>
          <w:tcPr>
            <w:tcW w:w="1800" w:type="dxa"/>
          </w:tcPr>
          <w:p w14:paraId="37C7645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7618D3D" w14:textId="64C2A20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4744502" w14:textId="5B2DBE9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4A613358" w14:textId="77777777" w:rsidTr="00D565BB">
        <w:tc>
          <w:tcPr>
            <w:tcW w:w="2578" w:type="dxa"/>
          </w:tcPr>
          <w:p w14:paraId="2823D53F" w14:textId="7B59D69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01B8982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21B29200" w14:textId="2C2AC56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5A97BE7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A72385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AE73C8A" w14:textId="68A5492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40A4E0D" w14:textId="0D8840B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797E5935" w14:textId="77777777" w:rsidTr="00D565BB">
        <w:tc>
          <w:tcPr>
            <w:tcW w:w="2578" w:type="dxa"/>
          </w:tcPr>
          <w:p w14:paraId="0DFBA318" w14:textId="4EAE081F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G-C UE associated Signalling reference</w:t>
            </w:r>
          </w:p>
        </w:tc>
        <w:tc>
          <w:tcPr>
            <w:tcW w:w="1104" w:type="dxa"/>
          </w:tcPr>
          <w:p w14:paraId="09AC8752" w14:textId="41F4F79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ACFFFB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10F8D7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MF UE NGAP ID</w:t>
            </w:r>
          </w:p>
          <w:p w14:paraId="7CA616BA" w14:textId="6CB249D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6</w:t>
            </w:r>
          </w:p>
        </w:tc>
        <w:tc>
          <w:tcPr>
            <w:tcW w:w="1800" w:type="dxa"/>
          </w:tcPr>
          <w:p w14:paraId="0AC2CDD1" w14:textId="7E267413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AMF on the source NG-C connection.</w:t>
            </w:r>
          </w:p>
        </w:tc>
        <w:tc>
          <w:tcPr>
            <w:tcW w:w="1080" w:type="dxa"/>
          </w:tcPr>
          <w:p w14:paraId="6E5E824C" w14:textId="429F0C0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AB9805E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6C1A9125" w14:textId="77777777" w:rsidTr="00D565BB">
        <w:tc>
          <w:tcPr>
            <w:tcW w:w="2578" w:type="dxa"/>
          </w:tcPr>
          <w:p w14:paraId="7F3135E5" w14:textId="0DD18E5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Signalling TNL association address at source NG-C side</w:t>
            </w:r>
          </w:p>
        </w:tc>
        <w:tc>
          <w:tcPr>
            <w:tcW w:w="1104" w:type="dxa"/>
          </w:tcPr>
          <w:p w14:paraId="1DED84E9" w14:textId="1FA341C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C1095B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C428F2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080D04F8" w14:textId="107AA8AF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800" w:type="dxa"/>
          </w:tcPr>
          <w:p w14:paraId="13EADA17" w14:textId="77777777" w:rsidR="007D3196" w:rsidRPr="00FD0425" w:rsidRDefault="007D3196" w:rsidP="007D3196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This IE indicates the AMF’s IP address of the SCTP association used at the source NG-C interface instance.</w:t>
            </w:r>
          </w:p>
          <w:p w14:paraId="4E2E74B8" w14:textId="33BD5E93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Note:</w:t>
            </w:r>
            <w:r w:rsidRPr="00FD0425">
              <w:rPr>
                <w:lang w:eastAsia="zh-CN"/>
              </w:rPr>
              <w:t xml:space="preserve"> If no UE TNLA binding exists at the source NG-RAN node, the source NG-RAN node indicates the TNL </w:t>
            </w:r>
            <w:r w:rsidRPr="00FD0425">
              <w:rPr>
                <w:rFonts w:hint="eastAsia"/>
                <w:lang w:eastAsia="zh-CN"/>
              </w:rPr>
              <w:t xml:space="preserve">association </w:t>
            </w:r>
            <w:r w:rsidRPr="00FD0425">
              <w:rPr>
                <w:lang w:eastAsia="zh-CN"/>
              </w:rPr>
              <w:t>address it would have selected if it would have had to create a UE TNLA binding</w:t>
            </w:r>
            <w:r w:rsidRPr="00FD0425">
              <w:rPr>
                <w:rFonts w:hint="eastAsia"/>
                <w:lang w:eastAsia="zh-CN"/>
              </w:rPr>
              <w:t>.</w:t>
            </w:r>
          </w:p>
        </w:tc>
        <w:tc>
          <w:tcPr>
            <w:tcW w:w="1080" w:type="dxa"/>
          </w:tcPr>
          <w:p w14:paraId="67408B49" w14:textId="3502FE46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22C648F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79EBC2B5" w14:textId="77777777" w:rsidTr="00D565BB">
        <w:tc>
          <w:tcPr>
            <w:tcW w:w="2578" w:type="dxa"/>
          </w:tcPr>
          <w:p w14:paraId="523F386B" w14:textId="3DEB84CE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5E644400" w14:textId="72133661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79199C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7C44E37" w14:textId="11D2C98C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1800" w:type="dxa"/>
          </w:tcPr>
          <w:p w14:paraId="00F96A4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B6FC909" w14:textId="0959A41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A805FE6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3674E6B4" w14:textId="77777777" w:rsidTr="00D565BB">
        <w:tc>
          <w:tcPr>
            <w:tcW w:w="2578" w:type="dxa"/>
          </w:tcPr>
          <w:p w14:paraId="649996E2" w14:textId="13182F82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AS Security Information</w:t>
            </w:r>
          </w:p>
        </w:tc>
        <w:tc>
          <w:tcPr>
            <w:tcW w:w="1104" w:type="dxa"/>
          </w:tcPr>
          <w:p w14:paraId="733E4320" w14:textId="28C0AC85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6A2197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3B7A102" w14:textId="60CCDF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0</w:t>
            </w:r>
          </w:p>
        </w:tc>
        <w:tc>
          <w:tcPr>
            <w:tcW w:w="1800" w:type="dxa"/>
          </w:tcPr>
          <w:p w14:paraId="36A874B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793342C" w14:textId="3A6DBAB9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545810E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27A76304" w14:textId="77777777" w:rsidTr="00D565BB">
        <w:tc>
          <w:tcPr>
            <w:tcW w:w="2578" w:type="dxa"/>
          </w:tcPr>
          <w:p w14:paraId="3DC36174" w14:textId="2356FA3A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&gt;</w:t>
            </w:r>
            <w:r w:rsidRPr="00FD0425">
              <w:t>Index to RAT/Frequency Selection Priority</w:t>
            </w:r>
          </w:p>
        </w:tc>
        <w:tc>
          <w:tcPr>
            <w:tcW w:w="1104" w:type="dxa"/>
          </w:tcPr>
          <w:p w14:paraId="0B7E85B9" w14:textId="1F97B11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FDCB0E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07A2A5D" w14:textId="547CC65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1800" w:type="dxa"/>
          </w:tcPr>
          <w:p w14:paraId="09B7F2FA" w14:textId="77777777" w:rsidR="007D3196" w:rsidRPr="00FD0425" w:rsidDel="00482791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0F11558" w14:textId="1B234F14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BCCB778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40F8D601" w14:textId="77777777" w:rsidTr="00D565BB">
        <w:tc>
          <w:tcPr>
            <w:tcW w:w="2578" w:type="dxa"/>
          </w:tcPr>
          <w:p w14:paraId="5B8E63FF" w14:textId="148BC4C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cs="Arial" w:hint="eastAsia"/>
                <w:lang w:eastAsia="zh-CN"/>
              </w:rPr>
              <w:t>&gt;</w:t>
            </w:r>
            <w:bookmarkStart w:id="124" w:name="OLE_LINK29"/>
            <w:bookmarkStart w:id="125" w:name="OLE_LINK30"/>
            <w:r w:rsidRPr="00FD0425">
              <w:rPr>
                <w:rFonts w:cs="Arial"/>
                <w:lang w:eastAsia="ja-JP"/>
              </w:rPr>
              <w:t>UE Aggregate Maximum Bit Rate</w:t>
            </w:r>
            <w:bookmarkEnd w:id="124"/>
            <w:bookmarkEnd w:id="125"/>
          </w:p>
        </w:tc>
        <w:tc>
          <w:tcPr>
            <w:tcW w:w="1104" w:type="dxa"/>
          </w:tcPr>
          <w:p w14:paraId="009F1BC9" w14:textId="3178BA1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M</w:t>
            </w:r>
          </w:p>
        </w:tc>
        <w:tc>
          <w:tcPr>
            <w:tcW w:w="1526" w:type="dxa"/>
          </w:tcPr>
          <w:p w14:paraId="72F9A1F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DC69608" w14:textId="42F8627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9.2.3.17</w:t>
            </w:r>
          </w:p>
        </w:tc>
        <w:tc>
          <w:tcPr>
            <w:tcW w:w="1800" w:type="dxa"/>
          </w:tcPr>
          <w:p w14:paraId="7676A37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06A2875" w14:textId="03F5DF6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39EDFB4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1B9465D8" w14:textId="77777777" w:rsidTr="00D565BB">
        <w:tc>
          <w:tcPr>
            <w:tcW w:w="2578" w:type="dxa"/>
          </w:tcPr>
          <w:p w14:paraId="2536C77F" w14:textId="00F1E92D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PDU Session Resources To </w:t>
            </w:r>
            <w:r w:rsidRPr="00FD0425">
              <w:rPr>
                <w:rFonts w:eastAsia="MS Mincho"/>
                <w:lang w:eastAsia="ja-JP"/>
              </w:rPr>
              <w:t>B</w:t>
            </w:r>
            <w:r w:rsidRPr="00FD0425">
              <w:rPr>
                <w:lang w:eastAsia="ja-JP"/>
              </w:rPr>
              <w:t>e Setup List</w:t>
            </w:r>
          </w:p>
        </w:tc>
        <w:tc>
          <w:tcPr>
            <w:tcW w:w="1104" w:type="dxa"/>
          </w:tcPr>
          <w:p w14:paraId="4190128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4F239225" w14:textId="7FF2059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22AA6BC3" w14:textId="2DB1ED9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</w:t>
            </w:r>
          </w:p>
        </w:tc>
        <w:tc>
          <w:tcPr>
            <w:tcW w:w="1800" w:type="dxa"/>
          </w:tcPr>
          <w:p w14:paraId="458ED8FE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imilar to NG-C signalling, containing UL tunnel information per PDU Session Resource;</w:t>
            </w:r>
          </w:p>
          <w:p w14:paraId="1198A38C" w14:textId="1427673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and in addition, the source side QoS flow </w:t>
            </w:r>
            <w:r w:rsidRPr="00FD0425">
              <w:rPr>
                <w:lang w:eastAsia="ja-JP"/>
              </w:rPr>
              <w:sym w:font="Symbol" w:char="F0DB"/>
            </w:r>
            <w:r w:rsidRPr="00FD0425">
              <w:rPr>
                <w:lang w:eastAsia="ja-JP"/>
              </w:rPr>
              <w:t xml:space="preserve"> DRB mapping</w:t>
            </w:r>
          </w:p>
        </w:tc>
        <w:tc>
          <w:tcPr>
            <w:tcW w:w="1080" w:type="dxa"/>
          </w:tcPr>
          <w:p w14:paraId="27C6EEA1" w14:textId="4B871F35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5BD55E1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49085E1F" w14:textId="77777777" w:rsidTr="00D565BB">
        <w:tc>
          <w:tcPr>
            <w:tcW w:w="2578" w:type="dxa"/>
          </w:tcPr>
          <w:p w14:paraId="2713BF6D" w14:textId="39CE4877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&gt;RRC Context</w:t>
            </w:r>
          </w:p>
        </w:tc>
        <w:tc>
          <w:tcPr>
            <w:tcW w:w="1104" w:type="dxa"/>
          </w:tcPr>
          <w:p w14:paraId="3BA375AA" w14:textId="69F7379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8E5D60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45060CB" w14:textId="6D59FAE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68C7B44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Either includes the </w:t>
            </w:r>
            <w:proofErr w:type="spellStart"/>
            <w:r w:rsidRPr="00FD0425">
              <w:rPr>
                <w:i/>
              </w:rPr>
              <w:t>HandoverPreparationInformation</w:t>
            </w:r>
            <w:proofErr w:type="spellEnd"/>
            <w:r w:rsidRPr="00FD0425">
              <w:rPr>
                <w:lang w:eastAsia="ja-JP"/>
              </w:rPr>
              <w:t xml:space="preserve"> message as defined in subclause 10.2.2. of TS 36.331 [14],</w:t>
            </w:r>
            <w:r w:rsidRPr="00FD0425">
              <w:rPr>
                <w:rFonts w:hint="eastAsia"/>
                <w:lang w:eastAsia="zh-CN"/>
              </w:rPr>
              <w:t xml:space="preserve"> </w:t>
            </w:r>
            <w:r w:rsidRPr="00776B47">
              <w:rPr>
                <w:lang w:eastAsia="ja-JP"/>
              </w:rPr>
              <w:t xml:space="preserve">or the </w:t>
            </w:r>
            <w:proofErr w:type="spellStart"/>
            <w:r w:rsidRPr="00776B47">
              <w:rPr>
                <w:i/>
                <w:lang w:eastAsia="ja-JP"/>
              </w:rPr>
              <w:t>HandoverPreparationInformation</w:t>
            </w:r>
            <w:proofErr w:type="spellEnd"/>
            <w:r w:rsidRPr="00776B47">
              <w:rPr>
                <w:i/>
                <w:lang w:eastAsia="ja-JP"/>
              </w:rPr>
              <w:t>-NB</w:t>
            </w:r>
            <w:r w:rsidRPr="00776B47">
              <w:rPr>
                <w:lang w:eastAsia="ja-JP"/>
              </w:rPr>
              <w:t xml:space="preserve"> message as defined in subclause 10.6.2 of TS 36.331 [</w:t>
            </w:r>
            <w:r>
              <w:rPr>
                <w:lang w:eastAsia="ja-JP"/>
              </w:rPr>
              <w:t>14</w:t>
            </w:r>
            <w:r w:rsidRPr="00776B47">
              <w:rPr>
                <w:lang w:eastAsia="ja-JP"/>
              </w:rPr>
              <w:t>]</w:t>
            </w:r>
            <w:r>
              <w:rPr>
                <w:lang w:eastAsia="ja-JP"/>
              </w:rPr>
              <w:t xml:space="preserve">, </w:t>
            </w:r>
            <w:r w:rsidRPr="00FD0425">
              <w:rPr>
                <w:rFonts w:hint="eastAsia"/>
                <w:lang w:eastAsia="zh-CN"/>
              </w:rPr>
              <w:t xml:space="preserve">if the target </w:t>
            </w:r>
            <w:r w:rsidRPr="00FD0425">
              <w:rPr>
                <w:lang w:eastAsia="zh-CN"/>
              </w:rPr>
              <w:t xml:space="preserve">NG-RAN node </w:t>
            </w:r>
            <w:r w:rsidRPr="00FD0425">
              <w:rPr>
                <w:rFonts w:hint="eastAsia"/>
                <w:lang w:eastAsia="zh-CN"/>
              </w:rPr>
              <w:t xml:space="preserve">is </w:t>
            </w:r>
            <w:r w:rsidRPr="00FD0425">
              <w:rPr>
                <w:lang w:eastAsia="zh-CN"/>
              </w:rPr>
              <w:t xml:space="preserve">an </w:t>
            </w:r>
            <w:r w:rsidRPr="00FD0425">
              <w:rPr>
                <w:rFonts w:hint="eastAsia"/>
                <w:lang w:eastAsia="zh-CN"/>
              </w:rPr>
              <w:t>ng-eNB</w:t>
            </w:r>
            <w:r w:rsidRPr="00FD0425">
              <w:rPr>
                <w:lang w:eastAsia="ja-JP"/>
              </w:rPr>
              <w:t>,</w:t>
            </w:r>
          </w:p>
          <w:p w14:paraId="3586DE71" w14:textId="505CB1D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or the </w:t>
            </w:r>
            <w:proofErr w:type="spellStart"/>
            <w:r w:rsidRPr="00FD0425">
              <w:rPr>
                <w:i/>
              </w:rPr>
              <w:t>HandoverPreparationInformation</w:t>
            </w:r>
            <w:proofErr w:type="spellEnd"/>
            <w:r w:rsidRPr="00FD0425">
              <w:rPr>
                <w:lang w:eastAsia="ja-JP"/>
              </w:rPr>
              <w:t xml:space="preserve"> message as defined in subclause 11.2.2 of TS 38.331 [10],</w:t>
            </w:r>
            <w:r w:rsidRPr="00FD0425">
              <w:rPr>
                <w:rFonts w:hint="eastAsia"/>
                <w:lang w:eastAsia="zh-CN"/>
              </w:rPr>
              <w:t xml:space="preserve"> if the target </w:t>
            </w:r>
            <w:r w:rsidRPr="00FD0425">
              <w:rPr>
                <w:lang w:eastAsia="zh-CN"/>
              </w:rPr>
              <w:t xml:space="preserve">NG-RAN node </w:t>
            </w:r>
            <w:r w:rsidRPr="00FD0425">
              <w:rPr>
                <w:rFonts w:hint="eastAsia"/>
                <w:lang w:eastAsia="zh-CN"/>
              </w:rPr>
              <w:t xml:space="preserve">is </w:t>
            </w:r>
            <w:r w:rsidRPr="00FD0425">
              <w:rPr>
                <w:lang w:eastAsia="zh-CN"/>
              </w:rPr>
              <w:t xml:space="preserve">a </w:t>
            </w:r>
            <w:r w:rsidRPr="00FD0425">
              <w:rPr>
                <w:rFonts w:hint="eastAsia"/>
                <w:lang w:eastAsia="zh-CN"/>
              </w:rPr>
              <w:t>gNB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12106A9F" w14:textId="5BCACD38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AD719E0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77946100" w14:textId="77777777" w:rsidTr="00D565BB">
        <w:tc>
          <w:tcPr>
            <w:tcW w:w="2578" w:type="dxa"/>
          </w:tcPr>
          <w:p w14:paraId="610FAA7E" w14:textId="5C61A065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&gt;Location Reporting Information</w:t>
            </w:r>
          </w:p>
        </w:tc>
        <w:tc>
          <w:tcPr>
            <w:tcW w:w="1104" w:type="dxa"/>
          </w:tcPr>
          <w:p w14:paraId="310C9ECF" w14:textId="178B9E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C35286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E5C53B5" w14:textId="05F8EB7A" w:rsidR="007D3196" w:rsidRPr="00FD0425" w:rsidRDefault="007D3196" w:rsidP="007D3196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47</w:t>
            </w:r>
          </w:p>
        </w:tc>
        <w:tc>
          <w:tcPr>
            <w:tcW w:w="1800" w:type="dxa"/>
          </w:tcPr>
          <w:p w14:paraId="2704217E" w14:textId="5A16D05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ncludes the necessary parameters for location reporting.</w:t>
            </w:r>
          </w:p>
        </w:tc>
        <w:tc>
          <w:tcPr>
            <w:tcW w:w="1080" w:type="dxa"/>
          </w:tcPr>
          <w:p w14:paraId="6485B756" w14:textId="1CED8A1A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–</w:t>
            </w:r>
          </w:p>
        </w:tc>
        <w:tc>
          <w:tcPr>
            <w:tcW w:w="1137" w:type="dxa"/>
          </w:tcPr>
          <w:p w14:paraId="78D752E7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3E9CE148" w14:textId="77777777" w:rsidTr="00D565BB">
        <w:tc>
          <w:tcPr>
            <w:tcW w:w="2578" w:type="dxa"/>
          </w:tcPr>
          <w:p w14:paraId="125A2B39" w14:textId="76A2CDEE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Mobility Restriction List</w:t>
            </w:r>
          </w:p>
        </w:tc>
        <w:tc>
          <w:tcPr>
            <w:tcW w:w="1104" w:type="dxa"/>
          </w:tcPr>
          <w:p w14:paraId="2838E4AD" w14:textId="0094F2F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9A998D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A5846D7" w14:textId="7B03C02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1800" w:type="dxa"/>
          </w:tcPr>
          <w:p w14:paraId="57A299C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3F2EBF9" w14:textId="460E918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9536029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29DCB602" w14:textId="77777777" w:rsidTr="00D565BB">
        <w:tc>
          <w:tcPr>
            <w:tcW w:w="2578" w:type="dxa"/>
          </w:tcPr>
          <w:p w14:paraId="237B5F93" w14:textId="7EDC5898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407E71">
              <w:rPr>
                <w:rFonts w:eastAsia="Batang"/>
                <w:lang w:eastAsia="ja-JP"/>
              </w:rPr>
              <w:t>&gt;</w:t>
            </w:r>
            <w:r w:rsidRPr="00407E71">
              <w:rPr>
                <w:lang w:eastAsia="ja-JP"/>
              </w:rPr>
              <w:t>Management</w:t>
            </w:r>
            <w:r w:rsidRPr="00407E71">
              <w:rPr>
                <w:i/>
                <w:lang w:eastAsia="ja-JP"/>
              </w:rPr>
              <w:t xml:space="preserve"> </w:t>
            </w:r>
            <w:r w:rsidRPr="00407E71">
              <w:rPr>
                <w:lang w:eastAsia="zh-CN"/>
              </w:rPr>
              <w:t>Based</w:t>
            </w:r>
            <w:r w:rsidRPr="00407E71">
              <w:rPr>
                <w:i/>
                <w:lang w:eastAsia="zh-CN"/>
              </w:rPr>
              <w:t xml:space="preserve"> </w:t>
            </w:r>
            <w:r w:rsidRPr="00407E71">
              <w:rPr>
                <w:rFonts w:eastAsia="Batang"/>
                <w:lang w:eastAsia="ja-JP"/>
              </w:rPr>
              <w:t>MDT PLMN List</w:t>
            </w:r>
            <w:r w:rsidRPr="00FF1BAF">
              <w:rPr>
                <w:rFonts w:eastAsia="Batang"/>
                <w:b/>
                <w:bCs/>
                <w:lang w:eastAsia="ja-JP"/>
              </w:rPr>
              <w:t xml:space="preserve"> </w:t>
            </w:r>
          </w:p>
        </w:tc>
        <w:tc>
          <w:tcPr>
            <w:tcW w:w="1104" w:type="dxa"/>
          </w:tcPr>
          <w:p w14:paraId="4F0E4AC4" w14:textId="3651C76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72571C2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FEFE33D" w14:textId="77777777" w:rsidR="007D3196" w:rsidRPr="00FF1BAF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DT PLMN List</w:t>
            </w:r>
          </w:p>
          <w:p w14:paraId="45851BF2" w14:textId="50ED52F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3.133</w:t>
            </w:r>
          </w:p>
        </w:tc>
        <w:tc>
          <w:tcPr>
            <w:tcW w:w="1800" w:type="dxa"/>
          </w:tcPr>
          <w:p w14:paraId="1E8DEDB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5D81B" w14:textId="69C69F8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137" w:type="dxa"/>
          </w:tcPr>
          <w:p w14:paraId="1DA04DFD" w14:textId="1B05E22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  <w:tr w:rsidR="007D3196" w:rsidRPr="00FD0425" w14:paraId="5C785E1B" w14:textId="77777777" w:rsidTr="00D565BB">
        <w:tc>
          <w:tcPr>
            <w:tcW w:w="2578" w:type="dxa"/>
          </w:tcPr>
          <w:p w14:paraId="133F2F10" w14:textId="0446AF2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5GC Mobility Restriction List Container</w:t>
            </w:r>
          </w:p>
        </w:tc>
        <w:tc>
          <w:tcPr>
            <w:tcW w:w="1104" w:type="dxa"/>
          </w:tcPr>
          <w:p w14:paraId="79FD4576" w14:textId="2659D136" w:rsidR="007D3196" w:rsidRPr="00FD0425" w:rsidRDefault="007D3196" w:rsidP="007D319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45EB91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0EFF063" w14:textId="67076F0C" w:rsidR="007D3196" w:rsidRPr="00FD0425" w:rsidRDefault="007D3196" w:rsidP="007D319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1800" w:type="dxa"/>
          </w:tcPr>
          <w:p w14:paraId="4FE5ECE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2BEBCE0" w14:textId="50CAF491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A60BE7C" w14:textId="6B3CC514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D3196" w:rsidRPr="00FD0425" w14:paraId="6A05ECA5" w14:textId="77777777" w:rsidTr="00D565BB">
        <w:tc>
          <w:tcPr>
            <w:tcW w:w="2578" w:type="dxa"/>
          </w:tcPr>
          <w:p w14:paraId="10BF2174" w14:textId="5874D9FF" w:rsidR="007D3196" w:rsidRDefault="007D3196" w:rsidP="007D3196">
            <w:pPr>
              <w:pStyle w:val="TAL"/>
              <w:ind w:left="113"/>
              <w:rPr>
                <w:lang w:eastAsia="ja-JP"/>
              </w:rPr>
            </w:pPr>
            <w:bookmarkStart w:id="126" w:name="_Hlk44414173"/>
            <w:r w:rsidRPr="00FA5057">
              <w:rPr>
                <w:rFonts w:cs="Arial"/>
                <w:szCs w:val="18"/>
              </w:rPr>
              <w:t xml:space="preserve">&gt;NR UE </w:t>
            </w:r>
            <w:proofErr w:type="spellStart"/>
            <w:r w:rsidRPr="00FA5057">
              <w:rPr>
                <w:rFonts w:cs="Arial"/>
                <w:szCs w:val="18"/>
              </w:rPr>
              <w:t>Sidelink</w:t>
            </w:r>
            <w:proofErr w:type="spellEnd"/>
            <w:r w:rsidRPr="00FA5057">
              <w:rPr>
                <w:rFonts w:cs="Arial"/>
                <w:szCs w:val="18"/>
              </w:rPr>
              <w:t xml:space="preserve"> Aggregate Maximum Bit Rate</w:t>
            </w:r>
          </w:p>
        </w:tc>
        <w:tc>
          <w:tcPr>
            <w:tcW w:w="1104" w:type="dxa"/>
          </w:tcPr>
          <w:p w14:paraId="0F732B59" w14:textId="308664EA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O</w:t>
            </w:r>
          </w:p>
        </w:tc>
        <w:tc>
          <w:tcPr>
            <w:tcW w:w="1526" w:type="dxa"/>
          </w:tcPr>
          <w:p w14:paraId="50529E64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C9350DA" w14:textId="0550C084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9.2.3.</w:t>
            </w:r>
            <w:r>
              <w:rPr>
                <w:rFonts w:cs="Arial"/>
                <w:szCs w:val="18"/>
              </w:rPr>
              <w:t>107</w:t>
            </w:r>
          </w:p>
        </w:tc>
        <w:tc>
          <w:tcPr>
            <w:tcW w:w="1800" w:type="dxa"/>
          </w:tcPr>
          <w:p w14:paraId="0A916B9A" w14:textId="5427478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This IE applies only if the UE is authorized for NR V2X services.</w:t>
            </w:r>
          </w:p>
        </w:tc>
        <w:tc>
          <w:tcPr>
            <w:tcW w:w="1080" w:type="dxa"/>
          </w:tcPr>
          <w:p w14:paraId="07D9B376" w14:textId="0FAB65CE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45C67867" w14:textId="21D67298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ignore</w:t>
            </w:r>
          </w:p>
        </w:tc>
      </w:tr>
      <w:bookmarkEnd w:id="126"/>
      <w:tr w:rsidR="007D3196" w:rsidRPr="00FD0425" w14:paraId="2C15EAD5" w14:textId="77777777" w:rsidTr="00D565BB">
        <w:tc>
          <w:tcPr>
            <w:tcW w:w="2578" w:type="dxa"/>
          </w:tcPr>
          <w:p w14:paraId="00545EFF" w14:textId="31E61654" w:rsidR="007D3196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&gt;</w:t>
            </w:r>
            <w:r w:rsidRPr="00FA5057">
              <w:rPr>
                <w:rFonts w:cs="Arial"/>
                <w:szCs w:val="18"/>
                <w:lang w:eastAsia="zh-CN"/>
              </w:rPr>
              <w:t xml:space="preserve">LTE UE </w:t>
            </w:r>
            <w:proofErr w:type="spellStart"/>
            <w:r w:rsidRPr="00FA5057">
              <w:rPr>
                <w:rFonts w:cs="Arial"/>
                <w:szCs w:val="18"/>
                <w:lang w:eastAsia="zh-CN"/>
              </w:rPr>
              <w:t>Sidelink</w:t>
            </w:r>
            <w:proofErr w:type="spellEnd"/>
            <w:r w:rsidRPr="00FA5057">
              <w:rPr>
                <w:rFonts w:cs="Arial"/>
                <w:szCs w:val="18"/>
                <w:lang w:eastAsia="zh-CN"/>
              </w:rPr>
              <w:t xml:space="preserve"> Aggregate Maximum Bit Rate</w:t>
            </w:r>
          </w:p>
        </w:tc>
        <w:tc>
          <w:tcPr>
            <w:tcW w:w="1104" w:type="dxa"/>
          </w:tcPr>
          <w:p w14:paraId="3FCD0313" w14:textId="30B22129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526" w:type="dxa"/>
          </w:tcPr>
          <w:p w14:paraId="36FBD0B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582B20D" w14:textId="2035AA62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9.2.3.</w:t>
            </w:r>
            <w:r>
              <w:rPr>
                <w:rFonts w:cs="Arial"/>
                <w:szCs w:val="18"/>
              </w:rPr>
              <w:t>108</w:t>
            </w:r>
          </w:p>
        </w:tc>
        <w:tc>
          <w:tcPr>
            <w:tcW w:w="1800" w:type="dxa"/>
          </w:tcPr>
          <w:p w14:paraId="31F5980E" w14:textId="482D4A5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This IE applies only if the UE is authorized for LTE V2X services.</w:t>
            </w:r>
          </w:p>
        </w:tc>
        <w:tc>
          <w:tcPr>
            <w:tcW w:w="1080" w:type="dxa"/>
          </w:tcPr>
          <w:p w14:paraId="35D72A54" w14:textId="09FE4C2F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1A7F98CF" w14:textId="2B335A4B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ignore</w:t>
            </w:r>
          </w:p>
        </w:tc>
      </w:tr>
      <w:tr w:rsidR="007D3196" w:rsidRPr="00FD0425" w14:paraId="6B01C3BB" w14:textId="77777777" w:rsidTr="00D565BB">
        <w:tc>
          <w:tcPr>
            <w:tcW w:w="2578" w:type="dxa"/>
          </w:tcPr>
          <w:p w14:paraId="5FDEB89B" w14:textId="7C46D8FA" w:rsidR="007D3196" w:rsidRPr="00FA5057" w:rsidRDefault="007D3196" w:rsidP="007D3196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>
              <w:rPr>
                <w:rFonts w:hint="eastAsia"/>
                <w:lang w:eastAsia="zh-CN"/>
              </w:rPr>
              <w:t>&gt;</w:t>
            </w: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</w:tcPr>
          <w:p w14:paraId="7E5CFA3B" w14:textId="03C583B0" w:rsidR="007D3196" w:rsidRPr="00FA5057" w:rsidRDefault="007D3196" w:rsidP="007D3196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4FF8A72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131C84F" w14:textId="4ACE8BF6" w:rsidR="007D3196" w:rsidRPr="00FA5057" w:rsidRDefault="007D3196" w:rsidP="007D3196">
            <w:pPr>
              <w:pStyle w:val="TAL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1800" w:type="dxa"/>
          </w:tcPr>
          <w:p w14:paraId="3DDE2E34" w14:textId="77777777" w:rsidR="007D3196" w:rsidRPr="00FA5057" w:rsidRDefault="007D3196" w:rsidP="007D3196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F9F60E1" w14:textId="4DFB1FB0" w:rsidR="007D3196" w:rsidRPr="00FA5057" w:rsidRDefault="007D3196" w:rsidP="007D3196">
            <w:pPr>
              <w:pStyle w:val="TAC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7" w:type="dxa"/>
          </w:tcPr>
          <w:p w14:paraId="70543F00" w14:textId="0E22169F" w:rsidR="007D3196" w:rsidRPr="00FA5057" w:rsidRDefault="007D3196" w:rsidP="007D3196">
            <w:pPr>
              <w:pStyle w:val="TAC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reject</w:t>
            </w:r>
          </w:p>
        </w:tc>
      </w:tr>
      <w:tr w:rsidR="007D3196" w:rsidRPr="00FD0425" w14:paraId="68BDF21E" w14:textId="77777777" w:rsidTr="00D565BB">
        <w:tc>
          <w:tcPr>
            <w:tcW w:w="2578" w:type="dxa"/>
          </w:tcPr>
          <w:p w14:paraId="3DBEC9F4" w14:textId="10048B3B" w:rsidR="007D3196" w:rsidRPr="00FD0425" w:rsidRDefault="007D3196" w:rsidP="007D3196">
            <w:pPr>
              <w:pStyle w:val="TAL"/>
            </w:pPr>
            <w:r w:rsidRPr="00FD0425">
              <w:rPr>
                <w:rFonts w:eastAsia="Batang"/>
              </w:rPr>
              <w:t>Trace Activation</w:t>
            </w:r>
          </w:p>
        </w:tc>
        <w:tc>
          <w:tcPr>
            <w:tcW w:w="1104" w:type="dxa"/>
          </w:tcPr>
          <w:p w14:paraId="5B567A91" w14:textId="4B5DD6E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FA9003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17A1B44" w14:textId="1D9337A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55</w:t>
            </w:r>
          </w:p>
        </w:tc>
        <w:tc>
          <w:tcPr>
            <w:tcW w:w="1800" w:type="dxa"/>
          </w:tcPr>
          <w:p w14:paraId="3474DF03" w14:textId="77777777" w:rsidR="007D3196" w:rsidRPr="00FD0425" w:rsidRDefault="007D3196" w:rsidP="007D3196">
            <w:pPr>
              <w:pStyle w:val="TAL"/>
            </w:pPr>
          </w:p>
        </w:tc>
        <w:tc>
          <w:tcPr>
            <w:tcW w:w="1080" w:type="dxa"/>
          </w:tcPr>
          <w:p w14:paraId="029C51BB" w14:textId="1115F707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1F82C07" w14:textId="654B734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168BB4FF" w14:textId="77777777" w:rsidTr="00D565BB">
        <w:tc>
          <w:tcPr>
            <w:tcW w:w="2578" w:type="dxa"/>
          </w:tcPr>
          <w:p w14:paraId="59FE571E" w14:textId="154C7F62" w:rsidR="007D3196" w:rsidRPr="00FD0425" w:rsidRDefault="007D3196" w:rsidP="007D3196">
            <w:pPr>
              <w:pStyle w:val="TAL"/>
            </w:pPr>
            <w:r w:rsidRPr="00FD0425">
              <w:rPr>
                <w:rFonts w:eastAsia="Batang"/>
              </w:rPr>
              <w:t>Masked IMEISV</w:t>
            </w:r>
          </w:p>
        </w:tc>
        <w:tc>
          <w:tcPr>
            <w:tcW w:w="1104" w:type="dxa"/>
          </w:tcPr>
          <w:p w14:paraId="0D60FB29" w14:textId="7A142D1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C8FFE8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B246872" w14:textId="2E49B60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32</w:t>
            </w:r>
          </w:p>
        </w:tc>
        <w:tc>
          <w:tcPr>
            <w:tcW w:w="1800" w:type="dxa"/>
          </w:tcPr>
          <w:p w14:paraId="5EC7AA5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CDFA088" w14:textId="2A23205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1A1E46B8" w14:textId="5C66B80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5DE7B972" w14:textId="77777777" w:rsidTr="00D565BB">
        <w:tc>
          <w:tcPr>
            <w:tcW w:w="2578" w:type="dxa"/>
          </w:tcPr>
          <w:p w14:paraId="08AB5E4D" w14:textId="0B11E91D" w:rsidR="007D3196" w:rsidRPr="00FD0425" w:rsidRDefault="007D3196" w:rsidP="007D3196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UE History Information</w:t>
            </w:r>
          </w:p>
        </w:tc>
        <w:tc>
          <w:tcPr>
            <w:tcW w:w="1104" w:type="dxa"/>
          </w:tcPr>
          <w:p w14:paraId="314D6446" w14:textId="3886187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010CA30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CD715F6" w14:textId="6C3BBE1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64</w:t>
            </w:r>
          </w:p>
        </w:tc>
        <w:tc>
          <w:tcPr>
            <w:tcW w:w="1800" w:type="dxa"/>
          </w:tcPr>
          <w:p w14:paraId="42727714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C4F111C" w14:textId="584A71B9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05026A7" w14:textId="147DE98B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497692DE" w14:textId="77777777" w:rsidTr="00D565BB">
        <w:tc>
          <w:tcPr>
            <w:tcW w:w="2578" w:type="dxa"/>
          </w:tcPr>
          <w:p w14:paraId="1DC23005" w14:textId="5672D9CA" w:rsidR="007D3196" w:rsidRPr="00FD0425" w:rsidRDefault="007D3196" w:rsidP="007D3196">
            <w:pPr>
              <w:pStyle w:val="TAL"/>
              <w:rPr>
                <w:rFonts w:eastAsia="Batang"/>
                <w:b/>
              </w:rPr>
            </w:pPr>
            <w:r w:rsidRPr="00FD0425">
              <w:rPr>
                <w:rFonts w:eastAsia="Batang"/>
                <w:b/>
              </w:rPr>
              <w:t>UE Context Reference at the S-NG-RAN node</w:t>
            </w:r>
          </w:p>
        </w:tc>
        <w:tc>
          <w:tcPr>
            <w:tcW w:w="1104" w:type="dxa"/>
          </w:tcPr>
          <w:p w14:paraId="3DB8EEFB" w14:textId="7098AD70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AB4F1B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AAAE8B5" w14:textId="77777777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</w:p>
        </w:tc>
        <w:tc>
          <w:tcPr>
            <w:tcW w:w="1800" w:type="dxa"/>
          </w:tcPr>
          <w:p w14:paraId="59AE23C5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89F295E" w14:textId="125AE43D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5D02A4BB" w14:textId="4F228439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2ED4D559" w14:textId="77777777" w:rsidTr="00D565BB">
        <w:tc>
          <w:tcPr>
            <w:tcW w:w="2578" w:type="dxa"/>
          </w:tcPr>
          <w:p w14:paraId="64ED2EEE" w14:textId="39BF93D9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7A2E49F5" w14:textId="2B4AA05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CD8329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D1A9F8D" w14:textId="619BC5BF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2.3</w:t>
            </w:r>
          </w:p>
        </w:tc>
        <w:tc>
          <w:tcPr>
            <w:tcW w:w="1800" w:type="dxa"/>
          </w:tcPr>
          <w:p w14:paraId="3167E15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93D20B8" w14:textId="421A0AE1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91D29AE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7D6C1F2" w14:textId="77777777" w:rsidTr="00D565BB">
        <w:tc>
          <w:tcPr>
            <w:tcW w:w="2578" w:type="dxa"/>
          </w:tcPr>
          <w:p w14:paraId="360988B5" w14:textId="778D6748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</w:t>
            </w:r>
            <w:proofErr w:type="spellStart"/>
            <w:r w:rsidRPr="00FD0425">
              <w:rPr>
                <w:rFonts w:cs="Arial"/>
                <w:lang w:eastAsia="ja-JP"/>
              </w:rPr>
              <w:t>XnAP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26CE4546" w14:textId="185E4A11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24446C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8746CAD" w14:textId="7777777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 xml:space="preserve">NG-RAN node UE </w:t>
            </w:r>
            <w:proofErr w:type="spellStart"/>
            <w:r w:rsidRPr="00FD0425">
              <w:rPr>
                <w:rFonts w:cs="Arial"/>
                <w:lang w:eastAsia="ja-JP"/>
              </w:rPr>
              <w:t>XnAP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ID</w:t>
            </w:r>
          </w:p>
          <w:p w14:paraId="060D76ED" w14:textId="1579FABF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1800" w:type="dxa"/>
          </w:tcPr>
          <w:p w14:paraId="4D98225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692416" w14:textId="0EC4C0A8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C9A55B4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42B001E7" w14:textId="77777777" w:rsidTr="00D565BB">
        <w:tc>
          <w:tcPr>
            <w:tcW w:w="2578" w:type="dxa"/>
          </w:tcPr>
          <w:p w14:paraId="54DB1570" w14:textId="2F6C2346" w:rsidR="007D3196" w:rsidRPr="00FD0425" w:rsidRDefault="007D3196" w:rsidP="007D3196">
            <w:pPr>
              <w:pStyle w:val="TAL"/>
              <w:rPr>
                <w:rFonts w:eastAsia="Batang"/>
              </w:rPr>
            </w:pPr>
            <w:r w:rsidRPr="00C45748">
              <w:rPr>
                <w:rFonts w:eastAsia="Batang"/>
                <w:b/>
              </w:rPr>
              <w:t>Conditional Handover Information</w:t>
            </w:r>
            <w:r>
              <w:rPr>
                <w:rFonts w:eastAsia="Batang"/>
                <w:b/>
              </w:rPr>
              <w:t xml:space="preserve"> Request</w:t>
            </w:r>
          </w:p>
        </w:tc>
        <w:tc>
          <w:tcPr>
            <w:tcW w:w="1104" w:type="dxa"/>
          </w:tcPr>
          <w:p w14:paraId="73D25030" w14:textId="15C4BB10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65B2DD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2FB2477" w14:textId="7777777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7B2D76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2FD5829" w14:textId="0AC3CE8C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C2C185F" w14:textId="29789A60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7D3196" w:rsidRPr="00FD0425" w14:paraId="2D8742AB" w14:textId="77777777" w:rsidTr="00D565BB">
        <w:tc>
          <w:tcPr>
            <w:tcW w:w="2578" w:type="dxa"/>
          </w:tcPr>
          <w:p w14:paraId="7545CB77" w14:textId="7B69B5E7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CHO Trigger</w:t>
            </w:r>
          </w:p>
        </w:tc>
        <w:tc>
          <w:tcPr>
            <w:tcW w:w="1104" w:type="dxa"/>
          </w:tcPr>
          <w:p w14:paraId="119B7830" w14:textId="08975842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145E88E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9B6D9FE" w14:textId="6D3061D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CHO-initiation, CHO-replace, …)</w:t>
            </w:r>
          </w:p>
        </w:tc>
        <w:tc>
          <w:tcPr>
            <w:tcW w:w="1800" w:type="dxa"/>
          </w:tcPr>
          <w:p w14:paraId="46D5911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A2C9C9E" w14:textId="7F362E7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C810AC6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87B9A97" w14:textId="77777777" w:rsidTr="00D565BB">
        <w:tc>
          <w:tcPr>
            <w:tcW w:w="2578" w:type="dxa"/>
          </w:tcPr>
          <w:p w14:paraId="391573F6" w14:textId="582533E5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</w:t>
            </w:r>
            <w:r w:rsidRPr="009D248D">
              <w:rPr>
                <w:rFonts w:eastAsia="Batang"/>
              </w:rPr>
              <w:t xml:space="preserve">Target NG-RAN node UE </w:t>
            </w:r>
            <w:proofErr w:type="spellStart"/>
            <w:r w:rsidRPr="009D248D">
              <w:rPr>
                <w:rFonts w:eastAsia="Batang"/>
              </w:rPr>
              <w:t>XnAP</w:t>
            </w:r>
            <w:proofErr w:type="spellEnd"/>
            <w:r w:rsidRPr="009D248D">
              <w:rPr>
                <w:rFonts w:eastAsia="Batang"/>
              </w:rPr>
              <w:t xml:space="preserve"> ID</w:t>
            </w:r>
          </w:p>
        </w:tc>
        <w:tc>
          <w:tcPr>
            <w:tcW w:w="1104" w:type="dxa"/>
          </w:tcPr>
          <w:p w14:paraId="070E760B" w14:textId="34BC4B16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C-</w:t>
            </w:r>
            <w:proofErr w:type="spellStart"/>
            <w:r>
              <w:rPr>
                <w:lang w:eastAsia="ja-JP"/>
              </w:rPr>
              <w:t>ifCHOmod</w:t>
            </w:r>
            <w:proofErr w:type="spellEnd"/>
          </w:p>
        </w:tc>
        <w:tc>
          <w:tcPr>
            <w:tcW w:w="1526" w:type="dxa"/>
          </w:tcPr>
          <w:p w14:paraId="50D3370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1F2AF67" w14:textId="363F6B3B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B22C47">
              <w:rPr>
                <w:lang w:eastAsia="ja-JP"/>
              </w:rPr>
              <w:t xml:space="preserve">NG-RAN node UE </w:t>
            </w:r>
            <w:proofErr w:type="spellStart"/>
            <w:r w:rsidRPr="00B22C47">
              <w:rPr>
                <w:lang w:eastAsia="ja-JP"/>
              </w:rPr>
              <w:t>XnAP</w:t>
            </w:r>
            <w:proofErr w:type="spellEnd"/>
            <w:r w:rsidRPr="00B22C47">
              <w:rPr>
                <w:lang w:eastAsia="ja-JP"/>
              </w:rPr>
              <w:t xml:space="preserve"> ID</w:t>
            </w:r>
            <w:r w:rsidRPr="00B22C47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63FF488" w14:textId="69EBB4E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B22C47">
              <w:rPr>
                <w:szCs w:val="18"/>
                <w:lang w:eastAsia="ja-JP"/>
              </w:rPr>
              <w:t>Allocated at the target NG-RAN node</w:t>
            </w:r>
          </w:p>
        </w:tc>
        <w:tc>
          <w:tcPr>
            <w:tcW w:w="1080" w:type="dxa"/>
          </w:tcPr>
          <w:p w14:paraId="3E94F7BF" w14:textId="672A7CF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3F13B44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09A59B0" w14:textId="77777777" w:rsidTr="00D565BB">
        <w:tc>
          <w:tcPr>
            <w:tcW w:w="2578" w:type="dxa"/>
          </w:tcPr>
          <w:p w14:paraId="08E64224" w14:textId="63E4936B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Estimated Arrival Probability</w:t>
            </w:r>
          </w:p>
        </w:tc>
        <w:tc>
          <w:tcPr>
            <w:tcW w:w="1104" w:type="dxa"/>
          </w:tcPr>
          <w:p w14:paraId="048403CC" w14:textId="1A6CFA13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7925CB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4FC77E8" w14:textId="7CE17069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NTEGER (1..100)</w:t>
            </w:r>
          </w:p>
        </w:tc>
        <w:tc>
          <w:tcPr>
            <w:tcW w:w="1800" w:type="dxa"/>
          </w:tcPr>
          <w:p w14:paraId="0490D06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298DAEF" w14:textId="43715788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D13EDE5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5D3BB5B6" w14:textId="77777777" w:rsidTr="00D565BB">
        <w:tc>
          <w:tcPr>
            <w:tcW w:w="2578" w:type="dxa"/>
          </w:tcPr>
          <w:p w14:paraId="3C6F7334" w14:textId="70597297" w:rsidR="007D3196" w:rsidRPr="007A007D" w:rsidRDefault="007D3196" w:rsidP="007D3196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>NR V2X Services Authorized</w:t>
            </w:r>
          </w:p>
        </w:tc>
        <w:tc>
          <w:tcPr>
            <w:tcW w:w="1104" w:type="dxa"/>
          </w:tcPr>
          <w:p w14:paraId="1AA3698F" w14:textId="0ACA388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0A1565D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1EFFF14" w14:textId="0638D586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bookmarkStart w:id="127" w:name="_Hlk44414243"/>
            <w:r w:rsidRPr="00FA5057">
              <w:rPr>
                <w:rFonts w:cs="Arial"/>
              </w:rPr>
              <w:t>9.2.3.</w:t>
            </w:r>
            <w:bookmarkEnd w:id="127"/>
            <w:r>
              <w:rPr>
                <w:rFonts w:cs="Arial"/>
              </w:rPr>
              <w:t>105</w:t>
            </w:r>
          </w:p>
        </w:tc>
        <w:tc>
          <w:tcPr>
            <w:tcW w:w="1800" w:type="dxa"/>
          </w:tcPr>
          <w:p w14:paraId="1F19A1A5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55B08B0" w14:textId="182C8274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0069284D" w14:textId="437AB6C8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ignore</w:t>
            </w:r>
          </w:p>
        </w:tc>
      </w:tr>
      <w:tr w:rsidR="007D3196" w:rsidRPr="00FD0425" w14:paraId="649195DC" w14:textId="77777777" w:rsidTr="00D565BB">
        <w:tc>
          <w:tcPr>
            <w:tcW w:w="2578" w:type="dxa"/>
          </w:tcPr>
          <w:p w14:paraId="56B6F99C" w14:textId="346E3457" w:rsidR="007D3196" w:rsidRPr="007A007D" w:rsidRDefault="007D3196" w:rsidP="007D3196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lastRenderedPageBreak/>
              <w:t>LTE V2X Services Authorized</w:t>
            </w:r>
          </w:p>
        </w:tc>
        <w:tc>
          <w:tcPr>
            <w:tcW w:w="1104" w:type="dxa"/>
          </w:tcPr>
          <w:p w14:paraId="4492AC84" w14:textId="1F0827BE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49F10B6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F50861A" w14:textId="1313580E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FA5057">
              <w:rPr>
                <w:rFonts w:cs="Arial"/>
              </w:rPr>
              <w:t>9.2.3.</w:t>
            </w:r>
            <w:r>
              <w:rPr>
                <w:rFonts w:cs="Arial"/>
              </w:rPr>
              <w:t>106</w:t>
            </w:r>
          </w:p>
        </w:tc>
        <w:tc>
          <w:tcPr>
            <w:tcW w:w="1800" w:type="dxa"/>
          </w:tcPr>
          <w:p w14:paraId="0F35790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171A6E4" w14:textId="0C40367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501C3106" w14:textId="7C3707E2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ignore</w:t>
            </w:r>
          </w:p>
        </w:tc>
      </w:tr>
      <w:tr w:rsidR="007D3196" w:rsidRPr="00FD0425" w14:paraId="4AB252CE" w14:textId="77777777" w:rsidTr="00D565BB">
        <w:tc>
          <w:tcPr>
            <w:tcW w:w="2578" w:type="dxa"/>
          </w:tcPr>
          <w:p w14:paraId="402EFB3A" w14:textId="5155BCF1" w:rsidR="007D3196" w:rsidRDefault="007D3196" w:rsidP="007D3196">
            <w:pPr>
              <w:pStyle w:val="TAL"/>
              <w:rPr>
                <w:rFonts w:eastAsia="Batang"/>
              </w:rPr>
            </w:pPr>
            <w:r w:rsidRPr="00935200">
              <w:rPr>
                <w:rFonts w:eastAsia="Batang" w:cs="Arial" w:hint="eastAsia"/>
              </w:rPr>
              <w:t>PC5 QoS Parameters</w:t>
            </w:r>
          </w:p>
        </w:tc>
        <w:tc>
          <w:tcPr>
            <w:tcW w:w="1104" w:type="dxa"/>
          </w:tcPr>
          <w:p w14:paraId="6568C5E5" w14:textId="2BE5CDE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935200">
              <w:rPr>
                <w:rFonts w:cs="Arial" w:hint="eastAsia"/>
              </w:rPr>
              <w:t>O</w:t>
            </w:r>
          </w:p>
        </w:tc>
        <w:tc>
          <w:tcPr>
            <w:tcW w:w="1526" w:type="dxa"/>
          </w:tcPr>
          <w:p w14:paraId="7F7CDC9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428B852" w14:textId="38E50E90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935200">
              <w:rPr>
                <w:rFonts w:cs="Arial" w:hint="eastAsia"/>
              </w:rPr>
              <w:t>9.2.3.</w:t>
            </w:r>
            <w:r>
              <w:rPr>
                <w:rFonts w:cs="Arial"/>
              </w:rPr>
              <w:t>109</w:t>
            </w:r>
          </w:p>
        </w:tc>
        <w:tc>
          <w:tcPr>
            <w:tcW w:w="1800" w:type="dxa"/>
          </w:tcPr>
          <w:p w14:paraId="593405AB" w14:textId="4BE5C00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935200">
              <w:rPr>
                <w:rFonts w:eastAsia="Malgun Gothic" w:cs="Arial"/>
                <w:lang w:eastAsia="ja-JP"/>
              </w:rPr>
              <w:t>This IE applies only if the UE is authorized for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NR</w:t>
            </w:r>
            <w:r w:rsidRPr="00935200">
              <w:rPr>
                <w:rFonts w:eastAsia="Malgun Gothic" w:cs="Arial"/>
                <w:lang w:eastAsia="ja-JP"/>
              </w:rPr>
              <w:t xml:space="preserve"> </w:t>
            </w:r>
            <w:r w:rsidRPr="00935200">
              <w:rPr>
                <w:rFonts w:eastAsia="Malgun Gothic" w:cs="Arial" w:hint="eastAsia"/>
                <w:lang w:eastAsia="ja-JP"/>
              </w:rPr>
              <w:t>V2X services</w:t>
            </w:r>
            <w:r w:rsidRPr="00935200"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3BCA4FE8" w14:textId="059DF4EB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935200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5B684881" w14:textId="2B967FB4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935200">
              <w:rPr>
                <w:rFonts w:cs="Arial"/>
              </w:rPr>
              <w:t>ignore</w:t>
            </w:r>
          </w:p>
        </w:tc>
      </w:tr>
      <w:tr w:rsidR="007D3196" w:rsidRPr="00FD0425" w14:paraId="5F107E24" w14:textId="77777777" w:rsidTr="00D565BB">
        <w:tc>
          <w:tcPr>
            <w:tcW w:w="2578" w:type="dxa"/>
          </w:tcPr>
          <w:p w14:paraId="361F8FCA" w14:textId="741491E9" w:rsidR="007D3196" w:rsidRPr="00935200" w:rsidRDefault="007D3196" w:rsidP="007D3196">
            <w:pPr>
              <w:pStyle w:val="TAL"/>
              <w:rPr>
                <w:rFonts w:eastAsia="Batang" w:cs="Arial"/>
              </w:rPr>
            </w:pPr>
            <w:r w:rsidRPr="00897600">
              <w:rPr>
                <w:rFonts w:eastAsia="Batang"/>
              </w:rPr>
              <w:t>Mobility Information</w:t>
            </w:r>
          </w:p>
        </w:tc>
        <w:tc>
          <w:tcPr>
            <w:tcW w:w="1104" w:type="dxa"/>
          </w:tcPr>
          <w:p w14:paraId="73DC01E2" w14:textId="17E66FCA" w:rsidR="007D3196" w:rsidRPr="00935200" w:rsidRDefault="007D3196" w:rsidP="007D3196">
            <w:pPr>
              <w:pStyle w:val="TAL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A414292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4A3C477" w14:textId="11AA8F61" w:rsidR="007D3196" w:rsidRPr="00935200" w:rsidRDefault="007D3196" w:rsidP="007D3196">
            <w:pPr>
              <w:pStyle w:val="TAL"/>
              <w:rPr>
                <w:rFonts w:cs="Arial"/>
              </w:rPr>
            </w:pPr>
            <w:r w:rsidRPr="00897600">
              <w:rPr>
                <w:rFonts w:cs="Arial"/>
                <w:lang w:eastAsia="ja-JP"/>
              </w:rPr>
              <w:t>BIT STRING (SIZE (32))</w:t>
            </w:r>
          </w:p>
        </w:tc>
        <w:tc>
          <w:tcPr>
            <w:tcW w:w="1800" w:type="dxa"/>
          </w:tcPr>
          <w:p w14:paraId="69B4D282" w14:textId="7AB18E4E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  <w:r w:rsidRPr="00AA5DA2">
              <w:rPr>
                <w:lang w:eastAsia="ja-JP"/>
              </w:rPr>
              <w:t xml:space="preserve">Information related to the handover; the source </w:t>
            </w: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 provides it in order to enable later analysis of the conditions that led to a wrong HO.</w:t>
            </w:r>
          </w:p>
        </w:tc>
        <w:tc>
          <w:tcPr>
            <w:tcW w:w="1080" w:type="dxa"/>
          </w:tcPr>
          <w:p w14:paraId="58FCB7CA" w14:textId="785006B5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223B62B" w14:textId="7173AF67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0BC9A63A" w14:textId="77777777" w:rsidTr="00D565BB">
        <w:tc>
          <w:tcPr>
            <w:tcW w:w="2578" w:type="dxa"/>
          </w:tcPr>
          <w:p w14:paraId="16C401EC" w14:textId="37DB1807" w:rsidR="007D3196" w:rsidRPr="00935200" w:rsidRDefault="007D3196" w:rsidP="007D3196">
            <w:pPr>
              <w:pStyle w:val="TAL"/>
              <w:rPr>
                <w:rFonts w:eastAsia="Batang" w:cs="Arial"/>
              </w:rPr>
            </w:pPr>
            <w:r w:rsidRPr="007C4175">
              <w:rPr>
                <w:rFonts w:eastAsia="Batang"/>
              </w:rPr>
              <w:t>UE History Information from the UE</w:t>
            </w:r>
          </w:p>
        </w:tc>
        <w:tc>
          <w:tcPr>
            <w:tcW w:w="1104" w:type="dxa"/>
          </w:tcPr>
          <w:p w14:paraId="788A8236" w14:textId="010FFE0A" w:rsidR="007D3196" w:rsidRPr="00935200" w:rsidRDefault="007D3196" w:rsidP="007D3196">
            <w:pPr>
              <w:pStyle w:val="TAL"/>
              <w:rPr>
                <w:rFonts w:cs="Arial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4B25CC2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99D6427" w14:textId="304A7F92" w:rsidR="007D3196" w:rsidRPr="00935200" w:rsidRDefault="007D3196" w:rsidP="007D3196">
            <w:pPr>
              <w:pStyle w:val="TAL"/>
              <w:rPr>
                <w:rFonts w:cs="Arial"/>
              </w:rPr>
            </w:pPr>
            <w:bookmarkStart w:id="128" w:name="_Hlk44418955"/>
            <w:r w:rsidRPr="004E3D2B">
              <w:rPr>
                <w:rFonts w:eastAsia="Batang" w:cs="Arial"/>
                <w:lang w:eastAsia="ja-JP"/>
              </w:rPr>
              <w:t>9.2.3.</w:t>
            </w:r>
            <w:bookmarkEnd w:id="128"/>
            <w:r>
              <w:rPr>
                <w:rFonts w:eastAsia="Batang" w:cs="Arial"/>
                <w:lang w:eastAsia="ja-JP"/>
              </w:rPr>
              <w:t>110</w:t>
            </w:r>
          </w:p>
        </w:tc>
        <w:tc>
          <w:tcPr>
            <w:tcW w:w="1800" w:type="dxa"/>
          </w:tcPr>
          <w:p w14:paraId="261818BE" w14:textId="77777777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0579EC25" w14:textId="48EDFAD1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16506FB" w14:textId="02D7FBD2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7C417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7689CDBE" w14:textId="77777777" w:rsidTr="00D565BB">
        <w:tc>
          <w:tcPr>
            <w:tcW w:w="2578" w:type="dxa"/>
          </w:tcPr>
          <w:p w14:paraId="51FAA6C8" w14:textId="7B307D42" w:rsidR="007D3196" w:rsidRPr="007C4175" w:rsidRDefault="007D3196" w:rsidP="007D3196">
            <w:pPr>
              <w:pStyle w:val="TAL"/>
              <w:rPr>
                <w:rFonts w:eastAsia="Batang"/>
              </w:rPr>
            </w:pPr>
            <w:r w:rsidRPr="00543667">
              <w:rPr>
                <w:rFonts w:eastAsia="Batang" w:hint="eastAsia"/>
              </w:rPr>
              <w:t xml:space="preserve">IAB </w:t>
            </w:r>
            <w:r w:rsidRPr="00543667">
              <w:rPr>
                <w:rFonts w:eastAsia="Batang"/>
              </w:rPr>
              <w:t>N</w:t>
            </w:r>
            <w:r w:rsidRPr="00543667">
              <w:rPr>
                <w:rFonts w:eastAsia="Batang" w:hint="eastAsia"/>
              </w:rPr>
              <w:t xml:space="preserve">ode </w:t>
            </w:r>
            <w:r w:rsidRPr="00543667">
              <w:rPr>
                <w:rFonts w:eastAsia="Batang"/>
              </w:rPr>
              <w:t>I</w:t>
            </w:r>
            <w:r w:rsidRPr="00543667">
              <w:rPr>
                <w:rFonts w:eastAsia="Batang" w:hint="eastAsia"/>
              </w:rPr>
              <w:t>ndication</w:t>
            </w:r>
          </w:p>
        </w:tc>
        <w:tc>
          <w:tcPr>
            <w:tcW w:w="1104" w:type="dxa"/>
          </w:tcPr>
          <w:p w14:paraId="17DD2AD7" w14:textId="1DBAB05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eastAsia="Batang"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1AC127F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F26E87F" w14:textId="65AAC9CB" w:rsidR="007D3196" w:rsidRPr="004E3D2B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cs="Arial"/>
                <w:lang w:eastAsia="ja-JP"/>
              </w:rPr>
              <w:t>ENUMERATED (</w:t>
            </w:r>
            <w:r w:rsidRPr="00543667">
              <w:rPr>
                <w:rFonts w:cs="Arial" w:hint="eastAsia"/>
                <w:lang w:eastAsia="ja-JP"/>
              </w:rPr>
              <w:t>true</w:t>
            </w:r>
            <w:r w:rsidRPr="00543667"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12B25211" w14:textId="77777777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5E030873" w14:textId="46D28B73" w:rsidR="007D3196" w:rsidRPr="00C37D2B" w:rsidRDefault="007D3196" w:rsidP="007D3196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Y</w:t>
            </w:r>
            <w:r>
              <w:rPr>
                <w:lang w:eastAsia="ja-JP"/>
              </w:rPr>
              <w:t>ES</w:t>
            </w:r>
          </w:p>
        </w:tc>
        <w:tc>
          <w:tcPr>
            <w:tcW w:w="1137" w:type="dxa"/>
          </w:tcPr>
          <w:p w14:paraId="35681F69" w14:textId="2B9474CA" w:rsidR="007D3196" w:rsidRPr="007C417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BD047F" w:rsidRPr="00FD0425" w14:paraId="551B57DE" w14:textId="77777777" w:rsidTr="00D565BB">
        <w:trPr>
          <w:ins w:id="129" w:author="Author" w:date="2022-02-08T19:23:00Z"/>
        </w:trPr>
        <w:tc>
          <w:tcPr>
            <w:tcW w:w="2578" w:type="dxa"/>
          </w:tcPr>
          <w:p w14:paraId="35F18F29" w14:textId="53086B90" w:rsidR="00BD047F" w:rsidRPr="00543667" w:rsidRDefault="00BD047F" w:rsidP="00BD047F">
            <w:pPr>
              <w:pStyle w:val="TAL"/>
              <w:rPr>
                <w:ins w:id="130" w:author="Author" w:date="2022-02-08T19:23:00Z"/>
                <w:rFonts w:eastAsia="Batang"/>
              </w:rPr>
            </w:pPr>
            <w:ins w:id="131" w:author="Author" w:date="2022-02-08T19:23:00Z">
              <w:r>
                <w:rPr>
                  <w:bCs/>
                  <w:lang w:eastAsia="ja-JP"/>
                </w:rPr>
                <w:t>QMC</w:t>
              </w:r>
              <w:r w:rsidRPr="003B48F8">
                <w:rPr>
                  <w:bCs/>
                  <w:lang w:eastAsia="ja-JP"/>
                </w:rPr>
                <w:t xml:space="preserve"> </w:t>
              </w:r>
            </w:ins>
            <w:ins w:id="132" w:author="R3-222886" w:date="2022-03-05T07:32:00Z">
              <w:r w:rsidR="00FE7D54" w:rsidRPr="00FE7D54">
                <w:rPr>
                  <w:bCs/>
                  <w:lang w:eastAsia="ja-JP"/>
                </w:rPr>
                <w:t>Configuration</w:t>
              </w:r>
              <w:r w:rsidR="00FE7D54">
                <w:rPr>
                  <w:bCs/>
                  <w:lang w:eastAsia="ja-JP"/>
                </w:rPr>
                <w:t xml:space="preserve"> </w:t>
              </w:r>
            </w:ins>
            <w:ins w:id="133" w:author="Author" w:date="2022-02-08T19:23:00Z">
              <w:r w:rsidRPr="003B48F8">
                <w:rPr>
                  <w:bCs/>
                  <w:lang w:eastAsia="ja-JP"/>
                </w:rPr>
                <w:t>Information</w:t>
              </w:r>
              <w:del w:id="134" w:author="R3-222886" w:date="2022-03-05T07:32:00Z">
                <w:r w:rsidDel="00FE7D54">
                  <w:rPr>
                    <w:bCs/>
                    <w:lang w:eastAsia="ja-JP"/>
                  </w:rPr>
                  <w:delText xml:space="preserve"> List</w:delText>
                </w:r>
              </w:del>
            </w:ins>
          </w:p>
        </w:tc>
        <w:tc>
          <w:tcPr>
            <w:tcW w:w="1104" w:type="dxa"/>
          </w:tcPr>
          <w:p w14:paraId="0F0DEC0B" w14:textId="086F3CFD" w:rsidR="00BD047F" w:rsidRPr="00543667" w:rsidRDefault="00BD047F" w:rsidP="00BD047F">
            <w:pPr>
              <w:pStyle w:val="TAL"/>
              <w:rPr>
                <w:ins w:id="135" w:author="Author" w:date="2022-02-08T19:23:00Z"/>
                <w:rFonts w:eastAsia="Batang" w:cs="Arial"/>
                <w:lang w:eastAsia="ja-JP"/>
              </w:rPr>
            </w:pPr>
            <w:ins w:id="136" w:author="Author" w:date="2022-02-08T19:2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</w:tcPr>
          <w:p w14:paraId="242514CD" w14:textId="77777777" w:rsidR="00BD047F" w:rsidRPr="00FD0425" w:rsidRDefault="00BD047F" w:rsidP="00BD047F">
            <w:pPr>
              <w:pStyle w:val="TAL"/>
              <w:rPr>
                <w:ins w:id="137" w:author="Author" w:date="2022-02-08T19:23:00Z"/>
                <w:lang w:eastAsia="ja-JP"/>
              </w:rPr>
            </w:pPr>
          </w:p>
        </w:tc>
        <w:tc>
          <w:tcPr>
            <w:tcW w:w="1260" w:type="dxa"/>
          </w:tcPr>
          <w:p w14:paraId="3D9BB5CB" w14:textId="2E836138" w:rsidR="00BD047F" w:rsidRPr="00543667" w:rsidRDefault="00BD047F" w:rsidP="00BD047F">
            <w:pPr>
              <w:pStyle w:val="TAL"/>
              <w:rPr>
                <w:ins w:id="138" w:author="Author" w:date="2022-02-08T19:23:00Z"/>
                <w:rFonts w:cs="Arial"/>
                <w:lang w:eastAsia="ja-JP"/>
              </w:rPr>
            </w:pPr>
            <w:ins w:id="139" w:author="Author" w:date="2022-02-08T19:23:00Z">
              <w:r>
                <w:rPr>
                  <w:lang w:eastAsia="ja-JP"/>
                </w:rPr>
                <w:t>9.2.3.a</w:t>
              </w:r>
            </w:ins>
          </w:p>
        </w:tc>
        <w:tc>
          <w:tcPr>
            <w:tcW w:w="1800" w:type="dxa"/>
          </w:tcPr>
          <w:p w14:paraId="199A04DD" w14:textId="77777777" w:rsidR="00BD047F" w:rsidRPr="00935200" w:rsidRDefault="00BD047F" w:rsidP="00BD047F">
            <w:pPr>
              <w:pStyle w:val="TAL"/>
              <w:rPr>
                <w:ins w:id="140" w:author="Author" w:date="2022-02-08T19:23:00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44B95D23" w14:textId="01357ABD" w:rsidR="00BD047F" w:rsidRDefault="00BD047F" w:rsidP="00BD047F">
            <w:pPr>
              <w:pStyle w:val="TAC"/>
              <w:rPr>
                <w:ins w:id="141" w:author="Author" w:date="2022-02-08T19:23:00Z"/>
                <w:lang w:eastAsia="ja-JP"/>
              </w:rPr>
            </w:pPr>
            <w:ins w:id="142" w:author="Author" w:date="2022-02-08T19:23:00Z">
              <w:r>
                <w:t>YES</w:t>
              </w:r>
            </w:ins>
          </w:p>
        </w:tc>
        <w:tc>
          <w:tcPr>
            <w:tcW w:w="1137" w:type="dxa"/>
          </w:tcPr>
          <w:p w14:paraId="1636F32A" w14:textId="7BB24C85" w:rsidR="00BD047F" w:rsidRDefault="00BD047F" w:rsidP="00BD047F">
            <w:pPr>
              <w:pStyle w:val="TAC"/>
              <w:rPr>
                <w:ins w:id="143" w:author="Author" w:date="2022-02-08T19:23:00Z"/>
                <w:rFonts w:eastAsia="Batang" w:cs="Arial"/>
                <w:lang w:eastAsia="ja-JP"/>
              </w:rPr>
            </w:pPr>
            <w:ins w:id="144" w:author="Author" w:date="2022-02-08T19:23:00Z">
              <w:r>
                <w:t>ignore</w:t>
              </w:r>
            </w:ins>
          </w:p>
        </w:tc>
      </w:tr>
    </w:tbl>
    <w:p w14:paraId="1FA6E09F" w14:textId="77777777" w:rsidR="00E8392C" w:rsidRDefault="00E8392C" w:rsidP="00E8392C">
      <w:pPr>
        <w:rPr>
          <w:noProof/>
        </w:rPr>
      </w:pPr>
    </w:p>
    <w:tbl>
      <w:tblPr>
        <w:tblW w:w="943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4"/>
        <w:gridCol w:w="6191"/>
      </w:tblGrid>
      <w:tr w:rsidR="00E8392C" w:rsidRPr="00B22C47" w14:paraId="386DA715" w14:textId="77777777" w:rsidTr="00D565BB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3EB22" w14:textId="77777777" w:rsidR="00E8392C" w:rsidRPr="00B22C47" w:rsidRDefault="00E8392C" w:rsidP="00D565BB">
            <w:pPr>
              <w:pStyle w:val="TAH"/>
            </w:pPr>
            <w:r w:rsidRPr="00B22C47">
              <w:rPr>
                <w:lang w:eastAsia="ja-JP"/>
              </w:rPr>
              <w:t>Condition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05A1C" w14:textId="77777777" w:rsidR="00E8392C" w:rsidRPr="00B22C47" w:rsidRDefault="00E8392C" w:rsidP="00D565BB">
            <w:pPr>
              <w:pStyle w:val="TAH"/>
              <w:rPr>
                <w:lang w:eastAsia="ja-JP"/>
              </w:rPr>
            </w:pPr>
            <w:r w:rsidRPr="00B22C47">
              <w:t>Explanation</w:t>
            </w:r>
          </w:p>
        </w:tc>
      </w:tr>
      <w:tr w:rsidR="00E8392C" w:rsidRPr="00B22C47" w14:paraId="7C056B9C" w14:textId="77777777" w:rsidTr="00D565BB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FB255" w14:textId="77777777" w:rsidR="00E8392C" w:rsidRPr="00B22C47" w:rsidRDefault="00E8392C" w:rsidP="00D565BB">
            <w:pPr>
              <w:pStyle w:val="TAL"/>
              <w:rPr>
                <w:rFonts w:cs="Arial"/>
              </w:rPr>
            </w:pPr>
            <w:proofErr w:type="spellStart"/>
            <w:r w:rsidRPr="00B22C47">
              <w:rPr>
                <w:rFonts w:cs="Arial"/>
                <w:lang w:eastAsia="zh-CN"/>
              </w:rPr>
              <w:t>if</w:t>
            </w:r>
            <w:r>
              <w:rPr>
                <w:rFonts w:cs="Arial"/>
                <w:lang w:eastAsia="zh-CN"/>
              </w:rPr>
              <w:t>CHOmod</w:t>
            </w:r>
            <w:proofErr w:type="spellEnd"/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961B0" w14:textId="77777777" w:rsidR="00E8392C" w:rsidRPr="00B22C47" w:rsidRDefault="00E8392C" w:rsidP="00D565BB">
            <w:pPr>
              <w:pStyle w:val="TAL"/>
              <w:rPr>
                <w:rFonts w:cs="Arial"/>
              </w:rPr>
            </w:pPr>
            <w:r w:rsidRPr="00B22C47">
              <w:rPr>
                <w:rFonts w:cs="Arial"/>
                <w:snapToGrid w:val="0"/>
              </w:rPr>
              <w:t xml:space="preserve">This IE shall be present if </w:t>
            </w:r>
            <w:r>
              <w:rPr>
                <w:rFonts w:cs="Arial"/>
                <w:snapToGrid w:val="0"/>
              </w:rPr>
              <w:t xml:space="preserve">the </w:t>
            </w:r>
            <w:r w:rsidRPr="009D248D">
              <w:rPr>
                <w:rFonts w:cs="Arial"/>
                <w:i/>
                <w:snapToGrid w:val="0"/>
              </w:rPr>
              <w:t xml:space="preserve">CHO Trigger </w:t>
            </w:r>
            <w:r>
              <w:rPr>
                <w:rFonts w:eastAsia="Batang"/>
              </w:rPr>
              <w:t>IE is present and set to "</w:t>
            </w:r>
            <w:r>
              <w:rPr>
                <w:rFonts w:cs="Arial"/>
                <w:lang w:eastAsia="ja-JP"/>
              </w:rPr>
              <w:t>CHO-replace"</w:t>
            </w:r>
            <w:r w:rsidRPr="00B22C47">
              <w:rPr>
                <w:rFonts w:cs="Arial"/>
                <w:snapToGrid w:val="0"/>
              </w:rPr>
              <w:t>.</w:t>
            </w:r>
          </w:p>
        </w:tc>
      </w:tr>
    </w:tbl>
    <w:p w14:paraId="76FE353B" w14:textId="77777777" w:rsidR="00E8392C" w:rsidRPr="00C05BBF" w:rsidRDefault="00E8392C" w:rsidP="00E8392C">
      <w:pPr>
        <w:spacing w:after="0"/>
        <w:rPr>
          <w:rFonts w:ascii="Arial" w:hAnsi="Arial"/>
          <w:b/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8392C" w:rsidRPr="00FF1BAF" w14:paraId="0AA047F2" w14:textId="77777777" w:rsidTr="00D565BB">
        <w:tc>
          <w:tcPr>
            <w:tcW w:w="3686" w:type="dxa"/>
          </w:tcPr>
          <w:p w14:paraId="114D187D" w14:textId="77777777" w:rsidR="00E8392C" w:rsidRPr="00FF1BAF" w:rsidRDefault="00E8392C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5B13738" w14:textId="77777777" w:rsidR="00E8392C" w:rsidRPr="00FF1BAF" w:rsidRDefault="00E8392C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Explanation</w:t>
            </w:r>
          </w:p>
        </w:tc>
      </w:tr>
      <w:tr w:rsidR="00E8392C" w:rsidRPr="00FF1BAF" w14:paraId="1771C977" w14:textId="77777777" w:rsidTr="00D565BB">
        <w:tc>
          <w:tcPr>
            <w:tcW w:w="3686" w:type="dxa"/>
          </w:tcPr>
          <w:p w14:paraId="41F4D845" w14:textId="77777777" w:rsidR="00E8392C" w:rsidRPr="00FF1BAF" w:rsidRDefault="00E8392C" w:rsidP="00D565BB">
            <w:pPr>
              <w:pStyle w:val="TAL"/>
              <w:rPr>
                <w:lang w:eastAsia="ja-JP"/>
              </w:rPr>
            </w:pPr>
            <w:proofErr w:type="spellStart"/>
            <w:r w:rsidRPr="00FF1BAF">
              <w:rPr>
                <w:lang w:eastAsia="ja-JP"/>
              </w:rPr>
              <w:t>maxnoof</w:t>
            </w:r>
            <w:r w:rsidRPr="00FF1BAF">
              <w:rPr>
                <w:lang w:eastAsia="zh-CN"/>
              </w:rPr>
              <w:t>MDT</w:t>
            </w:r>
            <w:r w:rsidRPr="00FF1BAF">
              <w:rPr>
                <w:lang w:eastAsia="ja-JP"/>
              </w:rPr>
              <w:t>PLMNs</w:t>
            </w:r>
            <w:proofErr w:type="spellEnd"/>
          </w:p>
        </w:tc>
        <w:tc>
          <w:tcPr>
            <w:tcW w:w="5670" w:type="dxa"/>
          </w:tcPr>
          <w:p w14:paraId="6919A23C" w14:textId="77777777" w:rsidR="00E8392C" w:rsidRPr="00FF1BAF" w:rsidRDefault="00E8392C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 xml:space="preserve">PLMNs in the </w:t>
            </w:r>
            <w:r w:rsidRPr="00FF1BAF">
              <w:rPr>
                <w:lang w:eastAsia="zh-CN"/>
              </w:rPr>
              <w:t xml:space="preserve">Management Based </w:t>
            </w:r>
            <w:r w:rsidRPr="00FF1BAF">
              <w:rPr>
                <w:lang w:eastAsia="ja-JP"/>
              </w:rPr>
              <w:t>MDT PLMN list. Value is 16.</w:t>
            </w:r>
          </w:p>
        </w:tc>
      </w:tr>
    </w:tbl>
    <w:p w14:paraId="3AB9F336" w14:textId="0AB43B9B" w:rsidR="00E8392C" w:rsidRDefault="00E8392C" w:rsidP="00404F9B">
      <w:pPr>
        <w:jc w:val="center"/>
      </w:pPr>
    </w:p>
    <w:p w14:paraId="59917FB1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3F5F6CBF" w14:textId="4ADBA125" w:rsidR="00E8392C" w:rsidRDefault="00E8392C" w:rsidP="00404F9B">
      <w:pPr>
        <w:jc w:val="center"/>
      </w:pPr>
    </w:p>
    <w:p w14:paraId="6974CD71" w14:textId="77777777" w:rsidR="00DD1BC0" w:rsidRPr="00FD0425" w:rsidRDefault="00DD1BC0" w:rsidP="00DD1BC0">
      <w:pPr>
        <w:pStyle w:val="Heading4"/>
      </w:pPr>
      <w:bookmarkStart w:id="145" w:name="_Toc20955188"/>
      <w:bookmarkStart w:id="146" w:name="_Toc29991383"/>
      <w:bookmarkStart w:id="147" w:name="_Toc36555783"/>
      <w:bookmarkStart w:id="148" w:name="_Toc44497490"/>
      <w:bookmarkStart w:id="149" w:name="_Toc45107878"/>
      <w:bookmarkStart w:id="150" w:name="_Toc45901498"/>
      <w:bookmarkStart w:id="151" w:name="_Toc51850577"/>
      <w:bookmarkStart w:id="152" w:name="_Toc56693580"/>
      <w:bookmarkStart w:id="153" w:name="_Toc64447123"/>
      <w:bookmarkStart w:id="154" w:name="_Toc66286617"/>
      <w:bookmarkStart w:id="155" w:name="_Toc74151312"/>
      <w:bookmarkStart w:id="156" w:name="_Toc81321920"/>
      <w:r w:rsidRPr="00FD0425">
        <w:t>9.1.1.9</w:t>
      </w:r>
      <w:r w:rsidRPr="00FD0425">
        <w:tab/>
        <w:t>RETRIEVE UE CONTEXT RESPONSE</w:t>
      </w:r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14:paraId="40FA4B1B" w14:textId="77777777" w:rsidR="00DD1BC0" w:rsidRPr="00FD0425" w:rsidRDefault="00DD1BC0" w:rsidP="00DD1BC0">
      <w:r w:rsidRPr="00FD0425">
        <w:t>This message is sent by the old NG-RAN node to transfer the UE context to the new NG-RAN node.</w:t>
      </w:r>
    </w:p>
    <w:p w14:paraId="5D202997" w14:textId="77777777" w:rsidR="00DD1BC0" w:rsidRPr="00FD0425" w:rsidRDefault="00DD1BC0" w:rsidP="00DD1BC0">
      <w:pPr>
        <w:rPr>
          <w:rFonts w:eastAsia="Batang"/>
        </w:rPr>
      </w:pPr>
      <w:r w:rsidRPr="00FD0425">
        <w:t xml:space="preserve">Direction: old NG-RAN node </w:t>
      </w:r>
      <w:r w:rsidRPr="00FD0425">
        <w:sym w:font="Symbol" w:char="F0AE"/>
      </w:r>
      <w:r w:rsidRPr="00FD0425">
        <w:t xml:space="preserve"> new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D57769" w:rsidRPr="00FD0425" w14:paraId="3DD71FA1" w14:textId="77777777" w:rsidTr="00D565BB">
        <w:tc>
          <w:tcPr>
            <w:tcW w:w="2312" w:type="dxa"/>
          </w:tcPr>
          <w:p w14:paraId="35E87D71" w14:textId="4B3AB667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</w:t>
            </w:r>
            <w:smartTag w:uri="urn:schemas-microsoft-com:office:smarttags" w:element="PersonName">
              <w:r w:rsidRPr="00FD0425">
                <w:rPr>
                  <w:lang w:eastAsia="ja-JP"/>
                </w:rPr>
                <w:t>me</w:t>
              </w:r>
            </w:smartTag>
          </w:p>
        </w:tc>
        <w:tc>
          <w:tcPr>
            <w:tcW w:w="1070" w:type="dxa"/>
          </w:tcPr>
          <w:p w14:paraId="33212DFF" w14:textId="5DEE9B03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1AEE503A" w14:textId="7A43FAE4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43888A93" w14:textId="300E1308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68390A82" w14:textId="4FB86839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6F5506A6" w14:textId="75B50CFB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2BECFDF3" w14:textId="09701579" w:rsidR="00D57769" w:rsidRPr="00FD0425" w:rsidRDefault="00D57769" w:rsidP="00D57769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D57769" w:rsidRPr="00FD0425" w14:paraId="1099BFB7" w14:textId="77777777" w:rsidTr="00D565BB">
        <w:tc>
          <w:tcPr>
            <w:tcW w:w="2312" w:type="dxa"/>
          </w:tcPr>
          <w:p w14:paraId="00E540DA" w14:textId="5D5367C7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75F5AB1B" w14:textId="048403CA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CB228B0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9CFD350" w14:textId="1BA7C36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04EA62C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2EDC4768" w14:textId="0DE08271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3AC35D3" w14:textId="7CA72A6E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1B54E90A" w14:textId="77777777" w:rsidTr="00D565BB">
        <w:tc>
          <w:tcPr>
            <w:tcW w:w="2312" w:type="dxa"/>
          </w:tcPr>
          <w:p w14:paraId="755C7DB5" w14:textId="72C3F667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ew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70" w:type="dxa"/>
          </w:tcPr>
          <w:p w14:paraId="784F8BBA" w14:textId="7B4E2DE5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EB04BE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C5C4444" w14:textId="188B7D7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2AB3C7C3" w14:textId="62B009D2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4E033C69" w14:textId="3C07D290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D31674D" w14:textId="2564CC64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5D422F79" w14:textId="77777777" w:rsidTr="00D565BB">
        <w:tc>
          <w:tcPr>
            <w:tcW w:w="2312" w:type="dxa"/>
          </w:tcPr>
          <w:p w14:paraId="237CE60C" w14:textId="0CDA39A8" w:rsidR="00D57769" w:rsidRPr="00FD0425" w:rsidRDefault="00D57769" w:rsidP="00D57769">
            <w:pPr>
              <w:pStyle w:val="TAL"/>
              <w:rPr>
                <w:lang w:eastAsia="ja-JP"/>
              </w:rPr>
            </w:pPr>
            <w:bookmarkStart w:id="157" w:name="OLE_LINK9"/>
            <w:r w:rsidRPr="00FD0425">
              <w:rPr>
                <w:lang w:eastAsia="ja-JP"/>
              </w:rPr>
              <w:t xml:space="preserve">Old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</w:t>
            </w:r>
            <w:bookmarkEnd w:id="157"/>
            <w:r w:rsidRPr="00FD0425">
              <w:rPr>
                <w:lang w:eastAsia="ja-JP"/>
              </w:rPr>
              <w:t>reference</w:t>
            </w:r>
          </w:p>
        </w:tc>
        <w:tc>
          <w:tcPr>
            <w:tcW w:w="1070" w:type="dxa"/>
          </w:tcPr>
          <w:p w14:paraId="099223CB" w14:textId="509A18E4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4673D68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4F999DC" w14:textId="6B3715E7" w:rsidR="00D57769" w:rsidRPr="00FD0425" w:rsidRDefault="00D57769" w:rsidP="00D57769">
            <w:pPr>
              <w:pStyle w:val="TAL"/>
              <w:rPr>
                <w:lang w:eastAsia="ja-JP"/>
              </w:rPr>
            </w:pPr>
            <w:bookmarkStart w:id="158" w:name="OLE_LINK184"/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  <w:bookmarkEnd w:id="158"/>
          </w:p>
        </w:tc>
        <w:tc>
          <w:tcPr>
            <w:tcW w:w="1620" w:type="dxa"/>
          </w:tcPr>
          <w:p w14:paraId="56907C30" w14:textId="0D539F76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7FF93385" w14:textId="4E01F86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63A7FB6" w14:textId="4CE34F7B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347B5165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244D" w14:textId="3AF7357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UAMI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74AA" w14:textId="73F4850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57DA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2CFC8" w14:textId="38A4F54E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9EA26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87A04" w14:textId="21FC5042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DBD7D" w14:textId="7654975D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51A1C767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5DFD" w14:textId="79A5AED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E Context Information </w:t>
            </w:r>
            <w:r>
              <w:rPr>
                <w:lang w:eastAsia="ja-JP"/>
              </w:rPr>
              <w:t xml:space="preserve">– </w:t>
            </w:r>
            <w:r w:rsidRPr="00FD0425">
              <w:t>Retrieve UE Context Respons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8ABFE" w14:textId="6E5DB5CA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B1D7F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74C07" w14:textId="44313E2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C9FE7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4853" w14:textId="4852982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63EBD" w14:textId="574B7F86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653B922E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A63D" w14:textId="64D0665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55A9D" w14:textId="4AA627D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F474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BE18E" w14:textId="7567FE28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8CF23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F67A6" w14:textId="38B0A05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847E8" w14:textId="7C84ACC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D57769" w:rsidRPr="00FD0425" w14:paraId="661308F1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3D523" w14:textId="47FF8462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asked IMEISV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4852B" w14:textId="31989475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59A36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9F06A" w14:textId="7932F5F9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91ACE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13E5" w14:textId="08A3616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27D6" w14:textId="5119460F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4E1D3714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AFB58" w14:textId="3B9F4144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rFonts w:eastAsia="Batang"/>
                <w:lang w:eastAsia="ja-JP"/>
              </w:rPr>
              <w:t>Location Reporting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00C2" w14:textId="3C6B7A8E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0F9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6AB44" w14:textId="5334D86E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9.2.3.47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51038" w14:textId="4F7299A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Includes the necessary parameters for location reporting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F6E2" w14:textId="196DA5DA" w:rsidR="00D57769" w:rsidRPr="00FD0425" w:rsidRDefault="00D57769" w:rsidP="00D57769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B11F8" w14:textId="3D043992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7188CE27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6C7E4" w14:textId="283BC58A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Criticality Diagnostic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5690" w14:textId="1DE39284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898E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E6714" w14:textId="3560A80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5349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8C40" w14:textId="483BFC51" w:rsidR="00D57769" w:rsidRPr="00FD0425" w:rsidRDefault="00D57769" w:rsidP="00D57769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455B6" w14:textId="2C428E5C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68277B94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9A05C" w14:textId="3BD71EFB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>NR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9BC5F" w14:textId="26BDDC0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D57620"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3EE9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4589" w14:textId="202FF223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t>9.2</w:t>
            </w:r>
            <w:r w:rsidRPr="00D57620">
              <w:t>.</w:t>
            </w:r>
            <w:r>
              <w:t>3.10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69141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4773" w14:textId="590F993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4E2A3" w14:textId="1F8CCF0C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ignore</w:t>
            </w:r>
          </w:p>
        </w:tc>
      </w:tr>
      <w:tr w:rsidR="00D57769" w:rsidRPr="00FD0425" w14:paraId="490662A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CB9FA" w14:textId="469794C5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>LTE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78429" w14:textId="04862298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D57620"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5F8A7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0FDC1" w14:textId="30042625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t>9.2.3.10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9BD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E994B" w14:textId="469BBF48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B9456" w14:textId="60198F6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ignore</w:t>
            </w:r>
          </w:p>
        </w:tc>
      </w:tr>
      <w:tr w:rsidR="00D57769" w:rsidRPr="00FD0425" w14:paraId="1199D2AE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C8CF" w14:textId="241ACF3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7F6356">
              <w:rPr>
                <w:rFonts w:eastAsia="Batang" w:hint="eastAsia"/>
              </w:rPr>
              <w:t>PC5 QoS Parameter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77C1" w14:textId="52E6FF3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rFonts w:hint="eastAsia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DF6AF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D9407" w14:textId="0B36663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rFonts w:hint="eastAsia"/>
              </w:rPr>
              <w:t>9.2.3.</w:t>
            </w:r>
            <w:r>
              <w:t>109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4C581" w14:textId="4BDB49F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lang w:eastAsia="ja-JP"/>
              </w:rPr>
              <w:t>This IE applies only if the UE is authorized for</w:t>
            </w:r>
            <w:r w:rsidRPr="00935200">
              <w:rPr>
                <w:rFonts w:hint="eastAsia"/>
                <w:lang w:eastAsia="ja-JP"/>
              </w:rPr>
              <w:t xml:space="preserve"> NR</w:t>
            </w:r>
            <w:r w:rsidRPr="00935200">
              <w:rPr>
                <w:lang w:eastAsia="ja-JP"/>
              </w:rPr>
              <w:t xml:space="preserve"> </w:t>
            </w:r>
            <w:r w:rsidRPr="00935200">
              <w:rPr>
                <w:rFonts w:hint="eastAsia"/>
                <w:lang w:eastAsia="ja-JP"/>
              </w:rPr>
              <w:t>V2X services</w:t>
            </w:r>
            <w:r w:rsidRPr="00935200">
              <w:rPr>
                <w:lang w:eastAsia="ja-JP"/>
              </w:rPr>
              <w:t>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9D489" w14:textId="3A7BCEE7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93520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B4A30" w14:textId="0A9C45D1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935200">
              <w:t>ignore</w:t>
            </w:r>
          </w:p>
        </w:tc>
      </w:tr>
      <w:tr w:rsidR="00D57769" w:rsidRPr="00FD0425" w14:paraId="2DE93BD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41C60" w14:textId="328C52CE" w:rsidR="00D57769" w:rsidRPr="007F6356" w:rsidRDefault="00D57769" w:rsidP="00D57769">
            <w:pPr>
              <w:pStyle w:val="TAL"/>
              <w:rPr>
                <w:rFonts w:eastAsia="Batang"/>
              </w:rPr>
            </w:pPr>
            <w:r w:rsidRPr="002625C2">
              <w:rPr>
                <w:lang w:eastAsia="ja-JP"/>
              </w:rPr>
              <w:t>UE History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6D6F" w14:textId="6CCFE6DF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01E01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BEEAC" w14:textId="645C2A9F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9.2.3.6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FFBF4" w14:textId="77777777" w:rsidR="00D57769" w:rsidRPr="00935200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16D59" w14:textId="1797AC34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CC187" w14:textId="54354D13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ignore</w:t>
            </w:r>
          </w:p>
        </w:tc>
      </w:tr>
      <w:tr w:rsidR="00D57769" w:rsidRPr="00FD0425" w14:paraId="74400E0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9CB92" w14:textId="2DF2F598" w:rsidR="00D57769" w:rsidRPr="007F6356" w:rsidRDefault="00D57769" w:rsidP="00D57769">
            <w:pPr>
              <w:pStyle w:val="TAL"/>
              <w:rPr>
                <w:rFonts w:eastAsia="Batang"/>
              </w:rPr>
            </w:pPr>
            <w:r w:rsidRPr="002625C2">
              <w:rPr>
                <w:lang w:eastAsia="ja-JP"/>
              </w:rPr>
              <w:t>UE History Information from the U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394C6" w14:textId="7DCC33A7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F6FF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DA5C" w14:textId="31507096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9.2.3.</w:t>
            </w:r>
            <w:r>
              <w:rPr>
                <w:lang w:eastAsia="ja-JP"/>
              </w:rPr>
              <w:t>11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0BDAA" w14:textId="77777777" w:rsidR="00D57769" w:rsidRPr="00935200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C5C1" w14:textId="5F842AF5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729EC" w14:textId="3F2D3BF4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ignore</w:t>
            </w:r>
          </w:p>
        </w:tc>
      </w:tr>
      <w:tr w:rsidR="00D57769" w:rsidRPr="00283AA6" w14:paraId="3BDADD15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7752A" w14:textId="52F5B6FB" w:rsidR="00D57769" w:rsidRPr="0035702C" w:rsidRDefault="00D57769" w:rsidP="00D57769">
            <w:pPr>
              <w:pStyle w:val="TAL"/>
              <w:rPr>
                <w:bCs/>
                <w:lang w:eastAsia="ja-JP"/>
              </w:rPr>
            </w:pPr>
            <w:r w:rsidRPr="009354E2">
              <w:rPr>
                <w:bCs/>
                <w:lang w:eastAsia="ja-JP"/>
              </w:rPr>
              <w:t>Management</w:t>
            </w:r>
            <w:r w:rsidRPr="009354E2">
              <w:rPr>
                <w:bCs/>
                <w:i/>
                <w:lang w:eastAsia="ja-JP"/>
              </w:rPr>
              <w:t xml:space="preserve"> </w:t>
            </w:r>
            <w:r w:rsidRPr="009354E2">
              <w:rPr>
                <w:bCs/>
                <w:lang w:eastAsia="zh-CN"/>
              </w:rPr>
              <w:t>Based</w:t>
            </w:r>
            <w:r w:rsidRPr="009354E2">
              <w:rPr>
                <w:bCs/>
                <w:i/>
                <w:lang w:eastAsia="zh-CN"/>
              </w:rPr>
              <w:t xml:space="preserve"> </w:t>
            </w:r>
            <w:r w:rsidRPr="009354E2">
              <w:rPr>
                <w:rFonts w:eastAsia="Batang"/>
                <w:bCs/>
                <w:lang w:eastAsia="ja-JP"/>
              </w:rPr>
              <w:t>MDT PLMN Li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6BCE1" w14:textId="4DDE1E48" w:rsidR="00D57769" w:rsidRPr="00283AA6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8B770" w14:textId="77777777" w:rsidR="00D57769" w:rsidRPr="00283AA6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6AC33" w14:textId="77777777" w:rsidR="00D57769" w:rsidRPr="00FF1BAF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DT PLMN List</w:t>
            </w:r>
          </w:p>
          <w:p w14:paraId="694C3FBA" w14:textId="72E90D18" w:rsidR="00D57769" w:rsidRPr="00283AA6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3.13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5B849" w14:textId="77777777" w:rsidR="00D57769" w:rsidRPr="00283AA6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B89B6" w14:textId="6280CF4A" w:rsidR="00D57769" w:rsidRPr="00283AA6" w:rsidRDefault="00D57769" w:rsidP="00D57769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EBFA4" w14:textId="62AC73A7" w:rsidR="00D57769" w:rsidRPr="00283AA6" w:rsidRDefault="00D57769" w:rsidP="00D57769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  <w:tr w:rsidR="00D13B29" w:rsidRPr="00283AA6" w14:paraId="67386D2C" w14:textId="77777777" w:rsidTr="00D565BB">
        <w:trPr>
          <w:ins w:id="159" w:author="Author" w:date="2022-02-08T19:23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CADD9" w14:textId="304F4183" w:rsidR="00D13B29" w:rsidRPr="009354E2" w:rsidRDefault="00D13B29" w:rsidP="00D13B29">
            <w:pPr>
              <w:pStyle w:val="TAL"/>
              <w:rPr>
                <w:ins w:id="160" w:author="Author" w:date="2022-02-08T19:23:00Z"/>
                <w:bCs/>
                <w:lang w:eastAsia="ja-JP"/>
              </w:rPr>
            </w:pPr>
            <w:ins w:id="161" w:author="Author" w:date="2022-02-08T19:23:00Z">
              <w:r>
                <w:rPr>
                  <w:bCs/>
                  <w:lang w:eastAsia="ja-JP"/>
                </w:rPr>
                <w:t>QMC</w:t>
              </w:r>
            </w:ins>
            <w:ins w:id="162" w:author="R3-222886" w:date="2022-03-05T07:32:00Z">
              <w:r w:rsidR="00FE7D54">
                <w:rPr>
                  <w:bCs/>
                  <w:lang w:eastAsia="ja-JP"/>
                </w:rPr>
                <w:t xml:space="preserve"> </w:t>
              </w:r>
              <w:r w:rsidR="00FE7D54" w:rsidRPr="00FE7D54">
                <w:rPr>
                  <w:bCs/>
                  <w:lang w:eastAsia="ja-JP"/>
                </w:rPr>
                <w:t>Configuration</w:t>
              </w:r>
            </w:ins>
            <w:ins w:id="163" w:author="Author" w:date="2022-02-08T19:23:00Z">
              <w:r w:rsidRPr="003B48F8">
                <w:rPr>
                  <w:bCs/>
                  <w:lang w:eastAsia="ja-JP"/>
                </w:rPr>
                <w:t xml:space="preserve"> Information</w:t>
              </w:r>
              <w:del w:id="164" w:author="R3-222886" w:date="2022-03-05T07:32:00Z">
                <w:r w:rsidDel="00FE7D54">
                  <w:rPr>
                    <w:bCs/>
                    <w:lang w:eastAsia="ja-JP"/>
                  </w:rPr>
                  <w:delText xml:space="preserve"> List</w:delText>
                </w:r>
              </w:del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65173" w14:textId="4644230C" w:rsidR="00D13B29" w:rsidRPr="00FF1BAF" w:rsidRDefault="00D13B29" w:rsidP="00D13B29">
            <w:pPr>
              <w:pStyle w:val="TAL"/>
              <w:rPr>
                <w:ins w:id="165" w:author="Author" w:date="2022-02-08T19:23:00Z"/>
                <w:lang w:eastAsia="ja-JP"/>
              </w:rPr>
            </w:pPr>
            <w:ins w:id="166" w:author="Author" w:date="2022-02-08T19:2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66AB" w14:textId="77777777" w:rsidR="00D13B29" w:rsidRPr="00283AA6" w:rsidRDefault="00D13B29" w:rsidP="00D13B29">
            <w:pPr>
              <w:pStyle w:val="TAL"/>
              <w:rPr>
                <w:ins w:id="167" w:author="Author" w:date="2022-02-08T19:23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28950" w14:textId="3F016AFC" w:rsidR="00D13B29" w:rsidRPr="00FF1BAF" w:rsidRDefault="00D13B29" w:rsidP="00D13B29">
            <w:pPr>
              <w:pStyle w:val="TAL"/>
              <w:rPr>
                <w:ins w:id="168" w:author="Author" w:date="2022-02-08T19:23:00Z"/>
                <w:lang w:eastAsia="ja-JP"/>
              </w:rPr>
            </w:pPr>
            <w:ins w:id="169" w:author="Author" w:date="2022-02-08T19:23:00Z">
              <w:r>
                <w:rPr>
                  <w:lang w:eastAsia="ja-JP"/>
                </w:rPr>
                <w:t>9.2.3.a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A77B6" w14:textId="77777777" w:rsidR="00D13B29" w:rsidRPr="00283AA6" w:rsidRDefault="00D13B29" w:rsidP="00D13B29">
            <w:pPr>
              <w:pStyle w:val="TAL"/>
              <w:rPr>
                <w:ins w:id="170" w:author="Author" w:date="2022-02-08T19:23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F5D0E" w14:textId="34722767" w:rsidR="00D13B29" w:rsidRPr="00FF1BAF" w:rsidRDefault="00D13B29" w:rsidP="00D13B29">
            <w:pPr>
              <w:pStyle w:val="TAC"/>
              <w:rPr>
                <w:ins w:id="171" w:author="Author" w:date="2022-02-08T19:23:00Z"/>
              </w:rPr>
            </w:pPr>
            <w:ins w:id="172" w:author="Author" w:date="2022-02-08T19:23:00Z">
              <w: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1B70E" w14:textId="1A5E7CCD" w:rsidR="00D13B29" w:rsidRPr="00FF1BAF" w:rsidRDefault="00D13B29" w:rsidP="00D13B29">
            <w:pPr>
              <w:pStyle w:val="TAC"/>
              <w:rPr>
                <w:ins w:id="173" w:author="Author" w:date="2022-02-08T19:23:00Z"/>
              </w:rPr>
            </w:pPr>
            <w:ins w:id="174" w:author="Author" w:date="2022-02-08T19:23:00Z">
              <w:r>
                <w:t>ignore</w:t>
              </w:r>
            </w:ins>
          </w:p>
        </w:tc>
      </w:tr>
    </w:tbl>
    <w:p w14:paraId="56604026" w14:textId="77777777" w:rsidR="00DD1BC0" w:rsidRPr="00C05BBF" w:rsidRDefault="00DD1BC0" w:rsidP="00DD1BC0">
      <w:pPr>
        <w:spacing w:after="0"/>
        <w:rPr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DD1BC0" w:rsidRPr="00FF1BAF" w14:paraId="2B7D9F70" w14:textId="77777777" w:rsidTr="00D565BB">
        <w:tc>
          <w:tcPr>
            <w:tcW w:w="3686" w:type="dxa"/>
          </w:tcPr>
          <w:p w14:paraId="4589E39F" w14:textId="77777777" w:rsidR="00DD1BC0" w:rsidRPr="00FF1BAF" w:rsidRDefault="00DD1BC0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5EE213A" w14:textId="77777777" w:rsidR="00DD1BC0" w:rsidRPr="00FF1BAF" w:rsidRDefault="00DD1BC0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Explanation</w:t>
            </w:r>
          </w:p>
        </w:tc>
      </w:tr>
      <w:tr w:rsidR="00DD1BC0" w:rsidRPr="00FF1BAF" w14:paraId="3E744AD2" w14:textId="77777777" w:rsidTr="00D565BB">
        <w:tc>
          <w:tcPr>
            <w:tcW w:w="3686" w:type="dxa"/>
          </w:tcPr>
          <w:p w14:paraId="0D5A5EB6" w14:textId="77777777" w:rsidR="00DD1BC0" w:rsidRPr="00FF1BAF" w:rsidRDefault="00DD1BC0" w:rsidP="00D565BB">
            <w:pPr>
              <w:pStyle w:val="TAL"/>
              <w:rPr>
                <w:lang w:eastAsia="ja-JP"/>
              </w:rPr>
            </w:pPr>
            <w:proofErr w:type="spellStart"/>
            <w:r w:rsidRPr="00FF1BAF">
              <w:rPr>
                <w:lang w:eastAsia="ja-JP"/>
              </w:rPr>
              <w:t>maxnoof</w:t>
            </w:r>
            <w:r w:rsidRPr="00FF1BAF">
              <w:rPr>
                <w:lang w:eastAsia="zh-CN"/>
              </w:rPr>
              <w:t>MDT</w:t>
            </w:r>
            <w:r w:rsidRPr="00FF1BAF">
              <w:rPr>
                <w:lang w:eastAsia="ja-JP"/>
              </w:rPr>
              <w:t>PLMNs</w:t>
            </w:r>
            <w:proofErr w:type="spellEnd"/>
          </w:p>
        </w:tc>
        <w:tc>
          <w:tcPr>
            <w:tcW w:w="5670" w:type="dxa"/>
          </w:tcPr>
          <w:p w14:paraId="5EF0297B" w14:textId="77777777" w:rsidR="00DD1BC0" w:rsidRPr="00FF1BAF" w:rsidRDefault="00DD1BC0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 xml:space="preserve">PLMNs in the </w:t>
            </w:r>
            <w:r w:rsidRPr="00FF1BAF">
              <w:rPr>
                <w:lang w:eastAsia="zh-CN"/>
              </w:rPr>
              <w:t xml:space="preserve">Management Based </w:t>
            </w:r>
            <w:r w:rsidRPr="00FF1BAF">
              <w:rPr>
                <w:lang w:eastAsia="ja-JP"/>
              </w:rPr>
              <w:t>MDT PLMN list. Value is 16.</w:t>
            </w:r>
          </w:p>
        </w:tc>
      </w:tr>
    </w:tbl>
    <w:p w14:paraId="0E672CCA" w14:textId="77777777" w:rsidR="00DD1BC0" w:rsidRPr="00FD0425" w:rsidRDefault="00DD1BC0" w:rsidP="00DD1BC0"/>
    <w:p w14:paraId="66C1E666" w14:textId="77777777" w:rsidR="00E8392C" w:rsidRDefault="00E8392C" w:rsidP="00404F9B">
      <w:pPr>
        <w:jc w:val="center"/>
      </w:pPr>
    </w:p>
    <w:p w14:paraId="114C1F1D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629A395C" w14:textId="1335CF88" w:rsidR="0082316E" w:rsidRPr="00194E24" w:rsidRDefault="0082316E" w:rsidP="0082316E">
      <w:pPr>
        <w:pStyle w:val="Heading3"/>
        <w:ind w:left="0" w:firstLine="0"/>
        <w:rPr>
          <w:ins w:id="175" w:author="Author" w:date="2022-02-08T19:27:00Z"/>
          <w:sz w:val="24"/>
          <w:szCs w:val="24"/>
        </w:rPr>
      </w:pPr>
      <w:ins w:id="176" w:author="Author" w:date="2022-02-08T19:27:00Z">
        <w:r>
          <w:rPr>
            <w:rFonts w:eastAsia="Batang"/>
            <w:sz w:val="24"/>
            <w:szCs w:val="24"/>
          </w:rPr>
          <w:t xml:space="preserve">9.2.3.a </w:t>
        </w:r>
        <w:r w:rsidRPr="00390E07">
          <w:rPr>
            <w:rFonts w:eastAsia="Batang"/>
            <w:sz w:val="24"/>
            <w:lang w:eastAsia="en-GB"/>
          </w:rPr>
          <w:t xml:space="preserve">QMC </w:t>
        </w:r>
      </w:ins>
      <w:ins w:id="177" w:author="R3-222886" w:date="2022-03-05T07:33:00Z">
        <w:r w:rsidR="00984471" w:rsidRPr="00984471">
          <w:rPr>
            <w:rFonts w:eastAsia="Batang"/>
            <w:sz w:val="24"/>
            <w:lang w:eastAsia="en-GB"/>
          </w:rPr>
          <w:t xml:space="preserve">Configuration </w:t>
        </w:r>
      </w:ins>
      <w:ins w:id="178" w:author="Author" w:date="2022-02-08T19:27:00Z">
        <w:r>
          <w:rPr>
            <w:rFonts w:eastAsia="Batang"/>
            <w:sz w:val="24"/>
            <w:lang w:eastAsia="en-GB"/>
          </w:rPr>
          <w:t>Information</w:t>
        </w:r>
        <w:del w:id="179" w:author="R3-222886" w:date="2022-03-05T07:33:00Z">
          <w:r w:rsidDel="00984471">
            <w:rPr>
              <w:rFonts w:eastAsia="Batang"/>
              <w:sz w:val="24"/>
              <w:lang w:eastAsia="en-GB"/>
            </w:rPr>
            <w:delText xml:space="preserve"> List</w:delText>
          </w:r>
        </w:del>
      </w:ins>
    </w:p>
    <w:p w14:paraId="519767C5" w14:textId="77777777" w:rsidR="0082316E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80" w:author="Author" w:date="2022-02-08T19:27:00Z"/>
          <w:rFonts w:eastAsia="SimSun"/>
          <w:lang w:eastAsia="zh-CN"/>
        </w:rPr>
      </w:pPr>
      <w:ins w:id="181" w:author="Author" w:date="2022-02-08T19:27:00Z">
        <w:r w:rsidRPr="0006261D">
          <w:rPr>
            <w:rFonts w:eastAsia="SimSun"/>
            <w:lang w:eastAsia="zh-CN"/>
          </w:rPr>
          <w:t xml:space="preserve">The IE </w:t>
        </w:r>
        <w:r>
          <w:rPr>
            <w:rFonts w:eastAsia="SimSun"/>
            <w:lang w:eastAsia="zh-CN"/>
          </w:rPr>
          <w:t>contains the</w:t>
        </w:r>
        <w:r w:rsidRPr="0006261D">
          <w:rPr>
            <w:rFonts w:eastAsia="SimSun"/>
            <w:lang w:eastAsia="zh-CN"/>
          </w:rPr>
          <w:t xml:space="preserve"> information </w:t>
        </w:r>
        <w:r>
          <w:rPr>
            <w:rFonts w:eastAsia="SimSun"/>
            <w:lang w:eastAsia="zh-CN"/>
          </w:rPr>
          <w:t xml:space="preserve">about </w:t>
        </w:r>
        <w:r w:rsidRPr="0006261D">
          <w:rPr>
            <w:rFonts w:eastAsia="SimSun"/>
            <w:lang w:eastAsia="zh-CN"/>
          </w:rPr>
          <w:t xml:space="preserve">the QoE Measurement Collection (QMC) </w:t>
        </w:r>
        <w:r>
          <w:rPr>
            <w:rFonts w:eastAsia="SimSun"/>
            <w:lang w:eastAsia="zh-CN"/>
          </w:rPr>
          <w:t>configuration</w:t>
        </w:r>
        <w:r w:rsidRPr="0006261D">
          <w:rPr>
            <w:rFonts w:eastAsia="SimSun"/>
            <w:lang w:eastAsia="zh-CN"/>
          </w:rPr>
          <w:t>.</w:t>
        </w:r>
      </w:ins>
    </w:p>
    <w:p w14:paraId="3874E4B5" w14:textId="11D7C2DE" w:rsidR="0082316E" w:rsidRPr="0006261D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82" w:author="Author" w:date="2022-02-08T19:27:00Z"/>
          <w:rFonts w:eastAsia="SimSun"/>
          <w:lang w:eastAsia="zh-CN"/>
        </w:rPr>
      </w:pPr>
      <w:ins w:id="183" w:author="Author" w:date="2022-02-08T19:27:00Z">
        <w:del w:id="184" w:author="R3-222886" w:date="2022-03-05T07:33:00Z">
          <w:r w:rsidDel="00FB73D9">
            <w:rPr>
              <w:rFonts w:eastAsia="SimSun"/>
              <w:lang w:eastAsia="zh-CN"/>
            </w:rPr>
            <w:delText>Editor’s note: The IE name is FFS.</w:delText>
          </w:r>
        </w:del>
      </w:ins>
    </w:p>
    <w:tbl>
      <w:tblPr>
        <w:tblW w:w="862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</w:tblGrid>
      <w:tr w:rsidR="00D77B9D" w:rsidRPr="0006261D" w14:paraId="5A549613" w14:textId="77777777" w:rsidTr="005A22FE">
        <w:trPr>
          <w:ins w:id="185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92EC9" w14:textId="77777777" w:rsidR="00D77B9D" w:rsidRPr="0006261D" w:rsidRDefault="00D77B9D" w:rsidP="005A22FE">
            <w:pPr>
              <w:pStyle w:val="TAH"/>
              <w:rPr>
                <w:ins w:id="186" w:author="Author" w:date="2022-02-08T19:27:00Z"/>
                <w:rFonts w:eastAsia="SimSun"/>
                <w:lang w:eastAsia="ja-JP"/>
              </w:rPr>
            </w:pPr>
            <w:ins w:id="187" w:author="Author" w:date="2022-02-08T19:27:00Z">
              <w:r w:rsidRPr="0006261D">
                <w:rPr>
                  <w:rFonts w:eastAsia="SimSun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482F3" w14:textId="77777777" w:rsidR="00D77B9D" w:rsidRPr="0006261D" w:rsidRDefault="00D77B9D" w:rsidP="005A22FE">
            <w:pPr>
              <w:pStyle w:val="TAH"/>
              <w:rPr>
                <w:ins w:id="188" w:author="Author" w:date="2022-02-08T19:27:00Z"/>
                <w:rFonts w:eastAsia="SimSun"/>
                <w:lang w:eastAsia="ja-JP"/>
              </w:rPr>
            </w:pPr>
            <w:ins w:id="189" w:author="Author" w:date="2022-02-08T19:27:00Z">
              <w:r w:rsidRPr="0006261D">
                <w:rPr>
                  <w:rFonts w:eastAsia="SimSun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08B61" w14:textId="77777777" w:rsidR="00D77B9D" w:rsidRPr="0006261D" w:rsidRDefault="00D77B9D" w:rsidP="005A22FE">
            <w:pPr>
              <w:pStyle w:val="TAH"/>
              <w:rPr>
                <w:ins w:id="190" w:author="Author" w:date="2022-02-08T19:27:00Z"/>
                <w:rFonts w:eastAsia="SimSun"/>
                <w:lang w:eastAsia="ja-JP"/>
              </w:rPr>
            </w:pPr>
            <w:ins w:id="191" w:author="Author" w:date="2022-02-08T19:27:00Z">
              <w:r w:rsidRPr="0006261D">
                <w:rPr>
                  <w:rFonts w:eastAsia="SimSun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FDFAE" w14:textId="77777777" w:rsidR="00D77B9D" w:rsidRPr="0006261D" w:rsidRDefault="00D77B9D" w:rsidP="005A22FE">
            <w:pPr>
              <w:pStyle w:val="TAH"/>
              <w:rPr>
                <w:ins w:id="192" w:author="Author" w:date="2022-02-08T19:27:00Z"/>
                <w:rFonts w:eastAsia="SimSun"/>
                <w:lang w:eastAsia="ja-JP"/>
              </w:rPr>
            </w:pPr>
            <w:ins w:id="193" w:author="Author" w:date="2022-02-08T19:27:00Z">
              <w:r w:rsidRPr="0006261D">
                <w:rPr>
                  <w:rFonts w:eastAsia="SimSun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EF13" w14:textId="77777777" w:rsidR="00D77B9D" w:rsidRPr="0006261D" w:rsidRDefault="00D77B9D" w:rsidP="005A22FE">
            <w:pPr>
              <w:pStyle w:val="TAH"/>
              <w:rPr>
                <w:ins w:id="194" w:author="Author" w:date="2022-02-08T19:27:00Z"/>
                <w:rFonts w:eastAsia="SimSun"/>
                <w:lang w:eastAsia="ja-JP"/>
              </w:rPr>
            </w:pPr>
            <w:ins w:id="195" w:author="Author" w:date="2022-02-08T19:27:00Z">
              <w:r w:rsidRPr="0006261D">
                <w:rPr>
                  <w:rFonts w:eastAsia="SimSun"/>
                  <w:lang w:eastAsia="ja-JP"/>
                </w:rPr>
                <w:t>Semantics description</w:t>
              </w:r>
            </w:ins>
          </w:p>
        </w:tc>
      </w:tr>
      <w:tr w:rsidR="00D77B9D" w:rsidRPr="0006261D" w14:paraId="616C69BF" w14:textId="77777777" w:rsidTr="005A22FE">
        <w:trPr>
          <w:ins w:id="196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3F80" w14:textId="7C507EB7" w:rsidR="00D77B9D" w:rsidRPr="0082316E" w:rsidRDefault="007414BE" w:rsidP="005A22FE">
            <w:pPr>
              <w:pStyle w:val="TAL"/>
              <w:rPr>
                <w:ins w:id="197" w:author="Author" w:date="2022-02-08T19:27:00Z"/>
                <w:rFonts w:eastAsia="SimSun"/>
                <w:b/>
                <w:bCs/>
                <w:lang w:eastAsia="ja-JP"/>
              </w:rPr>
            </w:pPr>
            <w:ins w:id="198" w:author="R3-222886" w:date="2022-03-05T07:43:00Z">
              <w:r w:rsidRPr="007414BE">
                <w:rPr>
                  <w:rFonts w:eastAsia="SimSun"/>
                  <w:b/>
                  <w:bCs/>
                  <w:lang w:eastAsia="zh-CN"/>
                </w:rPr>
                <w:t>UE Application Layer Measurement Information List</w:t>
              </w:r>
            </w:ins>
            <w:ins w:id="199" w:author="Author" w:date="2022-02-08T19:27:00Z">
              <w:del w:id="200" w:author="R3-222886" w:date="2022-03-05T07:43:00Z">
                <w:r w:rsidR="00D77B9D" w:rsidRPr="0082316E" w:rsidDel="007414BE">
                  <w:rPr>
                    <w:rFonts w:eastAsia="SimSun"/>
                    <w:b/>
                    <w:bCs/>
                    <w:lang w:eastAsia="zh-CN"/>
                  </w:rPr>
                  <w:delText>QMC Information Ite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70139" w14:textId="77777777" w:rsidR="00D77B9D" w:rsidRPr="0006261D" w:rsidRDefault="00D77B9D" w:rsidP="005A22FE">
            <w:pPr>
              <w:pStyle w:val="TAL"/>
              <w:rPr>
                <w:ins w:id="201" w:author="Author" w:date="2022-02-08T19:27:00Z"/>
                <w:rFonts w:eastAsia="SimSun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69498" w14:textId="63F5B9F0" w:rsidR="00D77B9D" w:rsidRPr="0006261D" w:rsidRDefault="00D77B9D" w:rsidP="005A22FE">
            <w:pPr>
              <w:pStyle w:val="TAL"/>
              <w:rPr>
                <w:ins w:id="202" w:author="Author" w:date="2022-02-08T19:27:00Z"/>
                <w:rFonts w:eastAsia="SimSun"/>
                <w:bCs/>
                <w:lang w:eastAsia="ja-JP"/>
              </w:rPr>
            </w:pPr>
            <w:ins w:id="203" w:author="Author" w:date="2022-02-08T19:27:00Z">
              <w:del w:id="204" w:author="R3-222886" w:date="2022-03-05T07:42:00Z">
                <w:r w:rsidRPr="0006261D" w:rsidDel="003A5F09">
                  <w:rPr>
                    <w:rFonts w:eastAsia="SimSun"/>
                    <w:i/>
                    <w:lang w:eastAsia="zh-CN"/>
                  </w:rPr>
                  <w:delText>1..&lt;maxnoofUEAppLayerMeas&gt;</w:delText>
                </w:r>
              </w:del>
            </w:ins>
            <w:ins w:id="205" w:author="R3-222886" w:date="2022-03-05T07:42:00Z">
              <w:r w:rsidR="003A5F09">
                <w:rPr>
                  <w:rFonts w:eastAsia="SimSun"/>
                  <w:i/>
                  <w:lang w:eastAsia="zh-CN"/>
                </w:rPr>
                <w:t>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3720" w14:textId="77777777" w:rsidR="00D77B9D" w:rsidRPr="0006261D" w:rsidRDefault="00D77B9D" w:rsidP="005A22FE">
            <w:pPr>
              <w:pStyle w:val="TAL"/>
              <w:rPr>
                <w:ins w:id="206" w:author="Author" w:date="2022-02-08T19:27:00Z"/>
                <w:rFonts w:eastAsia="SimSun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2B166" w14:textId="77777777" w:rsidR="00D77B9D" w:rsidRPr="0006261D" w:rsidRDefault="00D77B9D" w:rsidP="005A22FE">
            <w:pPr>
              <w:pStyle w:val="TAL"/>
              <w:rPr>
                <w:ins w:id="207" w:author="Author" w:date="2022-02-08T19:27:00Z"/>
                <w:rFonts w:eastAsia="SimSun"/>
                <w:lang w:eastAsia="ja-JP"/>
              </w:rPr>
            </w:pPr>
          </w:p>
        </w:tc>
      </w:tr>
      <w:tr w:rsidR="00D77B9D" w:rsidRPr="0006261D" w14:paraId="7BA778F1" w14:textId="77777777" w:rsidTr="005A22FE">
        <w:trPr>
          <w:ins w:id="208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C079" w14:textId="4BCC286B" w:rsidR="00D77B9D" w:rsidRPr="0006261D" w:rsidRDefault="00D77B9D" w:rsidP="005A22FE">
            <w:pPr>
              <w:pStyle w:val="TAL"/>
              <w:ind w:left="113"/>
              <w:rPr>
                <w:ins w:id="209" w:author="Author" w:date="2022-02-08T19:27:00Z"/>
                <w:rFonts w:eastAsia="SimSun"/>
                <w:lang w:eastAsia="zh-CN"/>
              </w:rPr>
            </w:pPr>
            <w:ins w:id="210" w:author="Author" w:date="2022-02-08T19:27:00Z">
              <w:r w:rsidRPr="009B0794">
                <w:rPr>
                  <w:rFonts w:eastAsia="SimSun"/>
                  <w:b/>
                  <w:bCs/>
                  <w:lang w:eastAsia="zh-CN"/>
                </w:rPr>
                <w:t>&gt;</w:t>
              </w:r>
            </w:ins>
            <w:ins w:id="211" w:author="R3-222886" w:date="2022-03-05T07:43:00Z">
              <w:r w:rsidR="009B0794" w:rsidRPr="009B0794">
                <w:rPr>
                  <w:rFonts w:eastAsia="SimSun"/>
                  <w:b/>
                  <w:bCs/>
                  <w:lang w:eastAsia="zh-CN"/>
                </w:rPr>
                <w:t>UE Application Layer Measurement Information Item</w:t>
              </w:r>
            </w:ins>
            <w:ins w:id="212" w:author="Author" w:date="2022-02-08T19:27:00Z">
              <w:del w:id="213" w:author="R3-222886" w:date="2022-03-05T07:43:00Z">
                <w:r w:rsidRPr="0006261D" w:rsidDel="009B0794">
                  <w:rPr>
                    <w:rFonts w:eastAsia="SimSun"/>
                    <w:lang w:eastAsia="zh-CN"/>
                  </w:rPr>
                  <w:delText xml:space="preserve">UE Application </w:delText>
                </w:r>
                <w:r w:rsidDel="009B0794">
                  <w:rPr>
                    <w:rFonts w:eastAsia="SimSun"/>
                    <w:lang w:eastAsia="zh-CN"/>
                  </w:rPr>
                  <w:delText>L</w:delText>
                </w:r>
                <w:r w:rsidRPr="0006261D" w:rsidDel="009B0794">
                  <w:rPr>
                    <w:rFonts w:eastAsia="SimSun"/>
                    <w:lang w:eastAsia="zh-CN"/>
                  </w:rPr>
                  <w:delText xml:space="preserve">ayer </w:delText>
                </w:r>
                <w:r w:rsidDel="009B0794">
                  <w:rPr>
                    <w:rFonts w:eastAsia="SimSun"/>
                    <w:lang w:eastAsia="zh-CN"/>
                  </w:rPr>
                  <w:delText>M</w:delText>
                </w:r>
                <w:r w:rsidRPr="0006261D" w:rsidDel="009B0794">
                  <w:rPr>
                    <w:rFonts w:eastAsia="SimSun"/>
                    <w:lang w:eastAsia="zh-CN"/>
                  </w:rPr>
                  <w:delText xml:space="preserve">easurement </w:delText>
                </w:r>
                <w:r w:rsidDel="009B0794">
                  <w:rPr>
                    <w:rFonts w:eastAsia="SimSun"/>
                    <w:lang w:eastAsia="zh-CN"/>
                  </w:rPr>
                  <w:delText>Information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8DA5" w14:textId="77777777" w:rsidR="00D77B9D" w:rsidRPr="0006261D" w:rsidRDefault="00D77B9D" w:rsidP="005A22FE">
            <w:pPr>
              <w:pStyle w:val="TAL"/>
              <w:rPr>
                <w:ins w:id="214" w:author="Author" w:date="2022-02-08T19:27:00Z"/>
                <w:rFonts w:eastAsia="SimSun"/>
                <w:lang w:eastAsia="ja-JP"/>
              </w:rPr>
            </w:pPr>
            <w:ins w:id="215" w:author="Author" w:date="2022-02-08T19:27:00Z">
              <w:del w:id="216" w:author="R3-222886" w:date="2022-03-05T10:48:00Z">
                <w:r w:rsidRPr="0006261D" w:rsidDel="00BD0161">
                  <w:rPr>
                    <w:rFonts w:eastAsia="SimSun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3A272" w14:textId="12272FEC" w:rsidR="00D77B9D" w:rsidRPr="0006261D" w:rsidRDefault="003A5F09" w:rsidP="005A22FE">
            <w:pPr>
              <w:pStyle w:val="TAL"/>
              <w:rPr>
                <w:ins w:id="217" w:author="Author" w:date="2022-02-08T19:27:00Z"/>
                <w:rFonts w:eastAsia="SimSun"/>
                <w:i/>
                <w:lang w:eastAsia="zh-CN"/>
              </w:rPr>
            </w:pPr>
            <w:ins w:id="218" w:author="R3-222886" w:date="2022-03-05T07:42:00Z">
              <w:r w:rsidRPr="003A5F09">
                <w:rPr>
                  <w:rFonts w:eastAsia="SimSun"/>
                  <w:i/>
                  <w:lang w:eastAsia="zh-CN"/>
                </w:rPr>
                <w:t>1..&lt;</w:t>
              </w:r>
              <w:proofErr w:type="spellStart"/>
              <w:r w:rsidRPr="003A5F09">
                <w:rPr>
                  <w:rFonts w:eastAsia="SimSun"/>
                  <w:i/>
                  <w:lang w:eastAsia="zh-CN"/>
                </w:rPr>
                <w:t>maxnoofUEAppLayerMeas</w:t>
              </w:r>
              <w:proofErr w:type="spellEnd"/>
              <w:r w:rsidRPr="003A5F09">
                <w:rPr>
                  <w:rFonts w:eastAsia="SimSun"/>
                  <w:i/>
                  <w:lang w:eastAsia="zh-CN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CF66" w14:textId="0283CB54" w:rsidR="00D77B9D" w:rsidRPr="0006261D" w:rsidRDefault="00D77B9D" w:rsidP="005A22FE">
            <w:pPr>
              <w:pStyle w:val="TAL"/>
              <w:rPr>
                <w:ins w:id="219" w:author="Author" w:date="2022-02-08T19:27:00Z"/>
                <w:rFonts w:eastAsia="SimSun"/>
                <w:lang w:eastAsia="ja-JP"/>
              </w:rPr>
            </w:pPr>
            <w:ins w:id="220" w:author="Author" w:date="2022-02-08T19:27:00Z">
              <w:del w:id="221" w:author="R3-222886" w:date="2022-03-05T07:43:00Z">
                <w:r w:rsidRPr="0006261D" w:rsidDel="009B0794">
                  <w:rPr>
                    <w:rFonts w:eastAsia="SimSun"/>
                    <w:lang w:eastAsia="zh-CN"/>
                  </w:rPr>
                  <w:delText>9.</w:delText>
                </w:r>
                <w:r w:rsidDel="009B0794">
                  <w:rPr>
                    <w:rFonts w:eastAsia="SimSun"/>
                    <w:lang w:eastAsia="zh-CN"/>
                  </w:rPr>
                  <w:delText>2</w:delText>
                </w:r>
                <w:r w:rsidRPr="0006261D" w:rsidDel="009B0794">
                  <w:rPr>
                    <w:rFonts w:eastAsia="SimSun"/>
                    <w:lang w:eastAsia="zh-CN"/>
                  </w:rPr>
                  <w:delText>.3</w:delText>
                </w:r>
                <w:r w:rsidDel="009B0794">
                  <w:rPr>
                    <w:rFonts w:eastAsia="SimSun"/>
                    <w:lang w:eastAsia="zh-CN"/>
                  </w:rPr>
                  <w:delText>.b</w:delText>
                </w:r>
              </w:del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049AE" w14:textId="77777777" w:rsidR="00D77B9D" w:rsidRPr="0006261D" w:rsidRDefault="00D77B9D" w:rsidP="005A22FE">
            <w:pPr>
              <w:pStyle w:val="TAL"/>
              <w:rPr>
                <w:ins w:id="222" w:author="Author" w:date="2022-02-08T19:27:00Z"/>
                <w:rFonts w:eastAsia="SimSun"/>
                <w:bCs/>
                <w:lang w:eastAsia="zh-CN"/>
              </w:rPr>
            </w:pPr>
          </w:p>
        </w:tc>
      </w:tr>
      <w:tr w:rsidR="00EB0122" w:rsidRPr="0006261D" w14:paraId="1A91F6EB" w14:textId="77777777" w:rsidTr="005A22FE">
        <w:trPr>
          <w:ins w:id="223" w:author="R3-222886" w:date="2022-03-05T07:44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A49A" w14:textId="71F174BB" w:rsidR="00EB0122" w:rsidRPr="009B0794" w:rsidRDefault="00EB0122" w:rsidP="00EB0122">
            <w:pPr>
              <w:pStyle w:val="TAL"/>
              <w:ind w:left="220"/>
              <w:rPr>
                <w:ins w:id="224" w:author="R3-222886" w:date="2022-03-05T07:44:00Z"/>
                <w:rFonts w:eastAsia="SimSun"/>
                <w:b/>
                <w:bCs/>
                <w:lang w:eastAsia="zh-CN"/>
              </w:rPr>
            </w:pPr>
            <w:ins w:id="225" w:author="R3-222886" w:date="2022-03-05T07:44:00Z">
              <w:r>
                <w:rPr>
                  <w:rFonts w:eastAsia="SimSun"/>
                  <w:lang w:eastAsia="zh-CN"/>
                </w:rPr>
                <w:t>&gt;&gt;</w:t>
              </w:r>
              <w:r w:rsidRPr="00CE6BA5">
                <w:rPr>
                  <w:rFonts w:eastAsia="SimSun"/>
                  <w:lang w:eastAsia="zh-CN"/>
                </w:rPr>
                <w:t>UE Application Layer Measurement Configuration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C9173" w14:textId="57182B09" w:rsidR="00EB0122" w:rsidRPr="0006261D" w:rsidRDefault="00EB0122" w:rsidP="00EB0122">
            <w:pPr>
              <w:pStyle w:val="TAL"/>
              <w:rPr>
                <w:ins w:id="226" w:author="R3-222886" w:date="2022-03-05T07:44:00Z"/>
                <w:rFonts w:eastAsia="SimSun"/>
                <w:lang w:eastAsia="zh-CN"/>
              </w:rPr>
            </w:pPr>
            <w:ins w:id="227" w:author="R3-222886" w:date="2022-03-05T07:44:00Z">
              <w:r>
                <w:rPr>
                  <w:rFonts w:eastAsia="SimSun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492AA" w14:textId="77777777" w:rsidR="00EB0122" w:rsidRPr="003A5F09" w:rsidRDefault="00EB0122" w:rsidP="00EB0122">
            <w:pPr>
              <w:pStyle w:val="TAL"/>
              <w:rPr>
                <w:ins w:id="228" w:author="R3-222886" w:date="2022-03-05T07:44:00Z"/>
                <w:rFonts w:eastAsia="SimSun"/>
                <w:i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4BD7" w14:textId="5537D0E9" w:rsidR="00EB0122" w:rsidRPr="0006261D" w:rsidDel="009B0794" w:rsidRDefault="00EB0122" w:rsidP="00EB0122">
            <w:pPr>
              <w:pStyle w:val="TAL"/>
              <w:rPr>
                <w:ins w:id="229" w:author="R3-222886" w:date="2022-03-05T07:44:00Z"/>
                <w:rFonts w:eastAsia="SimSun"/>
                <w:lang w:eastAsia="zh-CN"/>
              </w:rPr>
            </w:pPr>
            <w:ins w:id="230" w:author="R3-222886" w:date="2022-03-05T07:44:00Z">
              <w:r>
                <w:rPr>
                  <w:rFonts w:eastAsia="SimSun"/>
                  <w:lang w:eastAsia="zh-CN"/>
                </w:rPr>
                <w:t>9.2.3.b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46E8" w14:textId="77777777" w:rsidR="00EB0122" w:rsidRPr="0006261D" w:rsidRDefault="00EB0122" w:rsidP="00EB0122">
            <w:pPr>
              <w:pStyle w:val="TAL"/>
              <w:rPr>
                <w:ins w:id="231" w:author="R3-222886" w:date="2022-03-05T07:44:00Z"/>
                <w:rFonts w:eastAsia="SimSun"/>
                <w:bCs/>
                <w:lang w:eastAsia="zh-CN"/>
              </w:rPr>
            </w:pPr>
          </w:p>
        </w:tc>
      </w:tr>
    </w:tbl>
    <w:p w14:paraId="2EF65C5B" w14:textId="77777777" w:rsidR="0082316E" w:rsidRPr="0006261D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32" w:author="Author" w:date="2022-02-08T19:27:00Z"/>
          <w:rFonts w:eastAsia="SimSu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5987"/>
      </w:tblGrid>
      <w:tr w:rsidR="0082316E" w:rsidRPr="0006261D" w14:paraId="2DFDD498" w14:textId="77777777" w:rsidTr="00116ABC">
        <w:trPr>
          <w:ins w:id="233" w:author="Author" w:date="2022-02-08T19:27:00Z"/>
        </w:trPr>
        <w:tc>
          <w:tcPr>
            <w:tcW w:w="3369" w:type="dxa"/>
          </w:tcPr>
          <w:p w14:paraId="3C41DBC9" w14:textId="77777777" w:rsidR="0082316E" w:rsidRPr="0006261D" w:rsidRDefault="0082316E" w:rsidP="00116ABC">
            <w:pPr>
              <w:pStyle w:val="TAH"/>
              <w:rPr>
                <w:ins w:id="234" w:author="Author" w:date="2022-02-08T19:27:00Z"/>
                <w:rFonts w:eastAsia="SimSun"/>
                <w:lang w:eastAsia="ja-JP"/>
              </w:rPr>
            </w:pPr>
            <w:ins w:id="235" w:author="Author" w:date="2022-02-08T19:27:00Z">
              <w:r w:rsidRPr="0006261D">
                <w:rPr>
                  <w:rFonts w:eastAsia="SimSun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459987DC" w14:textId="77777777" w:rsidR="0082316E" w:rsidRPr="0006261D" w:rsidRDefault="0082316E" w:rsidP="00116ABC">
            <w:pPr>
              <w:pStyle w:val="TAH"/>
              <w:rPr>
                <w:ins w:id="236" w:author="Author" w:date="2022-02-08T19:27:00Z"/>
                <w:rFonts w:eastAsia="SimSun"/>
                <w:lang w:eastAsia="ja-JP"/>
              </w:rPr>
            </w:pPr>
            <w:ins w:id="237" w:author="Author" w:date="2022-02-08T19:27:00Z">
              <w:r w:rsidRPr="0006261D">
                <w:rPr>
                  <w:rFonts w:eastAsia="SimSun"/>
                  <w:lang w:eastAsia="ja-JP"/>
                </w:rPr>
                <w:t>Explanation</w:t>
              </w:r>
            </w:ins>
          </w:p>
        </w:tc>
      </w:tr>
      <w:tr w:rsidR="0082316E" w:rsidRPr="0006261D" w14:paraId="41D5BD4F" w14:textId="77777777" w:rsidTr="00116ABC">
        <w:trPr>
          <w:ins w:id="238" w:author="Author" w:date="2022-02-08T19:27:00Z"/>
        </w:trPr>
        <w:tc>
          <w:tcPr>
            <w:tcW w:w="3369" w:type="dxa"/>
          </w:tcPr>
          <w:p w14:paraId="7DD1A49B" w14:textId="77777777" w:rsidR="0082316E" w:rsidRPr="0006261D" w:rsidRDefault="0082316E" w:rsidP="00116ABC">
            <w:pPr>
              <w:pStyle w:val="TAL"/>
              <w:rPr>
                <w:ins w:id="239" w:author="Author" w:date="2022-02-08T19:27:00Z"/>
                <w:rFonts w:eastAsia="SimSun"/>
                <w:lang w:eastAsia="zh-CN"/>
              </w:rPr>
            </w:pPr>
            <w:proofErr w:type="spellStart"/>
            <w:ins w:id="240" w:author="Author" w:date="2022-02-08T19:27:00Z">
              <w:r w:rsidRPr="0006261D">
                <w:rPr>
                  <w:rFonts w:eastAsia="SimSun"/>
                  <w:lang w:eastAsia="zh-CN"/>
                </w:rPr>
                <w:t>maxnoofUEAppLayerMeas</w:t>
              </w:r>
              <w:proofErr w:type="spellEnd"/>
            </w:ins>
          </w:p>
        </w:tc>
        <w:tc>
          <w:tcPr>
            <w:tcW w:w="5987" w:type="dxa"/>
          </w:tcPr>
          <w:p w14:paraId="6EA4C2E5" w14:textId="398E6053" w:rsidR="0082316E" w:rsidRPr="0006261D" w:rsidRDefault="0082316E" w:rsidP="00116ABC">
            <w:pPr>
              <w:pStyle w:val="TAL"/>
              <w:rPr>
                <w:ins w:id="241" w:author="Author" w:date="2022-02-08T19:27:00Z"/>
                <w:rFonts w:eastAsia="SimSun"/>
                <w:lang w:eastAsia="ja-JP"/>
              </w:rPr>
            </w:pPr>
            <w:ins w:id="242" w:author="Author" w:date="2022-02-08T19:27:00Z">
              <w:r w:rsidRPr="00691E1D">
                <w:rPr>
                  <w:rFonts w:eastAsia="SimSun"/>
                  <w:lang w:eastAsia="ja-JP"/>
                </w:rPr>
                <w:t xml:space="preserve">Maximum no. of simultaneous QoE measurement configurations at a UE. </w:t>
              </w:r>
            </w:ins>
            <w:ins w:id="243" w:author="R3-222886" w:date="2022-03-05T07:45:00Z">
              <w:r w:rsidR="00096B37">
                <w:rPr>
                  <w:rFonts w:eastAsia="SimSun"/>
                  <w:lang w:eastAsia="ja-JP"/>
                </w:rPr>
                <w:t xml:space="preserve">In this version of the specification, the </w:t>
              </w:r>
            </w:ins>
            <w:ins w:id="244" w:author="Author" w:date="2022-02-08T19:27:00Z">
              <w:del w:id="245" w:author="R3-222886" w:date="2022-03-05T07:45:00Z">
                <w:r w:rsidRPr="00691E1D" w:rsidDel="00096B37">
                  <w:rPr>
                    <w:rFonts w:eastAsia="SimSun"/>
                    <w:lang w:eastAsia="ja-JP"/>
                  </w:rPr>
                  <w:delText>V</w:delText>
                </w:r>
              </w:del>
            </w:ins>
            <w:ins w:id="246" w:author="R3-222886" w:date="2022-03-05T07:45:00Z">
              <w:r w:rsidR="00096B37">
                <w:rPr>
                  <w:rFonts w:eastAsia="SimSun"/>
                  <w:lang w:eastAsia="ja-JP"/>
                </w:rPr>
                <w:t>v</w:t>
              </w:r>
            </w:ins>
            <w:ins w:id="247" w:author="Author" w:date="2022-02-08T19:27:00Z">
              <w:r w:rsidRPr="00691E1D">
                <w:rPr>
                  <w:rFonts w:eastAsia="SimSun"/>
                  <w:lang w:eastAsia="ja-JP"/>
                </w:rPr>
                <w:t xml:space="preserve">alue is </w:t>
              </w:r>
            </w:ins>
            <w:ins w:id="248" w:author="R3-222886" w:date="2022-03-05T07:45:00Z">
              <w:r w:rsidR="00096B37">
                <w:rPr>
                  <w:rFonts w:eastAsia="SimSun"/>
                  <w:lang w:eastAsia="ja-JP"/>
                </w:rPr>
                <w:t>16</w:t>
              </w:r>
            </w:ins>
            <w:ins w:id="249" w:author="Author" w:date="2022-02-08T19:27:00Z">
              <w:del w:id="250" w:author="R3-222886" w:date="2022-03-05T07:45:00Z">
                <w:r w:rsidRPr="00691E1D" w:rsidDel="00096B37">
                  <w:rPr>
                    <w:rFonts w:eastAsia="SimSun"/>
                    <w:lang w:eastAsia="ja-JP"/>
                  </w:rPr>
                  <w:delText>FFS</w:delText>
                </w:r>
              </w:del>
              <w:r>
                <w:rPr>
                  <w:rFonts w:eastAsia="SimSun"/>
                  <w:lang w:eastAsia="ja-JP"/>
                </w:rPr>
                <w:t>.</w:t>
              </w:r>
            </w:ins>
          </w:p>
        </w:tc>
      </w:tr>
    </w:tbl>
    <w:p w14:paraId="4E99D87A" w14:textId="77777777" w:rsidR="003D15B8" w:rsidRPr="0006261D" w:rsidRDefault="003D15B8" w:rsidP="003D15B8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SimSun"/>
          <w:lang w:eastAsia="en-GB"/>
        </w:rPr>
      </w:pPr>
    </w:p>
    <w:p w14:paraId="222DF50A" w14:textId="77777777" w:rsidR="00BF4A13" w:rsidRDefault="00BF4A13" w:rsidP="00404F9B">
      <w:pPr>
        <w:jc w:val="center"/>
      </w:pPr>
    </w:p>
    <w:p w14:paraId="3CBB5026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2DB538A8" w14:textId="77777777" w:rsidR="0082316E" w:rsidRDefault="0082316E" w:rsidP="0082316E">
      <w:pPr>
        <w:rPr>
          <w:ins w:id="251" w:author="Author" w:date="2022-02-08T19:28:00Z"/>
        </w:rPr>
      </w:pPr>
    </w:p>
    <w:p w14:paraId="1C4B4938" w14:textId="576B4F9A" w:rsidR="0082316E" w:rsidRPr="0082316E" w:rsidRDefault="0082316E" w:rsidP="0082316E">
      <w:pPr>
        <w:pStyle w:val="Heading3"/>
        <w:rPr>
          <w:ins w:id="252" w:author="Author" w:date="2022-02-08T19:28:00Z"/>
          <w:sz w:val="24"/>
          <w:szCs w:val="18"/>
        </w:rPr>
      </w:pPr>
      <w:ins w:id="253" w:author="Author" w:date="2022-02-08T19:28:00Z">
        <w:r w:rsidRPr="0082316E">
          <w:rPr>
            <w:rFonts w:eastAsia="Batang"/>
            <w:sz w:val="24"/>
            <w:szCs w:val="18"/>
          </w:rPr>
          <w:t xml:space="preserve">9.2.3.b UE Application Layer Measurement </w:t>
        </w:r>
      </w:ins>
      <w:ins w:id="254" w:author="R3-222886" w:date="2022-03-05T07:45:00Z">
        <w:r w:rsidR="00301CD6">
          <w:rPr>
            <w:rFonts w:eastAsia="Batang"/>
            <w:sz w:val="24"/>
            <w:szCs w:val="18"/>
          </w:rPr>
          <w:t xml:space="preserve">Configuration </w:t>
        </w:r>
      </w:ins>
      <w:ins w:id="255" w:author="Author" w:date="2022-02-08T19:28:00Z">
        <w:r w:rsidRPr="0082316E">
          <w:rPr>
            <w:rFonts w:eastAsia="Batang"/>
            <w:sz w:val="24"/>
            <w:szCs w:val="18"/>
          </w:rPr>
          <w:t>Information</w:t>
        </w:r>
      </w:ins>
    </w:p>
    <w:p w14:paraId="0F44A810" w14:textId="0E3057BF" w:rsidR="0082316E" w:rsidRDefault="0082316E" w:rsidP="0082316E">
      <w:pPr>
        <w:rPr>
          <w:ins w:id="256" w:author="Author" w:date="2022-02-08T19:28:00Z"/>
        </w:rPr>
      </w:pPr>
      <w:ins w:id="257" w:author="Author" w:date="2022-02-08T19:28:00Z">
        <w:r w:rsidRPr="002A6DB9">
          <w:t>Th</w:t>
        </w:r>
      </w:ins>
      <w:ins w:id="258" w:author="R3-222886" w:date="2022-03-05T07:45:00Z">
        <w:r w:rsidR="004C7475">
          <w:t>is</w:t>
        </w:r>
      </w:ins>
      <w:ins w:id="259" w:author="Author" w:date="2022-02-08T19:28:00Z">
        <w:del w:id="260" w:author="R3-222886" w:date="2022-03-05T07:45:00Z">
          <w:r w:rsidRPr="002A6DB9" w:rsidDel="004C7475">
            <w:delText>e</w:delText>
          </w:r>
        </w:del>
        <w:r w:rsidRPr="002A6DB9">
          <w:t xml:space="preserve"> IE defines </w:t>
        </w:r>
        <w:r>
          <w:t xml:space="preserve">the </w:t>
        </w:r>
        <w:r w:rsidRPr="002A6DB9">
          <w:t xml:space="preserve">information </w:t>
        </w:r>
        <w:r>
          <w:t>about</w:t>
        </w:r>
        <w:r w:rsidRPr="002A6DB9">
          <w:t xml:space="preserve"> the QoE Measurement Collection (QMC) </w:t>
        </w:r>
        <w:r>
          <w:t>configuration</w:t>
        </w:r>
        <w:r w:rsidRPr="002A6DB9">
          <w:t>.</w:t>
        </w:r>
      </w:ins>
    </w:p>
    <w:p w14:paraId="57F02290" w14:textId="12D56AA0" w:rsidR="0082316E" w:rsidRPr="0006261D" w:rsidDel="00301CD6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61" w:author="Author" w:date="2022-02-08T19:28:00Z"/>
          <w:del w:id="262" w:author="R3-222886" w:date="2022-03-05T07:45:00Z"/>
          <w:rFonts w:eastAsia="SimSun"/>
          <w:lang w:eastAsia="zh-CN"/>
        </w:rPr>
      </w:pPr>
      <w:ins w:id="263" w:author="Author" w:date="2022-02-08T19:28:00Z">
        <w:del w:id="264" w:author="R3-222886" w:date="2022-03-05T07:45:00Z">
          <w:r w:rsidDel="00301CD6">
            <w:rPr>
              <w:rFonts w:eastAsia="SimSun"/>
              <w:lang w:eastAsia="zh-CN"/>
            </w:rPr>
            <w:delText>Editor’s note: The presence of configuration container in the IE is FFS.</w:delText>
          </w:r>
        </w:del>
      </w:ins>
    </w:p>
    <w:p w14:paraId="326AC35B" w14:textId="77777777" w:rsidR="0082316E" w:rsidRPr="002A6DB9" w:rsidRDefault="0082316E" w:rsidP="0082316E">
      <w:pPr>
        <w:rPr>
          <w:ins w:id="265" w:author="Author" w:date="2022-02-08T19:28:00Z"/>
        </w:rPr>
      </w:pPr>
    </w:p>
    <w:tbl>
      <w:tblPr>
        <w:tblW w:w="810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1"/>
        <w:gridCol w:w="1094"/>
        <w:gridCol w:w="875"/>
        <w:gridCol w:w="1342"/>
        <w:gridCol w:w="2504"/>
      </w:tblGrid>
      <w:tr w:rsidR="0082316E" w:rsidRPr="008711EA" w14:paraId="25F33A2C" w14:textId="77777777" w:rsidTr="00116ABC">
        <w:trPr>
          <w:ins w:id="26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55A1E" w14:textId="77777777" w:rsidR="0082316E" w:rsidRPr="002F12CF" w:rsidRDefault="0082316E" w:rsidP="00116ABC">
            <w:pPr>
              <w:pStyle w:val="TAH"/>
              <w:rPr>
                <w:ins w:id="267" w:author="Author" w:date="2022-02-08T19:28:00Z"/>
                <w:rFonts w:cs="Arial"/>
                <w:lang w:eastAsia="ja-JP"/>
              </w:rPr>
            </w:pPr>
            <w:ins w:id="268" w:author="Author" w:date="2022-02-08T19:28:00Z">
              <w:r w:rsidRPr="002F12CF"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F057E" w14:textId="77777777" w:rsidR="0082316E" w:rsidRPr="002F12CF" w:rsidRDefault="0082316E" w:rsidP="00116ABC">
            <w:pPr>
              <w:pStyle w:val="TAH"/>
              <w:rPr>
                <w:ins w:id="269" w:author="Author" w:date="2022-02-08T19:28:00Z"/>
                <w:rFonts w:cs="Arial"/>
                <w:lang w:eastAsia="ja-JP"/>
              </w:rPr>
            </w:pPr>
            <w:ins w:id="270" w:author="Author" w:date="2022-02-08T19:28:00Z">
              <w:r w:rsidRPr="002F12CF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28F63" w14:textId="77777777" w:rsidR="0082316E" w:rsidRPr="002F12CF" w:rsidRDefault="0082316E" w:rsidP="00116ABC">
            <w:pPr>
              <w:pStyle w:val="TAH"/>
              <w:rPr>
                <w:ins w:id="271" w:author="Author" w:date="2022-02-08T19:28:00Z"/>
                <w:rFonts w:cs="Arial"/>
                <w:lang w:eastAsia="ja-JP"/>
              </w:rPr>
            </w:pPr>
            <w:ins w:id="272" w:author="Author" w:date="2022-02-08T19:28:00Z">
              <w:r w:rsidRPr="002F12CF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38FEC" w14:textId="77777777" w:rsidR="0082316E" w:rsidRPr="002F12CF" w:rsidRDefault="0082316E" w:rsidP="00116ABC">
            <w:pPr>
              <w:pStyle w:val="TAH"/>
              <w:rPr>
                <w:ins w:id="273" w:author="Author" w:date="2022-02-08T19:28:00Z"/>
                <w:rFonts w:cs="Arial"/>
                <w:lang w:eastAsia="ja-JP"/>
              </w:rPr>
            </w:pPr>
            <w:ins w:id="274" w:author="Author" w:date="2022-02-08T19:28:00Z">
              <w:r w:rsidRPr="002F12CF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52B19" w14:textId="77777777" w:rsidR="0082316E" w:rsidRPr="002F12CF" w:rsidRDefault="0082316E" w:rsidP="00116ABC">
            <w:pPr>
              <w:pStyle w:val="TAH"/>
              <w:rPr>
                <w:ins w:id="275" w:author="Author" w:date="2022-02-08T19:28:00Z"/>
                <w:rFonts w:cs="Arial"/>
                <w:lang w:eastAsia="ja-JP"/>
              </w:rPr>
            </w:pPr>
            <w:ins w:id="276" w:author="Author" w:date="2022-02-08T19:28:00Z">
              <w:r w:rsidRPr="002F12CF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2316E" w:rsidRPr="008711EA" w:rsidDel="00301055" w14:paraId="79A07D04" w14:textId="47F403F2" w:rsidTr="00116ABC">
        <w:trPr>
          <w:ins w:id="277" w:author="Author" w:date="2022-02-08T19:28:00Z"/>
          <w:del w:id="278" w:author="R3-222886" w:date="2022-03-05T07:46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B6686" w14:textId="2F8B422F" w:rsidR="0082316E" w:rsidRPr="00343EED" w:rsidDel="00301055" w:rsidRDefault="0082316E" w:rsidP="00116ABC">
            <w:pPr>
              <w:pStyle w:val="TAL"/>
              <w:rPr>
                <w:ins w:id="279" w:author="Author" w:date="2022-02-08T19:28:00Z"/>
                <w:del w:id="280" w:author="R3-222886" w:date="2022-03-05T07:46:00Z"/>
                <w:rFonts w:cs="Arial"/>
                <w:lang w:val="it-IT" w:eastAsia="zh-CN"/>
              </w:rPr>
            </w:pPr>
            <w:ins w:id="281" w:author="Author" w:date="2022-02-08T19:28:00Z">
              <w:del w:id="282" w:author="R3-222886" w:date="2022-03-05T07:46:00Z">
                <w:r w:rsidDel="00301055">
                  <w:rPr>
                    <w:rFonts w:eastAsia="SimSun" w:cs="Arial"/>
                  </w:rPr>
                  <w:delText>Container for S-based Application Layer Measurement Configuration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919E3" w14:textId="5C9A62A6" w:rsidR="0082316E" w:rsidRPr="008711EA" w:rsidDel="00301055" w:rsidRDefault="0082316E" w:rsidP="00116ABC">
            <w:pPr>
              <w:pStyle w:val="TAL"/>
              <w:rPr>
                <w:ins w:id="283" w:author="Author" w:date="2022-02-08T19:28:00Z"/>
                <w:del w:id="284" w:author="R3-222886" w:date="2022-03-05T07:46:00Z"/>
                <w:rFonts w:cs="Arial"/>
                <w:lang w:eastAsia="zh-CN"/>
              </w:rPr>
            </w:pPr>
            <w:ins w:id="285" w:author="Author" w:date="2022-02-08T19:28:00Z">
              <w:del w:id="286" w:author="R3-222886" w:date="2022-03-05T07:46:00Z">
                <w:r w:rsidDel="00301055">
                  <w:rPr>
                    <w:rFonts w:eastAsia="SimSun" w:cs="Arial"/>
                  </w:rPr>
                  <w:delText xml:space="preserve">O </w:delText>
                </w:r>
                <w:r w:rsidRPr="00CF4217" w:rsidDel="00301055">
                  <w:rPr>
                    <w:rFonts w:eastAsia="SimSun" w:cs="Arial"/>
                    <w:highlight w:val="yellow"/>
                  </w:rPr>
                  <w:delText>(WA)</w:delText>
                </w:r>
              </w:del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195F" w14:textId="29C75F9C" w:rsidR="0082316E" w:rsidRPr="008711EA" w:rsidDel="00301055" w:rsidRDefault="0082316E" w:rsidP="00116ABC">
            <w:pPr>
              <w:pStyle w:val="TAL"/>
              <w:rPr>
                <w:ins w:id="287" w:author="Author" w:date="2022-02-08T19:28:00Z"/>
                <w:del w:id="288" w:author="R3-222886" w:date="2022-03-05T07:46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0762" w14:textId="35253832" w:rsidR="0082316E" w:rsidDel="00301055" w:rsidRDefault="0082316E" w:rsidP="00116ABC">
            <w:pPr>
              <w:pStyle w:val="TAL"/>
              <w:rPr>
                <w:ins w:id="289" w:author="Author" w:date="2022-02-08T19:28:00Z"/>
                <w:del w:id="290" w:author="R3-222886" w:date="2022-03-05T07:46:00Z"/>
                <w:rFonts w:cs="Arial"/>
                <w:lang w:val="it-IT" w:eastAsia="zh-CN"/>
              </w:rPr>
            </w:pPr>
            <w:ins w:id="291" w:author="Author" w:date="2022-02-08T19:28:00Z">
              <w:del w:id="292" w:author="R3-222886" w:date="2022-03-05T07:46:00Z">
                <w:r w:rsidDel="00301055">
                  <w:rPr>
                    <w:rFonts w:eastAsia="SimSun" w:cs="Arial"/>
                  </w:rPr>
                  <w:delText>OCTET STRING (SIZE(1..FFS))</w:delText>
                </w:r>
              </w:del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52B71" w14:textId="742B9B5C" w:rsidR="0082316E" w:rsidRPr="00515DE9" w:rsidDel="00301055" w:rsidRDefault="0082316E" w:rsidP="00116ABC">
            <w:pPr>
              <w:pStyle w:val="TAL"/>
              <w:rPr>
                <w:ins w:id="293" w:author="Author" w:date="2022-02-08T19:28:00Z"/>
                <w:del w:id="294" w:author="R3-222886" w:date="2022-03-05T07:46:00Z"/>
                <w:rFonts w:cs="Arial"/>
                <w:i/>
                <w:iCs/>
                <w:szCs w:val="18"/>
                <w:lang w:eastAsia="ja-JP"/>
              </w:rPr>
            </w:pPr>
            <w:ins w:id="295" w:author="Author" w:date="2022-02-08T19:28:00Z">
              <w:del w:id="296" w:author="R3-222886" w:date="2022-03-05T07:46:00Z">
                <w:r w:rsidDel="00301055">
                  <w:rPr>
                    <w:rFonts w:eastAsia="SimSun" w:cs="Arial"/>
                    <w:lang w:eastAsia="ja-JP"/>
                  </w:rPr>
                  <w:delText xml:space="preserve">Contains the s-based QoE measurement configuration, see Annex L in [xx]. </w:delText>
                </w:r>
              </w:del>
            </w:ins>
          </w:p>
        </w:tc>
      </w:tr>
      <w:tr w:rsidR="0082316E" w:rsidRPr="008711EA" w14:paraId="6E3D3357" w14:textId="77777777" w:rsidTr="00116ABC">
        <w:trPr>
          <w:ins w:id="29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9031C" w14:textId="77777777" w:rsidR="0082316E" w:rsidRPr="00FD7D6A" w:rsidRDefault="0082316E" w:rsidP="00116ABC">
            <w:pPr>
              <w:pStyle w:val="TAL"/>
              <w:rPr>
                <w:ins w:id="298" w:author="Author" w:date="2022-02-08T19:28:00Z"/>
                <w:rFonts w:cs="Arial"/>
                <w:lang w:eastAsia="zh-CN"/>
              </w:rPr>
            </w:pPr>
            <w:ins w:id="299" w:author="Author" w:date="2022-02-08T19:28:00Z">
              <w:r w:rsidRPr="00343EED">
                <w:rPr>
                  <w:rFonts w:cs="Arial"/>
                  <w:lang w:val="it-IT" w:eastAsia="zh-CN"/>
                </w:rPr>
                <w:t>QoE Referenc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F801" w14:textId="77777777" w:rsidR="0082316E" w:rsidRDefault="0082316E" w:rsidP="00116ABC">
            <w:pPr>
              <w:pStyle w:val="TAL"/>
              <w:rPr>
                <w:ins w:id="300" w:author="Author" w:date="2022-02-08T19:28:00Z"/>
                <w:rFonts w:cs="Arial"/>
                <w:lang w:eastAsia="zh-CN"/>
              </w:rPr>
            </w:pPr>
            <w:ins w:id="301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F05FE" w14:textId="77777777" w:rsidR="0082316E" w:rsidRPr="008711EA" w:rsidRDefault="0082316E" w:rsidP="00116ABC">
            <w:pPr>
              <w:pStyle w:val="TAL"/>
              <w:rPr>
                <w:ins w:id="302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5D3FE" w14:textId="77777777" w:rsidR="0082316E" w:rsidRPr="008711EA" w:rsidRDefault="0082316E" w:rsidP="00116ABC">
            <w:pPr>
              <w:pStyle w:val="TAL"/>
              <w:rPr>
                <w:ins w:id="303" w:author="Author" w:date="2022-02-08T19:28:00Z"/>
                <w:rFonts w:cs="Arial"/>
                <w:lang w:eastAsia="zh-CN"/>
              </w:rPr>
            </w:pPr>
            <w:ins w:id="304" w:author="Author" w:date="2022-02-08T19:28:00Z">
              <w:r>
                <w:rPr>
                  <w:rFonts w:cs="Arial"/>
                  <w:lang w:val="it-IT" w:eastAsia="zh-CN"/>
                </w:rPr>
                <w:t>OCTET STRING (SIZE(6)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26E46" w14:textId="092F7862" w:rsidR="0082316E" w:rsidRPr="008711EA" w:rsidRDefault="0082316E" w:rsidP="00116ABC">
            <w:pPr>
              <w:pStyle w:val="TAL"/>
              <w:rPr>
                <w:ins w:id="305" w:author="Author" w:date="2022-02-08T19:28:00Z"/>
                <w:rFonts w:cs="Arial"/>
                <w:lang w:eastAsia="zh-CN"/>
              </w:rPr>
            </w:pPr>
            <w:ins w:id="306" w:author="Author" w:date="2022-02-08T19:28:00Z">
              <w:r w:rsidRPr="00515DE9">
                <w:rPr>
                  <w:rFonts w:cs="Arial"/>
                  <w:i/>
                  <w:iCs/>
                  <w:szCs w:val="18"/>
                  <w:lang w:eastAsia="ja-JP"/>
                </w:rPr>
                <w:t>QoE Reference</w:t>
              </w:r>
              <w:r>
                <w:rPr>
                  <w:rFonts w:cs="Arial"/>
                  <w:szCs w:val="18"/>
                  <w:lang w:eastAsia="ja-JP"/>
                </w:rPr>
                <w:t xml:space="preserve">, as defined in clause 5.2 of TS 28.405. </w:t>
              </w:r>
              <w:r w:rsidRPr="008C24B6">
                <w:rPr>
                  <w:rFonts w:cs="Arial"/>
                  <w:szCs w:val="18"/>
                  <w:lang w:val="en-US" w:eastAsia="ja-JP"/>
                </w:rPr>
                <w:t>It</w:t>
              </w:r>
              <w:r>
                <w:rPr>
                  <w:rFonts w:cs="Arial"/>
                  <w:szCs w:val="18"/>
                  <w:lang w:val="en-US" w:eastAsia="ja-JP"/>
                </w:rPr>
                <w:t xml:space="preserve"> c</w:t>
              </w:r>
              <w:proofErr w:type="spellStart"/>
              <w:r>
                <w:rPr>
                  <w:rFonts w:cs="Arial"/>
                  <w:szCs w:val="18"/>
                  <w:lang w:eastAsia="ja-JP"/>
                </w:rPr>
                <w:t>onsists</w:t>
              </w:r>
              <w:proofErr w:type="spellEnd"/>
              <w:r>
                <w:rPr>
                  <w:rFonts w:cs="Arial"/>
                  <w:szCs w:val="18"/>
                  <w:lang w:eastAsia="ja-JP"/>
                </w:rPr>
                <w:t xml:space="preserve"> of </w:t>
              </w:r>
              <w:r w:rsidRPr="00EA2FEF">
                <w:rPr>
                  <w:rFonts w:cs="Arial"/>
                  <w:szCs w:val="18"/>
                  <w:lang w:eastAsia="ja-JP"/>
                </w:rPr>
                <w:t xml:space="preserve">MCC+MNC+QMC ID, where the MCC and MNC are coming with the </w:t>
              </w:r>
            </w:ins>
            <w:ins w:id="307" w:author="R3-222886" w:date="2022-03-05T07:46:00Z">
              <w:r w:rsidR="00A06F64">
                <w:rPr>
                  <w:rFonts w:cs="Arial"/>
                  <w:szCs w:val="18"/>
                  <w:lang w:eastAsia="ja-JP"/>
                </w:rPr>
                <w:t>QMC</w:t>
              </w:r>
            </w:ins>
            <w:ins w:id="308" w:author="Author" w:date="2022-02-08T19:28:00Z">
              <w:del w:id="309" w:author="R3-222886" w:date="2022-03-05T07:46:00Z">
                <w:r w:rsidRPr="00EA2FEF" w:rsidDel="00A06F64">
                  <w:rPr>
                    <w:rFonts w:cs="Arial"/>
                    <w:szCs w:val="18"/>
                    <w:lang w:eastAsia="ja-JP"/>
                  </w:rPr>
                  <w:delText>trace</w:delText>
                </w:r>
              </w:del>
              <w:r w:rsidRPr="00EA2FEF">
                <w:rPr>
                  <w:rFonts w:cs="Arial"/>
                  <w:szCs w:val="18"/>
                  <w:lang w:eastAsia="ja-JP"/>
                </w:rPr>
                <w:t xml:space="preserve"> activation request from the management system to identify one PLMN containing the management system, and QMC ID is a 3 byte</w:t>
              </w:r>
              <w:r w:rsidRPr="00A76B87">
                <w:rPr>
                  <w:rFonts w:cs="Arial"/>
                  <w:szCs w:val="18"/>
                  <w:lang w:val="en-US" w:eastAsia="ja-JP"/>
                </w:rPr>
                <w:t>s</w:t>
              </w:r>
              <w:r w:rsidRPr="00EA2FEF">
                <w:rPr>
                  <w:rFonts w:cs="Arial"/>
                  <w:szCs w:val="18"/>
                  <w:lang w:eastAsia="ja-JP"/>
                </w:rPr>
                <w:t xml:space="preserve"> Octet String.</w:t>
              </w:r>
            </w:ins>
          </w:p>
        </w:tc>
      </w:tr>
      <w:tr w:rsidR="0082316E" w:rsidRPr="008711EA" w14:paraId="0564EE8C" w14:textId="77777777" w:rsidTr="00116ABC">
        <w:trPr>
          <w:ins w:id="310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78E7C" w14:textId="77777777" w:rsidR="0082316E" w:rsidRPr="00FD7D6A" w:rsidRDefault="0082316E" w:rsidP="00116ABC">
            <w:pPr>
              <w:pStyle w:val="TAL"/>
              <w:rPr>
                <w:ins w:id="311" w:author="Author" w:date="2022-02-08T19:28:00Z"/>
                <w:rFonts w:cs="Arial"/>
                <w:lang w:eastAsia="zh-CN"/>
              </w:rPr>
            </w:pPr>
            <w:ins w:id="312" w:author="Author" w:date="2022-02-08T19:28:00Z">
              <w:r w:rsidRPr="00CB2AE7">
                <w:rPr>
                  <w:rFonts w:cs="Arial"/>
                  <w:lang w:val="en-US" w:eastAsia="zh-CN"/>
                </w:rPr>
                <w:t xml:space="preserve">Measurement </w:t>
              </w:r>
              <w:r w:rsidRPr="00343EED">
                <w:rPr>
                  <w:rFonts w:cs="Arial"/>
                  <w:lang w:val="en-US" w:eastAsia="zh-CN"/>
                </w:rPr>
                <w:t>Configuration Application Layer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20AE2" w14:textId="77777777" w:rsidR="0082316E" w:rsidRDefault="0082316E" w:rsidP="00116ABC">
            <w:pPr>
              <w:pStyle w:val="TAL"/>
              <w:rPr>
                <w:ins w:id="313" w:author="Author" w:date="2022-02-08T19:28:00Z"/>
                <w:rFonts w:cs="Arial"/>
                <w:lang w:eastAsia="zh-CN"/>
              </w:rPr>
            </w:pPr>
            <w:ins w:id="314" w:author="Author" w:date="2022-02-08T19:28:00Z">
              <w:r w:rsidRPr="00A743B3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83FCA" w14:textId="77777777" w:rsidR="0082316E" w:rsidRPr="008711EA" w:rsidRDefault="0082316E" w:rsidP="00116ABC">
            <w:pPr>
              <w:pStyle w:val="TAL"/>
              <w:rPr>
                <w:ins w:id="315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4115C" w14:textId="77777777" w:rsidR="0082316E" w:rsidRPr="008711EA" w:rsidRDefault="0082316E" w:rsidP="00116ABC">
            <w:pPr>
              <w:pStyle w:val="TAL"/>
              <w:rPr>
                <w:ins w:id="316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C42" w14:textId="77777777" w:rsidR="0082316E" w:rsidRPr="008711EA" w:rsidRDefault="0082316E" w:rsidP="00116ABC">
            <w:pPr>
              <w:pStyle w:val="TAL"/>
              <w:rPr>
                <w:ins w:id="317" w:author="Author" w:date="2022-02-08T19:28:00Z"/>
                <w:rFonts w:cs="Arial"/>
                <w:lang w:eastAsia="zh-CN"/>
              </w:rPr>
            </w:pPr>
            <w:ins w:id="318" w:author="Author" w:date="2022-02-08T19:28:00Z">
              <w:r w:rsidRPr="00A743B3">
                <w:rPr>
                  <w:rFonts w:cs="Arial"/>
                  <w:lang w:val="en-US" w:eastAsia="zh-CN"/>
                </w:rPr>
                <w:t>This IE i</w:t>
              </w:r>
              <w:r>
                <w:rPr>
                  <w:rFonts w:cs="Arial"/>
                  <w:lang w:val="en-US" w:eastAsia="zh-CN"/>
                </w:rPr>
                <w:t>ndicates</w:t>
              </w:r>
              <w:r w:rsidRPr="00A743B3">
                <w:rPr>
                  <w:rFonts w:cs="Arial"/>
                  <w:lang w:val="en-US" w:eastAsia="zh-CN"/>
                </w:rPr>
                <w:t xml:space="preserve"> the identity of the application layer measurement</w:t>
              </w:r>
              <w:r>
                <w:rPr>
                  <w:rFonts w:cs="Arial"/>
                  <w:lang w:val="en-US" w:eastAsia="zh-CN"/>
                </w:rPr>
                <w:t xml:space="preserve"> configuration</w:t>
              </w:r>
              <w:r w:rsidRPr="00A743B3">
                <w:rPr>
                  <w:rFonts w:cs="Arial"/>
                  <w:lang w:val="en-US" w:eastAsia="zh-CN"/>
                </w:rPr>
                <w:t xml:space="preserve">, as defined in </w:t>
              </w:r>
              <w:r>
                <w:rPr>
                  <w:rFonts w:cs="Arial"/>
                  <w:lang w:val="en-US" w:eastAsia="zh-CN"/>
                </w:rPr>
                <w:t xml:space="preserve">TS 38.331 </w:t>
              </w:r>
              <w:r w:rsidRPr="00A743B3">
                <w:rPr>
                  <w:rFonts w:cs="Arial"/>
                  <w:lang w:val="en-US" w:eastAsia="zh-CN"/>
                </w:rPr>
                <w:t>[10].</w:t>
              </w:r>
            </w:ins>
          </w:p>
        </w:tc>
      </w:tr>
      <w:tr w:rsidR="0082316E" w:rsidRPr="008711EA" w14:paraId="207D5A49" w14:textId="77777777" w:rsidTr="00116ABC">
        <w:trPr>
          <w:ins w:id="31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017AD" w14:textId="77777777" w:rsidR="0082316E" w:rsidRPr="00CB2AE7" w:rsidRDefault="0082316E" w:rsidP="00116ABC">
            <w:pPr>
              <w:pStyle w:val="TAL"/>
              <w:rPr>
                <w:ins w:id="320" w:author="Author" w:date="2022-02-08T19:28:00Z"/>
                <w:rFonts w:cs="Arial"/>
                <w:lang w:eastAsia="zh-CN"/>
              </w:rPr>
            </w:pPr>
            <w:ins w:id="321" w:author="Author" w:date="2022-02-08T19:28:00Z">
              <w:r w:rsidRPr="00E05A79">
                <w:rPr>
                  <w:rFonts w:cs="Arial"/>
                  <w:lang w:eastAsia="zh-CN"/>
                </w:rPr>
                <w:t>Service Typ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EC5" w14:textId="77777777" w:rsidR="0082316E" w:rsidRDefault="0082316E" w:rsidP="00116ABC">
            <w:pPr>
              <w:pStyle w:val="TAL"/>
              <w:rPr>
                <w:ins w:id="322" w:author="Author" w:date="2022-02-08T19:28:00Z"/>
                <w:rFonts w:cs="Arial"/>
                <w:lang w:eastAsia="zh-CN"/>
              </w:rPr>
            </w:pPr>
            <w:ins w:id="323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AAE1" w14:textId="77777777" w:rsidR="0082316E" w:rsidRPr="008711EA" w:rsidRDefault="0082316E" w:rsidP="00116ABC">
            <w:pPr>
              <w:pStyle w:val="TAL"/>
              <w:rPr>
                <w:ins w:id="324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22F02" w14:textId="77777777" w:rsidR="0082316E" w:rsidRPr="008711EA" w:rsidRDefault="0082316E" w:rsidP="00116ABC">
            <w:pPr>
              <w:pStyle w:val="TAL"/>
              <w:rPr>
                <w:ins w:id="325" w:author="Author" w:date="2022-02-08T19:28:00Z"/>
                <w:rFonts w:cs="Arial"/>
                <w:lang w:eastAsia="zh-CN"/>
              </w:rPr>
            </w:pPr>
            <w:ins w:id="326" w:author="Author" w:date="2022-02-08T19:28:00Z">
              <w:r w:rsidRPr="008711EA">
                <w:rPr>
                  <w:rFonts w:cs="Arial"/>
                  <w:lang w:eastAsia="zh-CN"/>
                </w:rPr>
                <w:t>ENUMERATED</w:t>
              </w:r>
            </w:ins>
          </w:p>
          <w:p w14:paraId="5AC2658C" w14:textId="77777777" w:rsidR="0082316E" w:rsidRPr="008711EA" w:rsidRDefault="0082316E" w:rsidP="00116ABC">
            <w:pPr>
              <w:pStyle w:val="TAL"/>
              <w:rPr>
                <w:ins w:id="327" w:author="Author" w:date="2022-02-08T19:28:00Z"/>
                <w:rFonts w:cs="Arial"/>
                <w:lang w:eastAsia="zh-CN"/>
              </w:rPr>
            </w:pPr>
            <w:ins w:id="328" w:author="Author" w:date="2022-02-08T19:28:00Z">
              <w:r w:rsidRPr="008711EA">
                <w:rPr>
                  <w:rFonts w:cs="Arial"/>
                  <w:lang w:eastAsia="zh-CN"/>
                </w:rPr>
                <w:t xml:space="preserve">(QMC for </w:t>
              </w:r>
              <w:r>
                <w:rPr>
                  <w:rFonts w:cs="Arial"/>
                  <w:lang w:eastAsia="zh-CN"/>
                </w:rPr>
                <w:t xml:space="preserve">DASH </w:t>
              </w:r>
              <w:r w:rsidRPr="008711EA">
                <w:rPr>
                  <w:rFonts w:cs="Arial"/>
                  <w:lang w:eastAsia="zh-CN"/>
                </w:rPr>
                <w:t>streaming, QMC for MTSI,</w:t>
              </w:r>
              <w:r>
                <w:rPr>
                  <w:rFonts w:cs="Arial"/>
                  <w:lang w:eastAsia="zh-CN"/>
                </w:rPr>
                <w:t xml:space="preserve"> QMC for VR, </w:t>
              </w:r>
              <w:r w:rsidRPr="008711EA">
                <w:rPr>
                  <w:rFonts w:cs="Arial"/>
                  <w:lang w:eastAsia="zh-CN"/>
                </w:rPr>
                <w:t>...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9595" w14:textId="77777777" w:rsidR="0082316E" w:rsidRDefault="0082316E" w:rsidP="00116ABC">
            <w:pPr>
              <w:pStyle w:val="TAL"/>
              <w:rPr>
                <w:ins w:id="329" w:author="Author" w:date="2022-02-08T19:28:00Z"/>
                <w:rFonts w:cs="Arial"/>
                <w:lang w:val="en-US" w:eastAsia="ja-JP"/>
              </w:rPr>
            </w:pPr>
            <w:ins w:id="330" w:author="Author" w:date="2022-02-08T19:28:00Z">
              <w:r w:rsidRPr="008711EA">
                <w:rPr>
                  <w:rFonts w:cs="Arial"/>
                  <w:lang w:eastAsia="zh-CN"/>
                </w:rPr>
                <w:t xml:space="preserve">This IE indicates the service type of </w:t>
              </w:r>
              <w:r>
                <w:rPr>
                  <w:rFonts w:cs="Arial"/>
                  <w:lang w:eastAsia="zh-CN"/>
                </w:rPr>
                <w:t>QoE</w:t>
              </w:r>
              <w:r w:rsidRPr="008711EA">
                <w:rPr>
                  <w:rFonts w:cs="Arial"/>
                  <w:lang w:eastAsia="zh-CN"/>
                </w:rPr>
                <w:t xml:space="preserve"> measurements.</w:t>
              </w:r>
            </w:ins>
          </w:p>
        </w:tc>
      </w:tr>
      <w:tr w:rsidR="0082316E" w:rsidRPr="008711EA" w14:paraId="1FFEAF73" w14:textId="77777777" w:rsidTr="00116ABC">
        <w:trPr>
          <w:ins w:id="33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D5E64" w14:textId="63B5C1D9" w:rsidR="0082316E" w:rsidRPr="00CB2AE7" w:rsidRDefault="0082316E" w:rsidP="00116ABC">
            <w:pPr>
              <w:pStyle w:val="TAL"/>
              <w:rPr>
                <w:ins w:id="332" w:author="Author" w:date="2022-02-08T19:28:00Z"/>
                <w:rFonts w:cs="Arial"/>
                <w:lang w:eastAsia="zh-CN"/>
              </w:rPr>
            </w:pPr>
            <w:ins w:id="333" w:author="Author" w:date="2022-02-08T19:28:00Z">
              <w:r w:rsidRPr="00CB2AE7">
                <w:rPr>
                  <w:rFonts w:cs="Arial"/>
                  <w:lang w:eastAsia="zh-CN"/>
                </w:rPr>
                <w:t xml:space="preserve">QoE Measurement Status </w:t>
              </w:r>
              <w:del w:id="334" w:author="R3-222886" w:date="2022-03-05T07:47:00Z">
                <w:r w:rsidRPr="00147E67" w:rsidDel="00D63953">
                  <w:rPr>
                    <w:rFonts w:cs="Arial"/>
                    <w:highlight w:val="yellow"/>
                    <w:lang w:eastAsia="zh-CN"/>
                  </w:rPr>
                  <w:delText>(WA)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DAD3" w14:textId="253998C4" w:rsidR="0082316E" w:rsidRPr="008711EA" w:rsidRDefault="0082316E" w:rsidP="00116ABC">
            <w:pPr>
              <w:pStyle w:val="TAL"/>
              <w:rPr>
                <w:ins w:id="335" w:author="Author" w:date="2022-02-08T19:28:00Z"/>
                <w:rFonts w:cs="Arial"/>
                <w:lang w:eastAsia="zh-CN"/>
              </w:rPr>
            </w:pPr>
            <w:ins w:id="336" w:author="Author" w:date="2022-02-08T19:28:00Z">
              <w:del w:id="337" w:author="R3-222886" w:date="2022-03-05T07:47:00Z">
                <w:r w:rsidDel="00A366E0">
                  <w:rPr>
                    <w:rFonts w:cs="Arial"/>
                    <w:lang w:eastAsia="zh-CN"/>
                  </w:rPr>
                  <w:delText>M</w:delText>
                </w:r>
              </w:del>
            </w:ins>
            <w:ins w:id="338" w:author="R3-222886" w:date="2022-03-05T07:47:00Z">
              <w:r w:rsidR="00A366E0"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A8D7" w14:textId="77777777" w:rsidR="0082316E" w:rsidRPr="008711EA" w:rsidRDefault="0082316E" w:rsidP="00116ABC">
            <w:pPr>
              <w:pStyle w:val="TAL"/>
              <w:rPr>
                <w:ins w:id="339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F384B" w14:textId="77777777" w:rsidR="0082316E" w:rsidRPr="008711EA" w:rsidRDefault="0082316E" w:rsidP="00116ABC">
            <w:pPr>
              <w:pStyle w:val="TAL"/>
              <w:rPr>
                <w:ins w:id="340" w:author="Author" w:date="2022-02-08T19:28:00Z"/>
                <w:rFonts w:cs="Arial"/>
                <w:lang w:eastAsia="zh-CN"/>
              </w:rPr>
            </w:pPr>
            <w:ins w:id="341" w:author="Author" w:date="2022-02-08T19:28:00Z">
              <w:r w:rsidRPr="008711EA">
                <w:rPr>
                  <w:rFonts w:cs="Arial"/>
                  <w:lang w:eastAsia="zh-CN"/>
                </w:rPr>
                <w:t>ENUMERATED</w:t>
              </w:r>
            </w:ins>
          </w:p>
          <w:p w14:paraId="5D7F5635" w14:textId="77777777" w:rsidR="0082316E" w:rsidRDefault="0082316E" w:rsidP="00116ABC">
            <w:pPr>
              <w:pStyle w:val="TAL"/>
              <w:ind w:right="-128"/>
              <w:rPr>
                <w:ins w:id="342" w:author="Author" w:date="2022-02-08T19:28:00Z"/>
                <w:rFonts w:cs="Arial"/>
                <w:lang w:val="it-IT" w:eastAsia="zh-CN"/>
              </w:rPr>
            </w:pPr>
            <w:ins w:id="343" w:author="Author" w:date="2022-02-08T19:28:00Z">
              <w:r w:rsidRPr="008711EA">
                <w:rPr>
                  <w:rFonts w:cs="Arial"/>
                  <w:lang w:eastAsia="zh-CN"/>
                </w:rPr>
                <w:t>(</w:t>
              </w:r>
              <w:r w:rsidRPr="00862809">
                <w:rPr>
                  <w:rFonts w:cs="Arial"/>
                  <w:lang w:val="en-US" w:eastAsia="zh-CN"/>
                </w:rPr>
                <w:t>ongoing</w:t>
              </w:r>
              <w:r>
                <w:rPr>
                  <w:rFonts w:cs="Arial"/>
                  <w:lang w:val="en-US" w:eastAsia="zh-CN"/>
                </w:rPr>
                <w:t xml:space="preserve">, </w:t>
              </w:r>
              <w:del w:id="344" w:author="R3-222886" w:date="2022-03-05T07:47:00Z">
                <w:r w:rsidDel="007E0B1C">
                  <w:rPr>
                    <w:rFonts w:cs="Arial"/>
                    <w:lang w:val="en-US" w:eastAsia="zh-CN"/>
                  </w:rPr>
                  <w:delText>configured</w:delText>
                </w:r>
              </w:del>
              <w:r>
                <w:rPr>
                  <w:rFonts w:cs="Arial"/>
                  <w:lang w:val="en-US" w:eastAsia="zh-CN"/>
                </w:rPr>
                <w:t>...</w:t>
              </w:r>
              <w:r>
                <w:rPr>
                  <w:rFonts w:cs="Arial"/>
                  <w:lang w:eastAsia="zh-CN"/>
                </w:rPr>
                <w:t>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B1B99" w14:textId="035D0CDD" w:rsidR="0082316E" w:rsidRDefault="0082316E" w:rsidP="00116ABC">
            <w:pPr>
              <w:pStyle w:val="TAL"/>
              <w:rPr>
                <w:ins w:id="345" w:author="Author" w:date="2022-02-08T19:28:00Z"/>
                <w:rFonts w:cs="Arial"/>
                <w:lang w:val="en-US" w:eastAsia="ja-JP"/>
              </w:rPr>
            </w:pPr>
            <w:ins w:id="346" w:author="Author" w:date="2022-02-08T19:28:00Z">
              <w:r>
                <w:rPr>
                  <w:rFonts w:cs="Arial"/>
                  <w:lang w:val="en-US" w:eastAsia="ja-JP"/>
                </w:rPr>
                <w:t xml:space="preserve">Indicates whether the QoE measurement has </w:t>
              </w:r>
            </w:ins>
            <w:ins w:id="347" w:author="R3-222886" w:date="2022-03-05T07:48:00Z">
              <w:r w:rsidR="008B39F8">
                <w:rPr>
                  <w:rFonts w:cs="Arial"/>
                  <w:lang w:val="en-US" w:eastAsia="ja-JP"/>
                </w:rPr>
                <w:t>started</w:t>
              </w:r>
            </w:ins>
            <w:ins w:id="348" w:author="Author" w:date="2022-02-08T19:28:00Z">
              <w:del w:id="349" w:author="R3-222886" w:date="2022-03-05T07:48:00Z">
                <w:r w:rsidDel="008B39F8">
                  <w:rPr>
                    <w:rFonts w:cs="Arial"/>
                    <w:lang w:val="en-US" w:eastAsia="ja-JP"/>
                  </w:rPr>
                  <w:delText>been activated</w:delText>
                </w:r>
              </w:del>
              <w:r>
                <w:rPr>
                  <w:rFonts w:cs="Arial"/>
                  <w:lang w:val="en-US" w:eastAsia="ja-JP"/>
                </w:rPr>
                <w:t>.</w:t>
              </w:r>
            </w:ins>
          </w:p>
        </w:tc>
      </w:tr>
      <w:tr w:rsidR="00561549" w:rsidRPr="008711EA" w14:paraId="13B2100D" w14:textId="77777777" w:rsidTr="00116ABC">
        <w:trPr>
          <w:ins w:id="350" w:author="R3-222886" w:date="2022-03-05T07:49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74E87" w14:textId="7E65DBCD" w:rsidR="00561549" w:rsidRPr="00CB2AE7" w:rsidRDefault="00561549" w:rsidP="00561549">
            <w:pPr>
              <w:pStyle w:val="TAL"/>
              <w:rPr>
                <w:ins w:id="351" w:author="R3-222886" w:date="2022-03-05T07:49:00Z"/>
                <w:rFonts w:cs="Arial"/>
                <w:lang w:eastAsia="zh-CN"/>
              </w:rPr>
            </w:pPr>
            <w:ins w:id="352" w:author="R3-222886" w:date="2022-03-05T07:49:00Z">
              <w:r>
                <w:rPr>
                  <w:rFonts w:eastAsia="SimSun" w:cs="Arial"/>
                </w:rPr>
                <w:t>Container for Application Layer Measurement Configuration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4F3C" w14:textId="24AE4534" w:rsidR="00561549" w:rsidDel="00A366E0" w:rsidRDefault="00561549" w:rsidP="00561549">
            <w:pPr>
              <w:pStyle w:val="TAL"/>
              <w:rPr>
                <w:ins w:id="353" w:author="R3-222886" w:date="2022-03-05T07:49:00Z"/>
                <w:rFonts w:cs="Arial"/>
                <w:lang w:eastAsia="zh-CN"/>
              </w:rPr>
            </w:pPr>
            <w:ins w:id="354" w:author="R3-222886" w:date="2022-03-05T07:49:00Z">
              <w:r>
                <w:rPr>
                  <w:rFonts w:eastAsia="SimSun" w:cs="Arial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88180" w14:textId="77777777" w:rsidR="00561549" w:rsidRPr="008711EA" w:rsidRDefault="00561549" w:rsidP="00561549">
            <w:pPr>
              <w:pStyle w:val="TAL"/>
              <w:rPr>
                <w:ins w:id="355" w:author="R3-222886" w:date="2022-03-05T07:49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CB0AB" w14:textId="28D476FD" w:rsidR="00561549" w:rsidRPr="008711EA" w:rsidRDefault="00561549" w:rsidP="00561549">
            <w:pPr>
              <w:pStyle w:val="TAL"/>
              <w:rPr>
                <w:ins w:id="356" w:author="R3-222886" w:date="2022-03-05T07:49:00Z"/>
                <w:rFonts w:cs="Arial"/>
                <w:lang w:eastAsia="zh-CN"/>
              </w:rPr>
            </w:pPr>
            <w:ins w:id="357" w:author="R3-222886" w:date="2022-03-05T07:49:00Z">
              <w:r>
                <w:rPr>
                  <w:rFonts w:eastAsia="SimSun" w:cs="Arial"/>
                </w:rPr>
                <w:t>OCTET STRING (SIZE(1..</w:t>
              </w:r>
            </w:ins>
            <w:ins w:id="358" w:author="R3-222886" w:date="2022-03-05T07:50:00Z">
              <w:r w:rsidR="00994148">
                <w:rPr>
                  <w:rFonts w:eastAsia="SimSun" w:cs="Arial"/>
                </w:rPr>
                <w:t>8000</w:t>
              </w:r>
            </w:ins>
            <w:ins w:id="359" w:author="R3-222886" w:date="2022-03-05T07:49:00Z">
              <w:r>
                <w:rPr>
                  <w:rFonts w:eastAsia="SimSun" w:cs="Arial"/>
                </w:rPr>
                <w:t>)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24732" w14:textId="324353CE" w:rsidR="00561549" w:rsidRDefault="000D6A8B" w:rsidP="00561549">
            <w:pPr>
              <w:pStyle w:val="TAL"/>
              <w:rPr>
                <w:ins w:id="360" w:author="R3-222886" w:date="2022-03-05T07:49:00Z"/>
                <w:rFonts w:cs="Arial"/>
                <w:lang w:val="en-US" w:eastAsia="ja-JP"/>
              </w:rPr>
            </w:pPr>
            <w:ins w:id="361" w:author="R3-222886" w:date="2022-03-05T07:50:00Z">
              <w:r>
                <w:rPr>
                  <w:rFonts w:eastAsia="SimSun" w:cs="Arial"/>
                  <w:lang w:eastAsia="ja-JP"/>
                </w:rPr>
                <w:t>If the QoE measurement is signalling based, this IE contains the corresponding QoE measurement configuration, see Annex L in [xx].</w:t>
              </w:r>
            </w:ins>
          </w:p>
        </w:tc>
      </w:tr>
      <w:tr w:rsidR="0082316E" w:rsidRPr="008711EA" w14:paraId="397C6F5D" w14:textId="77777777" w:rsidTr="00116ABC">
        <w:trPr>
          <w:ins w:id="362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D93CA" w14:textId="77777777" w:rsidR="0082316E" w:rsidRPr="00343EED" w:rsidRDefault="0082316E" w:rsidP="00116ABC">
            <w:pPr>
              <w:pStyle w:val="TAL"/>
              <w:rPr>
                <w:ins w:id="363" w:author="Author" w:date="2022-02-08T19:28:00Z"/>
                <w:rFonts w:cs="Arial"/>
                <w:lang w:eastAsia="zh-CN"/>
              </w:rPr>
            </w:pPr>
            <w:ins w:id="364" w:author="Author" w:date="2022-02-08T19:28:00Z">
              <w:r w:rsidRPr="00CB2AE7">
                <w:rPr>
                  <w:rFonts w:cs="Arial"/>
                  <w:lang w:eastAsia="zh-CN"/>
                </w:rPr>
                <w:t xml:space="preserve">CHOICE </w:t>
              </w:r>
              <w:r w:rsidRPr="00343EED">
                <w:rPr>
                  <w:rFonts w:cs="Arial"/>
                  <w:i/>
                  <w:iCs/>
                  <w:lang w:eastAsia="zh-CN"/>
                </w:rPr>
                <w:t>MDT Alignme</w:t>
              </w:r>
              <w:r w:rsidRPr="00CB2AE7">
                <w:rPr>
                  <w:rFonts w:cs="Arial"/>
                  <w:i/>
                  <w:iCs/>
                  <w:lang w:eastAsia="zh-CN"/>
                </w:rPr>
                <w:t>nt Information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6B06" w14:textId="77777777" w:rsidR="0082316E" w:rsidRPr="000B638D" w:rsidRDefault="0082316E" w:rsidP="00116ABC">
            <w:pPr>
              <w:pStyle w:val="TAL"/>
              <w:rPr>
                <w:ins w:id="365" w:author="Author" w:date="2022-02-08T19:28:00Z"/>
                <w:rFonts w:cs="Arial"/>
                <w:lang w:eastAsia="zh-CN"/>
              </w:rPr>
            </w:pPr>
            <w:ins w:id="366" w:author="Author" w:date="2022-02-08T19:28:00Z">
              <w:r w:rsidRPr="000B638D"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59954" w14:textId="77777777" w:rsidR="0082316E" w:rsidRPr="000B638D" w:rsidRDefault="0082316E" w:rsidP="00116ABC">
            <w:pPr>
              <w:pStyle w:val="TAL"/>
              <w:rPr>
                <w:ins w:id="367" w:author="Author" w:date="2022-02-08T19:28:00Z"/>
                <w:rFonts w:cs="Arial"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7DE50" w14:textId="77777777" w:rsidR="0082316E" w:rsidRPr="000B638D" w:rsidRDefault="0082316E" w:rsidP="00116ABC">
            <w:pPr>
              <w:pStyle w:val="TAL"/>
              <w:rPr>
                <w:ins w:id="368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8A91D" w14:textId="77777777" w:rsidR="0082316E" w:rsidRPr="000B638D" w:rsidRDefault="0082316E" w:rsidP="00116ABC">
            <w:pPr>
              <w:pStyle w:val="TAL"/>
              <w:rPr>
                <w:ins w:id="369" w:author="Author" w:date="2022-02-08T19:28:00Z"/>
                <w:rFonts w:cs="Arial"/>
                <w:lang w:val="en-US" w:eastAsia="zh-CN"/>
              </w:rPr>
            </w:pPr>
            <w:ins w:id="370" w:author="Author" w:date="2022-02-08T19:28:00Z">
              <w:r w:rsidRPr="000B638D">
                <w:rPr>
                  <w:rFonts w:cs="Arial"/>
                  <w:szCs w:val="18"/>
                  <w:lang w:val="en-US"/>
                </w:rPr>
                <w:t>Indicates the MDT measurements with which alignment is required.</w:t>
              </w:r>
            </w:ins>
          </w:p>
        </w:tc>
      </w:tr>
      <w:tr w:rsidR="0082316E" w:rsidRPr="008711EA" w14:paraId="6EDF4E6A" w14:textId="77777777" w:rsidTr="00116ABC">
        <w:trPr>
          <w:ins w:id="37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9149B" w14:textId="77777777" w:rsidR="0082316E" w:rsidRPr="00343EED" w:rsidRDefault="0082316E" w:rsidP="00116ABC">
            <w:pPr>
              <w:pStyle w:val="TAL"/>
              <w:ind w:left="130"/>
              <w:rPr>
                <w:ins w:id="372" w:author="Author" w:date="2022-02-08T19:28:00Z"/>
                <w:rFonts w:cs="Arial"/>
                <w:lang w:eastAsia="zh-CN"/>
              </w:rPr>
            </w:pPr>
            <w:ins w:id="373" w:author="Author" w:date="2022-02-08T19:28:00Z">
              <w:r w:rsidRPr="00CB2AE7">
                <w:rPr>
                  <w:rFonts w:cs="Arial"/>
                  <w:lang w:eastAsia="zh-CN"/>
                </w:rPr>
                <w:t>&gt;</w:t>
              </w:r>
              <w:r w:rsidRPr="00CB2AE7">
                <w:rPr>
                  <w:rFonts w:cs="Arial"/>
                  <w:i/>
                  <w:iCs/>
                  <w:lang w:eastAsia="zh-CN"/>
                </w:rPr>
                <w:t>S-based MD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865A3" w14:textId="77777777" w:rsidR="0082316E" w:rsidRPr="000B638D" w:rsidRDefault="0082316E" w:rsidP="00116ABC">
            <w:pPr>
              <w:pStyle w:val="TAL"/>
              <w:rPr>
                <w:ins w:id="374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FE446" w14:textId="77777777" w:rsidR="0082316E" w:rsidRPr="000B638D" w:rsidRDefault="0082316E" w:rsidP="00116ABC">
            <w:pPr>
              <w:pStyle w:val="TAL"/>
              <w:rPr>
                <w:ins w:id="375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24E6" w14:textId="77777777" w:rsidR="0082316E" w:rsidRPr="000B638D" w:rsidRDefault="0082316E" w:rsidP="00116ABC">
            <w:pPr>
              <w:pStyle w:val="TAL"/>
              <w:rPr>
                <w:ins w:id="376" w:author="Author" w:date="2022-02-08T19:28:00Z"/>
                <w:rFonts w:cs="Arial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572BB" w14:textId="77777777" w:rsidR="0082316E" w:rsidRPr="000B638D" w:rsidRDefault="0082316E" w:rsidP="00116ABC">
            <w:pPr>
              <w:pStyle w:val="TAL"/>
              <w:rPr>
                <w:ins w:id="377" w:author="Author" w:date="2022-02-08T19:28:00Z"/>
                <w:rFonts w:cs="Arial"/>
                <w:lang w:val="en-US" w:eastAsia="zh-CN"/>
              </w:rPr>
            </w:pPr>
          </w:p>
        </w:tc>
      </w:tr>
      <w:tr w:rsidR="0082316E" w:rsidRPr="008711EA" w14:paraId="5676A628" w14:textId="77777777" w:rsidTr="00116ABC">
        <w:trPr>
          <w:ins w:id="378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03A96" w14:textId="77777777" w:rsidR="0082316E" w:rsidRPr="00CB2AE7" w:rsidRDefault="0082316E" w:rsidP="00116ABC">
            <w:pPr>
              <w:pStyle w:val="TAL"/>
              <w:ind w:left="310"/>
              <w:rPr>
                <w:ins w:id="379" w:author="Author" w:date="2022-02-08T19:28:00Z"/>
                <w:rFonts w:cs="Arial"/>
                <w:lang w:eastAsia="zh-CN"/>
              </w:rPr>
            </w:pPr>
            <w:ins w:id="380" w:author="Author" w:date="2022-02-08T19:28:00Z">
              <w:r w:rsidRPr="00CB2AE7">
                <w:rPr>
                  <w:rFonts w:cs="Arial"/>
                  <w:lang w:eastAsia="zh-CN"/>
                </w:rPr>
                <w:t>&gt;&gt;</w:t>
              </w:r>
              <w:r w:rsidRPr="00343EED">
                <w:rPr>
                  <w:rFonts w:cs="Arial"/>
                  <w:lang w:eastAsia="zh-CN"/>
                </w:rPr>
                <w:t>NG-RAN Trace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44C8E" w14:textId="77777777" w:rsidR="0082316E" w:rsidRPr="000B638D" w:rsidRDefault="0082316E" w:rsidP="00116ABC">
            <w:pPr>
              <w:pStyle w:val="TAL"/>
              <w:rPr>
                <w:ins w:id="381" w:author="Author" w:date="2022-02-08T19:28:00Z"/>
                <w:rFonts w:cs="Arial"/>
                <w:lang w:eastAsia="zh-CN"/>
              </w:rPr>
            </w:pPr>
            <w:ins w:id="382" w:author="Author" w:date="2022-02-08T19:28:00Z">
              <w:r w:rsidRPr="000B638D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9C90A" w14:textId="77777777" w:rsidR="0082316E" w:rsidRPr="000B638D" w:rsidRDefault="0082316E" w:rsidP="00116ABC">
            <w:pPr>
              <w:pStyle w:val="TAL"/>
              <w:rPr>
                <w:ins w:id="383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5C39" w14:textId="77777777" w:rsidR="0082316E" w:rsidRPr="000B638D" w:rsidRDefault="0082316E" w:rsidP="00116ABC">
            <w:pPr>
              <w:pStyle w:val="TAL"/>
              <w:rPr>
                <w:ins w:id="384" w:author="Author" w:date="2022-02-08T19:28:00Z"/>
                <w:rFonts w:cs="Arial"/>
                <w:lang w:eastAsia="zh-CN"/>
              </w:rPr>
            </w:pPr>
            <w:ins w:id="385" w:author="Author" w:date="2022-02-08T19:28:00Z">
              <w:r w:rsidRPr="000B638D">
                <w:rPr>
                  <w:rFonts w:cs="Arial"/>
                </w:rPr>
                <w:t>9.2.3.97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8DD82" w14:textId="298D8450" w:rsidR="0082316E" w:rsidRPr="000B638D" w:rsidRDefault="0082316E" w:rsidP="00116ABC">
            <w:pPr>
              <w:pStyle w:val="TAL"/>
              <w:rPr>
                <w:ins w:id="386" w:author="Author" w:date="2022-02-08T19:28:00Z"/>
                <w:rFonts w:cs="Arial"/>
                <w:b/>
                <w:bCs/>
                <w:lang w:val="en-US" w:eastAsia="zh-CN"/>
              </w:rPr>
            </w:pPr>
            <w:ins w:id="387" w:author="Author" w:date="2022-02-08T19:28:00Z">
              <w:r w:rsidRPr="000B638D">
                <w:rPr>
                  <w:rFonts w:cs="Arial"/>
                  <w:lang w:val="en-US" w:eastAsia="zh-CN"/>
                </w:rPr>
                <w:t xml:space="preserve">Indicates the </w:t>
              </w:r>
            </w:ins>
            <w:proofErr w:type="spellStart"/>
            <w:ins w:id="388" w:author="R3-222886" w:date="2022-03-05T07:57:00Z">
              <w:r w:rsidR="00BF6392">
                <w:rPr>
                  <w:rFonts w:cs="Arial"/>
                  <w:lang w:val="en-US" w:eastAsia="zh-CN"/>
                </w:rPr>
                <w:t>signalling</w:t>
              </w:r>
              <w:proofErr w:type="spellEnd"/>
              <w:r w:rsidR="00BF6392">
                <w:rPr>
                  <w:rFonts w:cs="Arial"/>
                  <w:lang w:val="en-US" w:eastAsia="zh-CN"/>
                </w:rPr>
                <w:t xml:space="preserve">-based </w:t>
              </w:r>
            </w:ins>
            <w:ins w:id="389" w:author="Author" w:date="2022-02-08T19:28:00Z">
              <w:r w:rsidRPr="000B638D">
                <w:rPr>
                  <w:rFonts w:cs="Arial"/>
                  <w:lang w:val="en-US" w:eastAsia="zh-CN"/>
                </w:rPr>
                <w:t>MDT measurements with which alignment is required.</w:t>
              </w:r>
            </w:ins>
          </w:p>
        </w:tc>
      </w:tr>
      <w:tr w:rsidR="0082316E" w:rsidRPr="008711EA" w:rsidDel="00651BA0" w14:paraId="5DD29B7E" w14:textId="6A09EFAE" w:rsidTr="00116ABC">
        <w:trPr>
          <w:ins w:id="390" w:author="Author" w:date="2022-02-08T19:28:00Z"/>
          <w:del w:id="391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35F5" w14:textId="4303BB62" w:rsidR="0082316E" w:rsidRPr="00343EED" w:rsidDel="00651BA0" w:rsidRDefault="0082316E" w:rsidP="00116ABC">
            <w:pPr>
              <w:pStyle w:val="TAL"/>
              <w:ind w:left="130" w:firstLine="4"/>
              <w:rPr>
                <w:ins w:id="392" w:author="Author" w:date="2022-02-08T19:28:00Z"/>
                <w:del w:id="393" w:author="R3-222886" w:date="2022-03-05T07:58:00Z"/>
                <w:rFonts w:cs="Arial"/>
                <w:lang w:eastAsia="zh-CN"/>
              </w:rPr>
            </w:pPr>
            <w:ins w:id="394" w:author="Author" w:date="2022-02-08T19:28:00Z">
              <w:del w:id="395" w:author="R3-222886" w:date="2022-03-05T07:58:00Z">
                <w:r w:rsidRPr="00CB2AE7" w:rsidDel="00651BA0">
                  <w:rPr>
                    <w:rFonts w:cs="Arial"/>
                    <w:lang w:eastAsia="zh-CN"/>
                  </w:rPr>
                  <w:delText>&gt;</w:delText>
                </w:r>
                <w:r w:rsidRPr="00CB2AE7" w:rsidDel="00651BA0">
                  <w:rPr>
                    <w:rFonts w:cs="Arial"/>
                    <w:i/>
                    <w:iCs/>
                    <w:lang w:eastAsia="zh-CN"/>
                  </w:rPr>
                  <w:delText>M-based MDT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FC149" w14:textId="01388495" w:rsidR="0082316E" w:rsidRPr="000B638D" w:rsidDel="00651BA0" w:rsidRDefault="0082316E" w:rsidP="00116ABC">
            <w:pPr>
              <w:pStyle w:val="TAL"/>
              <w:rPr>
                <w:ins w:id="396" w:author="Author" w:date="2022-02-08T19:28:00Z"/>
                <w:del w:id="397" w:author="R3-222886" w:date="2022-03-05T07:5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6D9B9" w14:textId="704303C5" w:rsidR="0082316E" w:rsidRPr="000B638D" w:rsidDel="00651BA0" w:rsidRDefault="0082316E" w:rsidP="00116ABC">
            <w:pPr>
              <w:pStyle w:val="TAL"/>
              <w:rPr>
                <w:ins w:id="398" w:author="Author" w:date="2022-02-08T19:28:00Z"/>
                <w:del w:id="399" w:author="R3-222886" w:date="2022-03-05T07:5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B5DA2" w14:textId="55F48CE2" w:rsidR="0082316E" w:rsidRPr="000B638D" w:rsidDel="00651BA0" w:rsidRDefault="0082316E" w:rsidP="00116ABC">
            <w:pPr>
              <w:pStyle w:val="TAL"/>
              <w:rPr>
                <w:ins w:id="400" w:author="Author" w:date="2022-02-08T19:28:00Z"/>
                <w:del w:id="401" w:author="R3-222886" w:date="2022-03-05T07:58:00Z"/>
                <w:rFonts w:cs="Arial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D802" w14:textId="21CDAA45" w:rsidR="0082316E" w:rsidRPr="000B638D" w:rsidDel="00651BA0" w:rsidRDefault="0082316E" w:rsidP="00116ABC">
            <w:pPr>
              <w:pStyle w:val="TAL"/>
              <w:rPr>
                <w:ins w:id="402" w:author="Author" w:date="2022-02-08T19:28:00Z"/>
                <w:del w:id="403" w:author="R3-222886" w:date="2022-03-05T07:58:00Z"/>
                <w:rFonts w:cs="Arial"/>
                <w:lang w:val="en-US" w:eastAsia="zh-CN"/>
              </w:rPr>
            </w:pPr>
          </w:p>
        </w:tc>
      </w:tr>
      <w:tr w:rsidR="0082316E" w:rsidRPr="008711EA" w:rsidDel="00651BA0" w14:paraId="1B82F7F7" w14:textId="3924F5E8" w:rsidTr="00116ABC">
        <w:trPr>
          <w:ins w:id="404" w:author="Author" w:date="2022-02-08T19:28:00Z"/>
          <w:del w:id="405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417A6" w14:textId="358AC16A" w:rsidR="0082316E" w:rsidRPr="00CB2AE7" w:rsidDel="00651BA0" w:rsidRDefault="0082316E" w:rsidP="00116ABC">
            <w:pPr>
              <w:pStyle w:val="TAL"/>
              <w:ind w:left="310"/>
              <w:rPr>
                <w:ins w:id="406" w:author="Author" w:date="2022-02-08T19:28:00Z"/>
                <w:del w:id="407" w:author="R3-222886" w:date="2022-03-05T07:58:00Z"/>
                <w:rFonts w:cs="Arial"/>
                <w:lang w:eastAsia="zh-CN"/>
              </w:rPr>
            </w:pPr>
            <w:ins w:id="408" w:author="Author" w:date="2022-02-08T19:28:00Z">
              <w:del w:id="409" w:author="R3-222886" w:date="2022-03-05T07:58:00Z">
                <w:r w:rsidRPr="00CB2AE7" w:rsidDel="00651BA0">
                  <w:rPr>
                    <w:rFonts w:cs="Arial"/>
                    <w:lang w:eastAsia="zh-CN"/>
                  </w:rPr>
                  <w:delText>&gt;</w:delText>
                </w:r>
                <w:r w:rsidRPr="00343EED" w:rsidDel="00651BA0">
                  <w:rPr>
                    <w:rFonts w:cs="Arial"/>
                    <w:lang w:eastAsia="zh-CN"/>
                  </w:rPr>
                  <w:delText>&gt;Trace Reference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2433" w14:textId="2F76F8CF" w:rsidR="0082316E" w:rsidRPr="000B638D" w:rsidDel="00651BA0" w:rsidRDefault="0082316E" w:rsidP="00116ABC">
            <w:pPr>
              <w:pStyle w:val="TAL"/>
              <w:rPr>
                <w:ins w:id="410" w:author="Author" w:date="2022-02-08T19:28:00Z"/>
                <w:del w:id="411" w:author="R3-222886" w:date="2022-03-05T07:58:00Z"/>
                <w:rFonts w:cs="Arial"/>
                <w:lang w:eastAsia="zh-CN"/>
              </w:rPr>
            </w:pPr>
            <w:ins w:id="412" w:author="Author" w:date="2022-02-08T19:28:00Z">
              <w:del w:id="413" w:author="R3-222886" w:date="2022-03-05T07:58:00Z">
                <w:r w:rsidRPr="000B638D" w:rsidDel="00651BA0">
                  <w:rPr>
                    <w:rFonts w:cs="Arial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5C41F" w14:textId="0233FA44" w:rsidR="0082316E" w:rsidRPr="000B638D" w:rsidDel="00651BA0" w:rsidRDefault="0082316E" w:rsidP="00116ABC">
            <w:pPr>
              <w:pStyle w:val="TAL"/>
              <w:rPr>
                <w:ins w:id="414" w:author="Author" w:date="2022-02-08T19:28:00Z"/>
                <w:del w:id="415" w:author="R3-222886" w:date="2022-03-05T07:5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C07" w14:textId="4BDCA92D" w:rsidR="0082316E" w:rsidRPr="000B638D" w:rsidDel="00651BA0" w:rsidRDefault="0082316E" w:rsidP="00116ABC">
            <w:pPr>
              <w:pStyle w:val="TAL"/>
              <w:rPr>
                <w:ins w:id="416" w:author="Author" w:date="2022-02-08T19:28:00Z"/>
                <w:del w:id="417" w:author="R3-222886" w:date="2022-03-05T07:58:00Z"/>
                <w:rFonts w:cs="Arial"/>
              </w:rPr>
            </w:pPr>
            <w:ins w:id="418" w:author="Author" w:date="2022-02-08T19:28:00Z">
              <w:del w:id="419" w:author="R3-222886" w:date="2022-03-05T07:58:00Z">
                <w:r w:rsidRPr="000B638D" w:rsidDel="00651BA0">
                  <w:rPr>
                    <w:rFonts w:cs="Arial"/>
                    <w:szCs w:val="18"/>
                  </w:rPr>
                  <w:delText>OCTET STRING (SIZE(</w:delText>
                </w:r>
                <w:r w:rsidRPr="00222845" w:rsidDel="00651BA0">
                  <w:rPr>
                    <w:rFonts w:cs="Arial"/>
                    <w:szCs w:val="18"/>
                  </w:rPr>
                  <w:delText>6</w:delText>
                </w:r>
                <w:r w:rsidRPr="000B638D" w:rsidDel="00651BA0">
                  <w:rPr>
                    <w:rFonts w:cs="Arial"/>
                    <w:szCs w:val="18"/>
                  </w:rPr>
                  <w:delText>))</w:delText>
                </w:r>
              </w:del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65F3" w14:textId="458C79AF" w:rsidR="0082316E" w:rsidRPr="000B638D" w:rsidDel="00651BA0" w:rsidRDefault="0082316E" w:rsidP="00116ABC">
            <w:pPr>
              <w:pStyle w:val="TAL"/>
              <w:rPr>
                <w:ins w:id="420" w:author="Author" w:date="2022-02-08T19:28:00Z"/>
                <w:del w:id="421" w:author="R3-222886" w:date="2022-03-05T07:58:00Z"/>
                <w:rFonts w:cs="Arial"/>
                <w:lang w:val="en-US" w:eastAsia="zh-CN"/>
              </w:rPr>
            </w:pPr>
            <w:ins w:id="422" w:author="Author" w:date="2022-02-08T19:28:00Z">
              <w:del w:id="423" w:author="R3-222886" w:date="2022-03-05T07:58:00Z">
                <w:r w:rsidRPr="000B638D" w:rsidDel="00651BA0">
                  <w:rPr>
                    <w:rFonts w:cs="Arial"/>
                    <w:i/>
                    <w:iCs/>
                    <w:lang w:val="en-US" w:eastAsia="zh-CN"/>
                  </w:rPr>
                  <w:delText>Trace Reference</w:delText>
                </w:r>
                <w:r w:rsidRPr="000B638D" w:rsidDel="00651BA0">
                  <w:rPr>
                    <w:rFonts w:cs="Arial"/>
                    <w:lang w:val="en-US" w:eastAsia="zh-CN"/>
                  </w:rPr>
                  <w:delText xml:space="preserve"> defined in TS 32.422 [23]. </w:delText>
                </w:r>
              </w:del>
            </w:ins>
          </w:p>
        </w:tc>
      </w:tr>
      <w:tr w:rsidR="0082316E" w:rsidRPr="008711EA" w14:paraId="0D3ED66E" w14:textId="77777777" w:rsidTr="00116ABC">
        <w:trPr>
          <w:ins w:id="424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8CA9" w14:textId="77777777" w:rsidR="0082316E" w:rsidRPr="00343EED" w:rsidRDefault="0082316E" w:rsidP="00116ABC">
            <w:pPr>
              <w:pStyle w:val="TAL"/>
              <w:rPr>
                <w:ins w:id="425" w:author="Author" w:date="2022-02-08T19:28:00Z"/>
                <w:rFonts w:cs="Arial"/>
                <w:lang w:eastAsia="zh-CN"/>
              </w:rPr>
            </w:pPr>
            <w:ins w:id="426" w:author="Author" w:date="2022-02-08T19:28:00Z">
              <w:r w:rsidRPr="00CB2AE7">
                <w:rPr>
                  <w:rFonts w:cs="Arial"/>
                  <w:lang w:eastAsia="zh-CN"/>
                </w:rPr>
                <w:t xml:space="preserve">Measurement </w:t>
              </w:r>
              <w:r w:rsidRPr="00343EED">
                <w:rPr>
                  <w:rFonts w:cs="Arial"/>
                  <w:lang w:eastAsia="zh-CN"/>
                </w:rPr>
                <w:t>Collection Entity IP Address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DF45" w14:textId="77777777" w:rsidR="0082316E" w:rsidRPr="008711EA" w:rsidRDefault="0082316E" w:rsidP="00116ABC">
            <w:pPr>
              <w:pStyle w:val="TAL"/>
              <w:rPr>
                <w:ins w:id="427" w:author="Author" w:date="2022-02-08T19:28:00Z"/>
                <w:rFonts w:cs="Arial"/>
                <w:lang w:eastAsia="zh-CN"/>
              </w:rPr>
            </w:pPr>
            <w:ins w:id="428" w:author="Author" w:date="2022-02-08T19:28:00Z">
              <w:r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CE5" w14:textId="77777777" w:rsidR="0082316E" w:rsidRPr="008711EA" w:rsidRDefault="0082316E" w:rsidP="00116ABC">
            <w:pPr>
              <w:pStyle w:val="TAL"/>
              <w:rPr>
                <w:ins w:id="429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D765D" w14:textId="77777777" w:rsidR="0082316E" w:rsidRPr="001D2E49" w:rsidRDefault="0082316E" w:rsidP="00116ABC">
            <w:pPr>
              <w:pStyle w:val="TAL"/>
              <w:rPr>
                <w:ins w:id="430" w:author="Author" w:date="2022-02-08T19:28:00Z"/>
                <w:rFonts w:cs="Arial"/>
                <w:lang w:eastAsia="zh-CN"/>
              </w:rPr>
            </w:pPr>
            <w:ins w:id="431" w:author="Author" w:date="2022-02-08T19:28:00Z">
              <w:r w:rsidRPr="001D2E49">
                <w:rPr>
                  <w:rFonts w:cs="Arial"/>
                  <w:lang w:eastAsia="zh-CN"/>
                </w:rPr>
                <w:t>Transport Layer Address</w:t>
              </w:r>
            </w:ins>
          </w:p>
          <w:p w14:paraId="793297F6" w14:textId="77777777" w:rsidR="0082316E" w:rsidRDefault="0082316E" w:rsidP="00116ABC">
            <w:pPr>
              <w:pStyle w:val="TAL"/>
              <w:ind w:right="-128"/>
              <w:rPr>
                <w:ins w:id="432" w:author="Author" w:date="2022-02-08T19:28:00Z"/>
                <w:rFonts w:cs="Arial"/>
                <w:lang w:val="it-IT" w:eastAsia="zh-CN"/>
              </w:rPr>
            </w:pPr>
            <w:ins w:id="433" w:author="Author" w:date="2022-02-08T19:28:00Z">
              <w:r w:rsidRPr="001D2E49">
                <w:rPr>
                  <w:rFonts w:cs="Arial"/>
                  <w:lang w:eastAsia="zh-CN"/>
                </w:rPr>
                <w:t>9.</w:t>
              </w:r>
              <w:r>
                <w:rPr>
                  <w:rFonts w:cs="Arial"/>
                  <w:lang w:val="it-IT" w:eastAsia="zh-CN"/>
                </w:rPr>
                <w:t>2</w:t>
              </w:r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it-IT" w:eastAsia="zh-CN"/>
                </w:rPr>
                <w:t>3</w:t>
              </w:r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it-IT" w:eastAsia="zh-CN"/>
                </w:rPr>
                <w:t>29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CB1D4" w14:textId="77777777" w:rsidR="0082316E" w:rsidRDefault="0082316E" w:rsidP="00116ABC">
            <w:pPr>
              <w:pStyle w:val="TAL"/>
              <w:rPr>
                <w:ins w:id="434" w:author="Author" w:date="2022-02-08T19:28:00Z"/>
                <w:rFonts w:cs="Arial"/>
                <w:lang w:val="en-US" w:eastAsia="ja-JP"/>
              </w:rPr>
            </w:pPr>
            <w:ins w:id="435" w:author="Author" w:date="2022-02-08T19:28:00Z">
              <w:r>
                <w:rPr>
                  <w:rFonts w:cs="Arial"/>
                  <w:lang w:eastAsia="zh-CN"/>
                </w:rPr>
                <w:t xml:space="preserve">The IP address of the entity receiving the QoE measurement report. </w:t>
              </w:r>
            </w:ins>
          </w:p>
        </w:tc>
      </w:tr>
      <w:tr w:rsidR="0082316E" w:rsidRPr="008711EA" w14:paraId="22325476" w14:textId="77777777" w:rsidTr="00116ABC">
        <w:trPr>
          <w:ins w:id="43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4E738" w14:textId="77777777" w:rsidR="0082316E" w:rsidRPr="00343EED" w:rsidRDefault="0082316E" w:rsidP="00116ABC">
            <w:pPr>
              <w:pStyle w:val="TAL"/>
              <w:rPr>
                <w:ins w:id="437" w:author="Author" w:date="2022-02-08T19:28:00Z"/>
                <w:rFonts w:cs="Arial"/>
                <w:b/>
                <w:bCs/>
                <w:lang w:eastAsia="ja-JP"/>
              </w:rPr>
            </w:pPr>
            <w:ins w:id="438" w:author="Author" w:date="2022-02-08T19:28:00Z">
              <w:r w:rsidRPr="00343EED">
                <w:rPr>
                  <w:rFonts w:cs="Arial"/>
                  <w:b/>
                  <w:bCs/>
                  <w:lang w:eastAsia="zh-CN"/>
                </w:rPr>
                <w:t>CHOICE Area Scop</w:t>
              </w:r>
              <w:r w:rsidRPr="00CB2AE7">
                <w:rPr>
                  <w:rFonts w:cs="Arial"/>
                  <w:b/>
                  <w:bCs/>
                  <w:lang w:eastAsia="zh-CN"/>
                </w:rPr>
                <w:t>e of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1E18" w14:textId="77777777" w:rsidR="0082316E" w:rsidRPr="008711EA" w:rsidRDefault="0082316E" w:rsidP="00116ABC">
            <w:pPr>
              <w:pStyle w:val="TAL"/>
              <w:rPr>
                <w:ins w:id="439" w:author="Author" w:date="2022-02-08T19:28:00Z"/>
                <w:rFonts w:cs="Arial"/>
                <w:lang w:eastAsia="ja-JP"/>
              </w:rPr>
            </w:pPr>
            <w:ins w:id="440" w:author="Author" w:date="2022-02-08T19:28:00Z">
              <w:r>
                <w:rPr>
                  <w:rFonts w:cs="Arial"/>
                  <w:lang w:val="it-IT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A54E3" w14:textId="77777777" w:rsidR="0082316E" w:rsidRPr="008711EA" w:rsidRDefault="0082316E" w:rsidP="00116ABC">
            <w:pPr>
              <w:pStyle w:val="TAL"/>
              <w:rPr>
                <w:ins w:id="441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75DF5" w14:textId="77777777" w:rsidR="0082316E" w:rsidRPr="008711EA" w:rsidRDefault="0082316E" w:rsidP="00116ABC">
            <w:pPr>
              <w:pStyle w:val="TAL"/>
              <w:rPr>
                <w:ins w:id="442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C6382" w14:textId="77777777" w:rsidR="0082316E" w:rsidRPr="008711EA" w:rsidRDefault="0082316E" w:rsidP="00116ABC">
            <w:pPr>
              <w:pStyle w:val="TAL"/>
              <w:rPr>
                <w:ins w:id="443" w:author="Author" w:date="2022-02-08T19:28:00Z"/>
                <w:rFonts w:cs="Arial"/>
                <w:lang w:eastAsia="ja-JP"/>
              </w:rPr>
            </w:pPr>
          </w:p>
        </w:tc>
      </w:tr>
      <w:tr w:rsidR="0082316E" w:rsidRPr="008711EA" w14:paraId="4DBFA768" w14:textId="77777777" w:rsidTr="00116ABC">
        <w:trPr>
          <w:ins w:id="444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EEB5C" w14:textId="77777777" w:rsidR="0082316E" w:rsidRPr="0082316E" w:rsidRDefault="0082316E" w:rsidP="00116ABC">
            <w:pPr>
              <w:pStyle w:val="TAL"/>
              <w:ind w:left="113"/>
              <w:rPr>
                <w:ins w:id="445" w:author="Author" w:date="2022-02-08T19:28:00Z"/>
                <w:rFonts w:cs="Arial"/>
                <w:lang w:eastAsia="zh-CN"/>
              </w:rPr>
            </w:pPr>
            <w:ins w:id="446" w:author="Author" w:date="2022-02-08T19:28:00Z">
              <w:r w:rsidRPr="00CB2AE7">
                <w:rPr>
                  <w:rFonts w:cs="Arial"/>
                  <w:lang w:val="it-IT" w:eastAsia="zh-CN"/>
                </w:rPr>
                <w:t xml:space="preserve"> </w:t>
              </w:r>
              <w:r w:rsidRPr="0082316E">
                <w:rPr>
                  <w:rFonts w:cs="Arial"/>
                  <w:lang w:val="it-IT" w:eastAsia="zh-CN"/>
                </w:rPr>
                <w:t>&gt;</w:t>
              </w:r>
              <w:r w:rsidRPr="0082316E">
                <w:rPr>
                  <w:rFonts w:cs="Arial"/>
                  <w:i/>
                  <w:lang w:eastAsia="zh-CN"/>
                </w:rPr>
                <w:t>Cell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826FA" w14:textId="77777777" w:rsidR="0082316E" w:rsidRPr="008711EA" w:rsidRDefault="0082316E" w:rsidP="00116ABC">
            <w:pPr>
              <w:pStyle w:val="TAL"/>
              <w:rPr>
                <w:ins w:id="447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C16B8" w14:textId="77777777" w:rsidR="0082316E" w:rsidRPr="008711EA" w:rsidDel="00C723BC" w:rsidRDefault="0082316E" w:rsidP="00116ABC">
            <w:pPr>
              <w:pStyle w:val="TAL"/>
              <w:rPr>
                <w:ins w:id="448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058C6" w14:textId="77777777" w:rsidR="0082316E" w:rsidRPr="008711EA" w:rsidRDefault="0082316E" w:rsidP="00116ABC">
            <w:pPr>
              <w:pStyle w:val="TAL"/>
              <w:rPr>
                <w:ins w:id="449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8C28" w14:textId="77777777" w:rsidR="0082316E" w:rsidRPr="008711EA" w:rsidRDefault="0082316E" w:rsidP="00116ABC">
            <w:pPr>
              <w:pStyle w:val="TAL"/>
              <w:rPr>
                <w:ins w:id="450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426DFACD" w14:textId="77777777" w:rsidTr="00116ABC">
        <w:trPr>
          <w:ins w:id="45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6288E" w14:textId="77777777" w:rsidR="0082316E" w:rsidRPr="0082316E" w:rsidRDefault="0082316E" w:rsidP="00116ABC">
            <w:pPr>
              <w:pStyle w:val="TAL"/>
              <w:ind w:left="227"/>
              <w:rPr>
                <w:ins w:id="452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453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val="en-US" w:eastAsia="zh-CN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Cell ID List</w:t>
              </w:r>
              <w:r w:rsidRPr="0082316E">
                <w:rPr>
                  <w:rFonts w:cs="Arial"/>
                  <w:b/>
                  <w:bCs/>
                  <w:iCs/>
                  <w:lang w:eastAsia="zh-CN"/>
                </w:rPr>
                <w:t xml:space="preserve">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EBF61" w14:textId="77777777" w:rsidR="0082316E" w:rsidRPr="008711EA" w:rsidRDefault="0082316E" w:rsidP="00116ABC">
            <w:pPr>
              <w:pStyle w:val="TAL"/>
              <w:rPr>
                <w:ins w:id="454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0C662" w14:textId="77777777" w:rsidR="0082316E" w:rsidRPr="00A41448" w:rsidRDefault="0082316E" w:rsidP="00116ABC">
            <w:pPr>
              <w:pStyle w:val="TAL"/>
              <w:rPr>
                <w:ins w:id="455" w:author="Author" w:date="2022-02-08T19:28:00Z"/>
                <w:rFonts w:cs="Arial"/>
                <w:bCs/>
                <w:lang w:eastAsia="ja-JP"/>
              </w:rPr>
            </w:pPr>
            <w:ins w:id="456" w:author="Author" w:date="2022-02-08T19:28:00Z">
              <w:r w:rsidRPr="00A41448">
                <w:rPr>
                  <w:rFonts w:cs="Arial"/>
                  <w:i/>
                  <w:lang w:eastAsia="zh-CN"/>
                </w:rPr>
                <w:t xml:space="preserve">1 </w:t>
              </w:r>
              <w:r w:rsidRPr="00A41448">
                <w:rPr>
                  <w:rFonts w:cs="Arial"/>
                  <w:i/>
                  <w:lang w:eastAsia="ja-JP"/>
                </w:rPr>
                <w:t>.. &lt;</w:t>
              </w:r>
              <w:proofErr w:type="spellStart"/>
              <w:r w:rsidRPr="00A41448">
                <w:rPr>
                  <w:rFonts w:cs="Arial"/>
                  <w:i/>
                  <w:lang w:eastAsia="ja-JP"/>
                </w:rPr>
                <w:t>maxnoofCellID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proofErr w:type="spellEnd"/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73E6B" w14:textId="77777777" w:rsidR="0082316E" w:rsidRPr="008711EA" w:rsidRDefault="0082316E" w:rsidP="00116ABC">
            <w:pPr>
              <w:pStyle w:val="TAL"/>
              <w:rPr>
                <w:ins w:id="457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7E23" w14:textId="77777777" w:rsidR="0082316E" w:rsidRPr="008711EA" w:rsidRDefault="0082316E" w:rsidP="00116ABC">
            <w:pPr>
              <w:pStyle w:val="TAL"/>
              <w:rPr>
                <w:ins w:id="458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76B61E57" w14:textId="77777777" w:rsidTr="00116ABC">
        <w:trPr>
          <w:ins w:id="45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6E81" w14:textId="77777777" w:rsidR="0082316E" w:rsidRPr="00CB2AE7" w:rsidRDefault="0082316E" w:rsidP="00116ABC">
            <w:pPr>
              <w:pStyle w:val="TAL"/>
              <w:ind w:left="340"/>
              <w:rPr>
                <w:ins w:id="460" w:author="Author" w:date="2022-02-08T19:28:00Z"/>
                <w:rFonts w:cs="Arial"/>
                <w:iCs/>
                <w:lang w:eastAsia="ja-JP"/>
              </w:rPr>
            </w:pPr>
            <w:ins w:id="461" w:author="Author" w:date="2022-02-08T19:28:00Z">
              <w:r w:rsidRPr="00CB2AE7">
                <w:rPr>
                  <w:rFonts w:cs="Arial"/>
                  <w:iCs/>
                  <w:lang w:val="it-IT" w:eastAsia="ja-JP"/>
                </w:rPr>
                <w:t>&gt;</w:t>
              </w:r>
              <w:r w:rsidRPr="00CB2AE7">
                <w:rPr>
                  <w:rFonts w:cs="Arial"/>
                  <w:iCs/>
                  <w:lang w:eastAsia="ja-JP"/>
                </w:rPr>
                <w:t>&gt;</w:t>
              </w:r>
              <w:r w:rsidRPr="00343EED">
                <w:rPr>
                  <w:rFonts w:cs="Arial"/>
                  <w:iCs/>
                  <w:lang w:eastAsia="zh-CN"/>
                </w:rPr>
                <w:t>&gt;</w:t>
              </w:r>
              <w:r w:rsidRPr="00343EED">
                <w:rPr>
                  <w:rFonts w:cs="Arial"/>
                  <w:iCs/>
                  <w:lang w:eastAsia="ja-JP"/>
                </w:rPr>
                <w:t>NR</w:t>
              </w:r>
              <w:r w:rsidRPr="00CB2AE7">
                <w:rPr>
                  <w:rFonts w:cs="Arial"/>
                  <w:iCs/>
                  <w:lang w:eastAsia="ja-JP"/>
                </w:rPr>
                <w:t xml:space="preserve"> CG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1125" w14:textId="77777777" w:rsidR="0082316E" w:rsidRPr="008711EA" w:rsidRDefault="0082316E" w:rsidP="00116ABC">
            <w:pPr>
              <w:pStyle w:val="TAL"/>
              <w:rPr>
                <w:ins w:id="462" w:author="Author" w:date="2022-02-08T19:28:00Z"/>
                <w:rFonts w:cs="Arial"/>
                <w:lang w:eastAsia="ja-JP"/>
              </w:rPr>
            </w:pPr>
            <w:ins w:id="463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A0D0" w14:textId="77777777" w:rsidR="0082316E" w:rsidRPr="00A41448" w:rsidRDefault="0082316E" w:rsidP="00116ABC">
            <w:pPr>
              <w:pStyle w:val="TAL"/>
              <w:rPr>
                <w:ins w:id="464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F4CBD" w14:textId="77777777" w:rsidR="0082316E" w:rsidRPr="008711EA" w:rsidRDefault="0082316E" w:rsidP="00116ABC">
            <w:pPr>
              <w:pStyle w:val="TAL"/>
              <w:rPr>
                <w:ins w:id="465" w:author="Author" w:date="2022-02-08T19:28:00Z"/>
                <w:rFonts w:cs="Arial"/>
                <w:lang w:eastAsia="ja-JP"/>
              </w:rPr>
            </w:pPr>
            <w:ins w:id="466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7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CE31" w14:textId="77777777" w:rsidR="0082316E" w:rsidRPr="008711EA" w:rsidRDefault="0082316E" w:rsidP="00116ABC">
            <w:pPr>
              <w:pStyle w:val="TAL"/>
              <w:rPr>
                <w:ins w:id="467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16FFD33F" w14:textId="77777777" w:rsidTr="00116ABC">
        <w:trPr>
          <w:ins w:id="468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6E937" w14:textId="77777777" w:rsidR="0082316E" w:rsidRPr="0082316E" w:rsidRDefault="0082316E" w:rsidP="00116ABC">
            <w:pPr>
              <w:pStyle w:val="TAL"/>
              <w:ind w:left="113"/>
              <w:rPr>
                <w:ins w:id="469" w:author="Author" w:date="2022-02-08T19:28:00Z"/>
                <w:rFonts w:cs="Arial"/>
                <w:lang w:eastAsia="zh-CN"/>
              </w:rPr>
            </w:pPr>
            <w:ins w:id="470" w:author="Author" w:date="2022-02-08T19:28:00Z">
              <w:r w:rsidRPr="0082316E">
                <w:rPr>
                  <w:rFonts w:cs="Arial"/>
                  <w:lang w:val="it-IT" w:eastAsia="zh-CN"/>
                </w:rPr>
                <w:t>&gt;</w:t>
              </w:r>
              <w:r w:rsidRPr="0082316E">
                <w:rPr>
                  <w:rFonts w:cs="Arial"/>
                  <w:i/>
                  <w:iCs/>
                  <w:lang w:val="it-IT" w:eastAsia="zh-CN"/>
                </w:rPr>
                <w:t>TA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DB553" w14:textId="77777777" w:rsidR="0082316E" w:rsidRPr="008711EA" w:rsidRDefault="0082316E" w:rsidP="00116ABC">
            <w:pPr>
              <w:pStyle w:val="TAL"/>
              <w:rPr>
                <w:ins w:id="471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222E5" w14:textId="77777777" w:rsidR="0082316E" w:rsidRPr="00A41448" w:rsidDel="00C723BC" w:rsidRDefault="0082316E" w:rsidP="00116ABC">
            <w:pPr>
              <w:pStyle w:val="TAL"/>
              <w:rPr>
                <w:ins w:id="472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17AB1" w14:textId="77777777" w:rsidR="0082316E" w:rsidRPr="008711EA" w:rsidRDefault="0082316E" w:rsidP="00116ABC">
            <w:pPr>
              <w:pStyle w:val="TAL"/>
              <w:rPr>
                <w:ins w:id="473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CA76E" w14:textId="77777777" w:rsidR="0082316E" w:rsidRPr="008711EA" w:rsidRDefault="0082316E" w:rsidP="00116ABC">
            <w:pPr>
              <w:pStyle w:val="TAL"/>
              <w:rPr>
                <w:ins w:id="474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63FE9E8E" w14:textId="77777777" w:rsidTr="00116ABC">
        <w:trPr>
          <w:ins w:id="475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D8C6" w14:textId="77777777" w:rsidR="0082316E" w:rsidRPr="0082316E" w:rsidRDefault="0082316E" w:rsidP="00116ABC">
            <w:pPr>
              <w:pStyle w:val="TAL"/>
              <w:ind w:left="227"/>
              <w:rPr>
                <w:ins w:id="476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477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lastRenderedPageBreak/>
                <w:t>&gt;</w:t>
              </w:r>
              <w:r w:rsidRPr="0082316E">
                <w:rPr>
                  <w:rFonts w:cs="Arial"/>
                  <w:b/>
                  <w:bCs/>
                  <w:iCs/>
                  <w:lang w:val="it-IT"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TA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4094F" w14:textId="77777777" w:rsidR="0082316E" w:rsidRPr="008711EA" w:rsidRDefault="0082316E" w:rsidP="00116ABC">
            <w:pPr>
              <w:pStyle w:val="TAL"/>
              <w:rPr>
                <w:ins w:id="478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EC66" w14:textId="77777777" w:rsidR="0082316E" w:rsidRPr="00A41448" w:rsidRDefault="0082316E" w:rsidP="00116ABC">
            <w:pPr>
              <w:pStyle w:val="TAL"/>
              <w:rPr>
                <w:ins w:id="479" w:author="Author" w:date="2022-02-08T19:28:00Z"/>
                <w:rFonts w:cs="Arial"/>
                <w:i/>
                <w:lang w:eastAsia="zh-CN"/>
              </w:rPr>
            </w:pPr>
            <w:ins w:id="480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&lt;</w:t>
              </w:r>
              <w:proofErr w:type="spellStart"/>
              <w:r w:rsidRPr="00A41448">
                <w:rPr>
                  <w:rFonts w:cs="Arial"/>
                  <w:i/>
                  <w:lang w:eastAsia="ja-JP"/>
                </w:rPr>
                <w:t>maxnoofTA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proofErr w:type="spellEnd"/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AD095" w14:textId="77777777" w:rsidR="0082316E" w:rsidRPr="008711EA" w:rsidRDefault="0082316E" w:rsidP="00116ABC">
            <w:pPr>
              <w:pStyle w:val="TAL"/>
              <w:rPr>
                <w:ins w:id="481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0C191" w14:textId="77777777" w:rsidR="0082316E" w:rsidRPr="008711EA" w:rsidRDefault="0082316E" w:rsidP="00116ABC">
            <w:pPr>
              <w:pStyle w:val="TAL"/>
              <w:rPr>
                <w:ins w:id="482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144637F3" w14:textId="77777777" w:rsidTr="00116ABC">
        <w:trPr>
          <w:ins w:id="483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A758" w14:textId="77777777" w:rsidR="0082316E" w:rsidRPr="00343EED" w:rsidRDefault="0082316E" w:rsidP="00116ABC">
            <w:pPr>
              <w:pStyle w:val="TAL"/>
              <w:ind w:left="340"/>
              <w:rPr>
                <w:ins w:id="484" w:author="Author" w:date="2022-02-08T19:28:00Z"/>
                <w:rFonts w:cs="Arial"/>
                <w:iCs/>
                <w:lang w:eastAsia="ja-JP"/>
              </w:rPr>
            </w:pPr>
            <w:ins w:id="485" w:author="Author" w:date="2022-02-08T19:28:00Z">
              <w:r w:rsidRPr="00CB2AE7">
                <w:rPr>
                  <w:rFonts w:cs="Arial"/>
                  <w:iCs/>
                  <w:lang w:val="it-IT" w:eastAsia="ja-JP"/>
                </w:rPr>
                <w:t>&gt;&gt;&gt;TA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BB2D" w14:textId="77777777" w:rsidR="0082316E" w:rsidRPr="008711EA" w:rsidRDefault="0082316E" w:rsidP="00116ABC">
            <w:pPr>
              <w:pStyle w:val="TAL"/>
              <w:rPr>
                <w:ins w:id="486" w:author="Author" w:date="2022-02-08T19:28:00Z"/>
                <w:rFonts w:cs="Arial"/>
                <w:lang w:eastAsia="ja-JP"/>
              </w:rPr>
            </w:pPr>
            <w:ins w:id="487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68FE2" w14:textId="77777777" w:rsidR="0082316E" w:rsidRPr="00A41448" w:rsidRDefault="0082316E" w:rsidP="00116ABC">
            <w:pPr>
              <w:pStyle w:val="TAL"/>
              <w:rPr>
                <w:ins w:id="488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A7F30" w14:textId="77777777" w:rsidR="0082316E" w:rsidRPr="009251A9" w:rsidRDefault="0082316E" w:rsidP="00116ABC">
            <w:pPr>
              <w:pStyle w:val="TAL"/>
              <w:rPr>
                <w:ins w:id="489" w:author="Author" w:date="2022-02-08T19:28:00Z"/>
                <w:rFonts w:cs="Arial"/>
                <w:lang w:val="it-IT" w:eastAsia="ja-JP"/>
              </w:rPr>
            </w:pPr>
            <w:ins w:id="490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5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DFCC1" w14:textId="77777777" w:rsidR="0082316E" w:rsidRPr="008711EA" w:rsidRDefault="0082316E" w:rsidP="00116ABC">
            <w:pPr>
              <w:pStyle w:val="TAL"/>
              <w:rPr>
                <w:ins w:id="491" w:author="Author" w:date="2022-02-08T19:28:00Z"/>
                <w:rFonts w:cs="Arial"/>
                <w:bCs/>
                <w:lang w:eastAsia="zh-CN"/>
              </w:rPr>
            </w:pPr>
            <w:ins w:id="492" w:author="Author" w:date="2022-02-08T19:28:00Z">
              <w:r w:rsidRPr="008711EA">
                <w:rPr>
                  <w:rFonts w:cs="Arial"/>
                  <w:bCs/>
                  <w:lang w:eastAsia="zh-CN"/>
                </w:rPr>
                <w:t>The TAI is derived using the current serving PLMN.</w:t>
              </w:r>
            </w:ins>
          </w:p>
        </w:tc>
      </w:tr>
      <w:tr w:rsidR="0082316E" w:rsidRPr="008711EA" w14:paraId="03ECD79A" w14:textId="77777777" w:rsidTr="00116ABC">
        <w:trPr>
          <w:ins w:id="493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D2E33" w14:textId="77777777" w:rsidR="0082316E" w:rsidRPr="0082316E" w:rsidRDefault="0082316E" w:rsidP="00116ABC">
            <w:pPr>
              <w:pStyle w:val="TAL"/>
              <w:ind w:left="130"/>
              <w:rPr>
                <w:ins w:id="494" w:author="Author" w:date="2022-02-08T19:28:00Z"/>
                <w:rFonts w:cs="Arial"/>
                <w:i/>
                <w:iCs/>
                <w:lang w:eastAsia="ja-JP"/>
              </w:rPr>
            </w:pPr>
            <w:ins w:id="495" w:author="Author" w:date="2022-02-08T19:28:00Z">
              <w:r w:rsidRPr="0082316E">
                <w:rPr>
                  <w:rFonts w:cs="Arial"/>
                  <w:i/>
                  <w:iCs/>
                  <w:lang w:val="it-IT" w:eastAsia="zh-CN"/>
                </w:rPr>
                <w:t>&gt;TAI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248C5" w14:textId="77777777" w:rsidR="0082316E" w:rsidRPr="008711EA" w:rsidRDefault="0082316E" w:rsidP="00116ABC">
            <w:pPr>
              <w:pStyle w:val="TAL"/>
              <w:rPr>
                <w:ins w:id="496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6098" w14:textId="77777777" w:rsidR="0082316E" w:rsidRPr="00A41448" w:rsidRDefault="0082316E" w:rsidP="00116ABC">
            <w:pPr>
              <w:pStyle w:val="TAL"/>
              <w:rPr>
                <w:ins w:id="497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C7572" w14:textId="77777777" w:rsidR="0082316E" w:rsidRPr="008711EA" w:rsidRDefault="0082316E" w:rsidP="00116ABC">
            <w:pPr>
              <w:pStyle w:val="TAL"/>
              <w:rPr>
                <w:ins w:id="498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622C" w14:textId="77777777" w:rsidR="0082316E" w:rsidRPr="008711EA" w:rsidRDefault="0082316E" w:rsidP="00116ABC">
            <w:pPr>
              <w:pStyle w:val="TAL"/>
              <w:rPr>
                <w:ins w:id="499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54B47432" w14:textId="77777777" w:rsidTr="00116ABC">
        <w:trPr>
          <w:ins w:id="500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7E977" w14:textId="77777777" w:rsidR="0082316E" w:rsidRPr="0082316E" w:rsidRDefault="0082316E" w:rsidP="00116ABC">
            <w:pPr>
              <w:pStyle w:val="TAL"/>
              <w:ind w:left="227"/>
              <w:rPr>
                <w:ins w:id="501" w:author="Author" w:date="2022-02-08T19:28:00Z"/>
                <w:rFonts w:cs="Arial"/>
                <w:b/>
                <w:bCs/>
                <w:lang w:eastAsia="ja-JP"/>
              </w:rPr>
            </w:pPr>
            <w:ins w:id="502" w:author="Author" w:date="2022-02-08T19:28:00Z">
              <w:r w:rsidRPr="0082316E">
                <w:rPr>
                  <w:rFonts w:cs="Arial"/>
                  <w:b/>
                  <w:bCs/>
                  <w:lang w:val="it-IT" w:eastAsia="ja-JP"/>
                </w:rPr>
                <w:t>&gt;&gt;</w:t>
              </w:r>
              <w:r w:rsidRPr="0082316E">
                <w:rPr>
                  <w:rFonts w:cs="Arial"/>
                  <w:b/>
                  <w:bCs/>
                  <w:lang w:eastAsia="ja-JP"/>
                </w:rPr>
                <w:t>TAI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4EC0" w14:textId="77777777" w:rsidR="0082316E" w:rsidRPr="008711EA" w:rsidRDefault="0082316E" w:rsidP="00116ABC">
            <w:pPr>
              <w:pStyle w:val="TAL"/>
              <w:rPr>
                <w:ins w:id="503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DF165" w14:textId="77777777" w:rsidR="0082316E" w:rsidRPr="00A41448" w:rsidRDefault="0082316E" w:rsidP="00116ABC">
            <w:pPr>
              <w:pStyle w:val="TAL"/>
              <w:rPr>
                <w:ins w:id="504" w:author="Author" w:date="2022-02-08T19:28:00Z"/>
                <w:rFonts w:cs="Arial"/>
                <w:i/>
                <w:lang w:eastAsia="zh-CN"/>
              </w:rPr>
            </w:pPr>
            <w:ins w:id="505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&lt;</w:t>
              </w:r>
              <w:proofErr w:type="spellStart"/>
              <w:r w:rsidRPr="00A41448">
                <w:rPr>
                  <w:rFonts w:cs="Arial"/>
                  <w:i/>
                  <w:lang w:eastAsia="ja-JP"/>
                </w:rPr>
                <w:t>maxnoofTA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proofErr w:type="spellEnd"/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27AC5" w14:textId="77777777" w:rsidR="0082316E" w:rsidRPr="008711EA" w:rsidRDefault="0082316E" w:rsidP="00116ABC">
            <w:pPr>
              <w:pStyle w:val="TAL"/>
              <w:rPr>
                <w:ins w:id="506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CB18F" w14:textId="77777777" w:rsidR="0082316E" w:rsidRPr="008711EA" w:rsidRDefault="0082316E" w:rsidP="00116ABC">
            <w:pPr>
              <w:pStyle w:val="TAL"/>
              <w:rPr>
                <w:ins w:id="507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4B092CC8" w14:textId="77777777" w:rsidTr="00116ABC">
        <w:trPr>
          <w:ins w:id="508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7350" w14:textId="77777777" w:rsidR="0082316E" w:rsidRPr="00CB2AE7" w:rsidRDefault="0082316E" w:rsidP="00116ABC">
            <w:pPr>
              <w:pStyle w:val="TAL"/>
              <w:ind w:left="340"/>
              <w:rPr>
                <w:ins w:id="509" w:author="Author" w:date="2022-02-08T19:28:00Z"/>
                <w:rFonts w:cs="Arial"/>
                <w:lang w:eastAsia="ja-JP"/>
              </w:rPr>
            </w:pPr>
            <w:ins w:id="510" w:author="Author" w:date="2022-02-08T19:28:00Z">
              <w:r w:rsidRPr="00CB2AE7">
                <w:rPr>
                  <w:rFonts w:cs="Arial"/>
                  <w:lang w:val="it-IT" w:eastAsia="ja-JP"/>
                </w:rPr>
                <w:t xml:space="preserve"> </w:t>
              </w:r>
              <w:r w:rsidRPr="00CB2AE7">
                <w:rPr>
                  <w:rFonts w:cs="Arial"/>
                  <w:lang w:eastAsia="ja-JP"/>
                </w:rPr>
                <w:t>&gt;</w:t>
              </w:r>
              <w:r w:rsidRPr="00343EED">
                <w:rPr>
                  <w:rFonts w:cs="Arial"/>
                  <w:lang w:val="it-IT" w:eastAsia="ja-JP"/>
                </w:rPr>
                <w:t>&gt;&gt;</w:t>
              </w:r>
              <w:r w:rsidRPr="00CB2AE7">
                <w:rPr>
                  <w:rFonts w:cs="Arial"/>
                  <w:lang w:eastAsia="ja-JP"/>
                </w:rPr>
                <w:t>TA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6930A" w14:textId="77777777" w:rsidR="0082316E" w:rsidRPr="008711EA" w:rsidRDefault="0082316E" w:rsidP="00116ABC">
            <w:pPr>
              <w:pStyle w:val="TAL"/>
              <w:rPr>
                <w:ins w:id="511" w:author="Author" w:date="2022-02-08T19:28:00Z"/>
                <w:rFonts w:cs="Arial"/>
                <w:lang w:eastAsia="zh-CN"/>
              </w:rPr>
            </w:pPr>
            <w:ins w:id="512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3AB58" w14:textId="77777777" w:rsidR="0082316E" w:rsidRPr="00A41448" w:rsidRDefault="0082316E" w:rsidP="00116ABC">
            <w:pPr>
              <w:pStyle w:val="TAL"/>
              <w:rPr>
                <w:ins w:id="513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1181A" w14:textId="77777777" w:rsidR="0082316E" w:rsidRPr="009251A9" w:rsidRDefault="0082316E" w:rsidP="00116ABC">
            <w:pPr>
              <w:pStyle w:val="TAL"/>
              <w:rPr>
                <w:ins w:id="514" w:author="Author" w:date="2022-02-08T19:28:00Z"/>
                <w:rFonts w:cs="Arial"/>
                <w:lang w:val="it-IT" w:eastAsia="zh-CN"/>
              </w:rPr>
            </w:pPr>
            <w:ins w:id="515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3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0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65BB6" w14:textId="77777777" w:rsidR="0082316E" w:rsidRPr="008711EA" w:rsidRDefault="0082316E" w:rsidP="00116ABC">
            <w:pPr>
              <w:pStyle w:val="TAL"/>
              <w:rPr>
                <w:ins w:id="516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25CEE9B2" w14:textId="77777777" w:rsidTr="00116ABC">
        <w:trPr>
          <w:ins w:id="51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7E26D" w14:textId="77777777" w:rsidR="0082316E" w:rsidRPr="0082316E" w:rsidRDefault="0082316E" w:rsidP="00116ABC">
            <w:pPr>
              <w:pStyle w:val="TAL"/>
              <w:ind w:left="113"/>
              <w:rPr>
                <w:ins w:id="518" w:author="Author" w:date="2022-02-08T19:28:00Z"/>
                <w:rFonts w:cs="Arial"/>
                <w:lang w:eastAsia="zh-CN"/>
              </w:rPr>
            </w:pPr>
            <w:ins w:id="519" w:author="Author" w:date="2022-02-08T19:28:00Z">
              <w:r w:rsidRPr="0082316E">
                <w:rPr>
                  <w:rFonts w:cs="Arial"/>
                  <w:i/>
                  <w:iCs/>
                  <w:lang w:val="it-IT" w:eastAsia="zh-CN"/>
                </w:rPr>
                <w:t>&gt;PLMN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4D68" w14:textId="77777777" w:rsidR="0082316E" w:rsidRPr="008711EA" w:rsidRDefault="0082316E" w:rsidP="00116ABC">
            <w:pPr>
              <w:pStyle w:val="TAL"/>
              <w:rPr>
                <w:ins w:id="520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7881" w14:textId="77777777" w:rsidR="0082316E" w:rsidRPr="00A41448" w:rsidDel="00C723BC" w:rsidRDefault="0082316E" w:rsidP="00116ABC">
            <w:pPr>
              <w:pStyle w:val="TAL"/>
              <w:rPr>
                <w:ins w:id="521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FD205" w14:textId="77777777" w:rsidR="0082316E" w:rsidRPr="008711EA" w:rsidRDefault="0082316E" w:rsidP="00116ABC">
            <w:pPr>
              <w:pStyle w:val="TAL"/>
              <w:rPr>
                <w:ins w:id="522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8C588" w14:textId="77777777" w:rsidR="0082316E" w:rsidRPr="008711EA" w:rsidRDefault="0082316E" w:rsidP="00116ABC">
            <w:pPr>
              <w:pStyle w:val="TAL"/>
              <w:rPr>
                <w:ins w:id="523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268E272D" w14:textId="77777777" w:rsidTr="00116ABC">
        <w:trPr>
          <w:ins w:id="524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0BBD" w14:textId="77777777" w:rsidR="0082316E" w:rsidRPr="0082316E" w:rsidRDefault="0082316E" w:rsidP="00116ABC">
            <w:pPr>
              <w:pStyle w:val="TAL"/>
              <w:ind w:left="227"/>
              <w:rPr>
                <w:ins w:id="525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526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&gt;PLMN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6FC5F" w14:textId="77777777" w:rsidR="0082316E" w:rsidRPr="008711EA" w:rsidRDefault="0082316E" w:rsidP="00116ABC">
            <w:pPr>
              <w:pStyle w:val="TAL"/>
              <w:rPr>
                <w:ins w:id="527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C9084" w14:textId="77777777" w:rsidR="0082316E" w:rsidRPr="00A41448" w:rsidRDefault="0082316E" w:rsidP="00116ABC">
            <w:pPr>
              <w:pStyle w:val="TAL"/>
              <w:rPr>
                <w:ins w:id="528" w:author="Author" w:date="2022-02-08T19:28:00Z"/>
                <w:rFonts w:cs="Arial"/>
                <w:i/>
                <w:lang w:eastAsia="zh-CN"/>
              </w:rPr>
            </w:pPr>
            <w:ins w:id="529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&lt;</w:t>
              </w:r>
              <w:proofErr w:type="spellStart"/>
              <w:r w:rsidRPr="00A41448">
                <w:rPr>
                  <w:rFonts w:cs="Arial"/>
                  <w:i/>
                  <w:lang w:eastAsia="ja-JP"/>
                </w:rPr>
                <w:t>maxnoofPLMNf</w:t>
              </w:r>
              <w:r w:rsidRPr="00A41448">
                <w:rPr>
                  <w:rFonts w:cs="Arial"/>
                  <w:i/>
                  <w:lang w:eastAsia="zh-CN"/>
                </w:rPr>
                <w:t>orQMC</w:t>
              </w:r>
              <w:proofErr w:type="spellEnd"/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10725" w14:textId="77777777" w:rsidR="0082316E" w:rsidRPr="008711EA" w:rsidRDefault="0082316E" w:rsidP="00116ABC">
            <w:pPr>
              <w:pStyle w:val="TAL"/>
              <w:rPr>
                <w:ins w:id="530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C0590" w14:textId="77777777" w:rsidR="0082316E" w:rsidRPr="008711EA" w:rsidRDefault="0082316E" w:rsidP="00116ABC">
            <w:pPr>
              <w:pStyle w:val="TAL"/>
              <w:rPr>
                <w:ins w:id="531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0C5C9181" w14:textId="77777777" w:rsidTr="00116ABC">
        <w:trPr>
          <w:ins w:id="532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1B63A" w14:textId="77777777" w:rsidR="0082316E" w:rsidRPr="00CB2AE7" w:rsidRDefault="0082316E" w:rsidP="00116ABC">
            <w:pPr>
              <w:pStyle w:val="TAL"/>
              <w:ind w:left="340"/>
              <w:rPr>
                <w:ins w:id="533" w:author="Author" w:date="2022-02-08T19:28:00Z"/>
                <w:rFonts w:cs="Arial"/>
                <w:iCs/>
                <w:lang w:eastAsia="ja-JP"/>
              </w:rPr>
            </w:pPr>
            <w:ins w:id="534" w:author="Author" w:date="2022-02-08T19:28:00Z">
              <w:r w:rsidRPr="00CB2AE7">
                <w:rPr>
                  <w:rFonts w:cs="Arial"/>
                  <w:iCs/>
                  <w:lang w:eastAsia="ja-JP"/>
                </w:rPr>
                <w:t>&gt;</w:t>
              </w:r>
              <w:r w:rsidRPr="00CB2AE7">
                <w:rPr>
                  <w:rFonts w:cs="Arial"/>
                  <w:iCs/>
                  <w:lang w:val="it-IT" w:eastAsia="zh-CN"/>
                </w:rPr>
                <w:t>&gt;&gt;</w:t>
              </w:r>
              <w:r w:rsidRPr="00CB2AE7">
                <w:rPr>
                  <w:rFonts w:cs="Arial"/>
                  <w:iCs/>
                  <w:lang w:eastAsia="ja-JP"/>
                </w:rPr>
                <w:t>PLMN Identity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8907C" w14:textId="77777777" w:rsidR="0082316E" w:rsidRPr="008711EA" w:rsidRDefault="0082316E" w:rsidP="00116ABC">
            <w:pPr>
              <w:pStyle w:val="TAL"/>
              <w:rPr>
                <w:ins w:id="535" w:author="Author" w:date="2022-02-08T19:28:00Z"/>
                <w:rFonts w:cs="Arial"/>
                <w:lang w:eastAsia="ja-JP"/>
              </w:rPr>
            </w:pPr>
            <w:ins w:id="536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AE79" w14:textId="77777777" w:rsidR="0082316E" w:rsidRPr="008711EA" w:rsidRDefault="0082316E" w:rsidP="00116ABC">
            <w:pPr>
              <w:pStyle w:val="TAL"/>
              <w:rPr>
                <w:ins w:id="537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5876" w14:textId="77777777" w:rsidR="0082316E" w:rsidRPr="009251A9" w:rsidRDefault="0082316E" w:rsidP="00116ABC">
            <w:pPr>
              <w:pStyle w:val="TAL"/>
              <w:rPr>
                <w:ins w:id="538" w:author="Author" w:date="2022-02-08T19:28:00Z"/>
                <w:rFonts w:cs="Arial"/>
                <w:lang w:val="it-IT" w:eastAsia="ja-JP"/>
              </w:rPr>
            </w:pPr>
            <w:ins w:id="539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4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6E1F" w14:textId="77777777" w:rsidR="0082316E" w:rsidRPr="008711EA" w:rsidRDefault="0082316E" w:rsidP="00116ABC">
            <w:pPr>
              <w:pStyle w:val="TAL"/>
              <w:rPr>
                <w:ins w:id="540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34835C16" w14:textId="77777777" w:rsidTr="00116ABC">
        <w:trPr>
          <w:ins w:id="54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6A71A" w14:textId="77777777" w:rsidR="0082316E" w:rsidRPr="00CB2AE7" w:rsidRDefault="0082316E" w:rsidP="00116ABC">
            <w:pPr>
              <w:pStyle w:val="TAL"/>
              <w:rPr>
                <w:ins w:id="542" w:author="Author" w:date="2022-02-08T19:28:00Z"/>
                <w:rFonts w:cs="Arial"/>
                <w:b/>
                <w:bCs/>
                <w:lang w:val="it-IT" w:eastAsia="ja-JP"/>
              </w:rPr>
            </w:pPr>
            <w:ins w:id="543" w:author="Author" w:date="2022-02-08T19:28:00Z">
              <w:r w:rsidRPr="00CB2AE7">
                <w:rPr>
                  <w:rFonts w:cs="Arial"/>
                  <w:b/>
                  <w:bCs/>
                  <w:lang w:eastAsia="zh-CN"/>
                </w:rPr>
                <w:t>S</w:t>
              </w:r>
              <w:r>
                <w:rPr>
                  <w:rFonts w:cs="Arial"/>
                  <w:b/>
                  <w:bCs/>
                  <w:lang w:eastAsia="zh-CN"/>
                </w:rPr>
                <w:t>-NSSAI Lis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574D9" w14:textId="77777777" w:rsidR="0082316E" w:rsidRPr="006C0DF8" w:rsidRDefault="0082316E" w:rsidP="00116ABC">
            <w:pPr>
              <w:pStyle w:val="TAL"/>
              <w:rPr>
                <w:ins w:id="544" w:author="Author" w:date="2022-02-08T19:28:00Z"/>
                <w:rFonts w:cs="Arial"/>
                <w:lang w:val="it-IT" w:eastAsia="zh-CN"/>
              </w:rPr>
            </w:pPr>
            <w:ins w:id="545" w:author="Author" w:date="2022-02-08T19:28:00Z">
              <w:r>
                <w:rPr>
                  <w:rFonts w:cs="Arial"/>
                  <w:lang w:val="it-IT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91F4" w14:textId="77777777" w:rsidR="0082316E" w:rsidRPr="009874A4" w:rsidRDefault="0082316E" w:rsidP="00116ABC">
            <w:pPr>
              <w:pStyle w:val="TAL"/>
              <w:rPr>
                <w:ins w:id="546" w:author="Author" w:date="2022-02-08T19:28:00Z"/>
                <w:rFonts w:cs="Arial"/>
                <w:i/>
                <w:lang w:val="it-IT" w:eastAsia="zh-CN"/>
              </w:rPr>
            </w:pPr>
            <w:ins w:id="547" w:author="Author" w:date="2022-02-08T19:28:00Z">
              <w:r>
                <w:rPr>
                  <w:rFonts w:cs="Arial"/>
                  <w:i/>
                  <w:lang w:val="it-IT" w:eastAsia="zh-CN"/>
                </w:rPr>
                <w:t>0..1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C37D9" w14:textId="77777777" w:rsidR="0082316E" w:rsidRPr="008711EA" w:rsidRDefault="0082316E" w:rsidP="00116ABC">
            <w:pPr>
              <w:pStyle w:val="TAL"/>
              <w:rPr>
                <w:ins w:id="548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76391" w14:textId="77777777" w:rsidR="0082316E" w:rsidRPr="008711EA" w:rsidRDefault="0082316E" w:rsidP="00116ABC">
            <w:pPr>
              <w:pStyle w:val="TAL"/>
              <w:rPr>
                <w:ins w:id="549" w:author="Author" w:date="2022-02-08T19:28:00Z"/>
                <w:rFonts w:cs="Arial"/>
                <w:lang w:eastAsia="zh-CN"/>
              </w:rPr>
            </w:pPr>
          </w:p>
        </w:tc>
      </w:tr>
      <w:tr w:rsidR="0082316E" w:rsidRPr="008711EA" w14:paraId="034BC65E" w14:textId="77777777" w:rsidTr="00116ABC">
        <w:trPr>
          <w:ins w:id="550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08A7D" w14:textId="77777777" w:rsidR="0082316E" w:rsidRPr="0082316E" w:rsidRDefault="0082316E" w:rsidP="00116ABC">
            <w:pPr>
              <w:pStyle w:val="TAL"/>
              <w:ind w:left="113"/>
              <w:rPr>
                <w:ins w:id="551" w:author="Author" w:date="2022-02-08T19:28:00Z"/>
                <w:rFonts w:cs="Arial"/>
                <w:b/>
                <w:bCs/>
                <w:iCs/>
                <w:lang w:eastAsia="ja-JP"/>
              </w:rPr>
            </w:pPr>
            <w:ins w:id="552" w:author="Author" w:date="2022-02-08T19:28:00Z">
              <w:r w:rsidRPr="0082316E">
                <w:rPr>
                  <w:rFonts w:cs="Arial"/>
                  <w:b/>
                  <w:bCs/>
                  <w:lang w:val="it-IT" w:eastAsia="zh-CN"/>
                </w:rPr>
                <w:t>&gt;S-NSSAI Item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DB6BA" w14:textId="77777777" w:rsidR="0082316E" w:rsidRPr="008711EA" w:rsidRDefault="0082316E" w:rsidP="00116ABC">
            <w:pPr>
              <w:pStyle w:val="TAL"/>
              <w:ind w:left="130"/>
              <w:rPr>
                <w:ins w:id="553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C4D4" w14:textId="77777777" w:rsidR="0082316E" w:rsidRPr="006C0DF8" w:rsidRDefault="0082316E" w:rsidP="00116ABC">
            <w:pPr>
              <w:pStyle w:val="TAL"/>
              <w:ind w:left="130"/>
              <w:rPr>
                <w:ins w:id="554" w:author="Author" w:date="2022-02-08T19:28:00Z"/>
                <w:rFonts w:cs="Arial"/>
                <w:i/>
                <w:lang w:val="it-IT" w:eastAsia="zh-CN"/>
              </w:rPr>
            </w:pPr>
            <w:ins w:id="555" w:author="Author" w:date="2022-02-08T19:28:00Z">
              <w:r w:rsidRPr="004F7555">
                <w:rPr>
                  <w:rFonts w:cs="Arial"/>
                  <w:i/>
                  <w:lang w:eastAsia="zh-CN"/>
                </w:rPr>
                <w:t>1 .. &lt;</w:t>
              </w:r>
              <w:proofErr w:type="spellStart"/>
              <w:r w:rsidRPr="004F7555">
                <w:rPr>
                  <w:rFonts w:cs="Arial"/>
                  <w:i/>
                  <w:lang w:eastAsia="zh-CN"/>
                </w:rPr>
                <w:t>maxnoof</w:t>
              </w:r>
              <w:proofErr w:type="spellEnd"/>
              <w:r>
                <w:rPr>
                  <w:rFonts w:cs="Arial"/>
                  <w:i/>
                  <w:lang w:val="it-IT" w:eastAsia="zh-CN"/>
                </w:rPr>
                <w:t>SNSSAIfor</w:t>
              </w:r>
              <w:r w:rsidRPr="004F7555">
                <w:rPr>
                  <w:rFonts w:cs="Arial"/>
                  <w:i/>
                  <w:lang w:eastAsia="zh-CN"/>
                </w:rPr>
                <w:t>QMC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6C8E4" w14:textId="77777777" w:rsidR="0082316E" w:rsidRPr="008711EA" w:rsidRDefault="0082316E" w:rsidP="00116ABC">
            <w:pPr>
              <w:pStyle w:val="TAL"/>
              <w:ind w:left="130"/>
              <w:rPr>
                <w:ins w:id="556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9E6E" w14:textId="77777777" w:rsidR="0082316E" w:rsidRPr="008711EA" w:rsidRDefault="0082316E" w:rsidP="00116ABC">
            <w:pPr>
              <w:pStyle w:val="TAL"/>
              <w:ind w:left="130"/>
              <w:rPr>
                <w:ins w:id="557" w:author="Author" w:date="2022-02-08T19:28:00Z"/>
                <w:rFonts w:cs="Arial"/>
                <w:lang w:eastAsia="zh-CN"/>
              </w:rPr>
            </w:pPr>
          </w:p>
        </w:tc>
      </w:tr>
      <w:tr w:rsidR="0082316E" w:rsidRPr="008711EA" w14:paraId="709FC691" w14:textId="77777777" w:rsidTr="00116ABC">
        <w:trPr>
          <w:ins w:id="558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5C6EA" w14:textId="77777777" w:rsidR="0082316E" w:rsidRPr="006C0DF8" w:rsidRDefault="0082316E" w:rsidP="00116ABC">
            <w:pPr>
              <w:pStyle w:val="TAL"/>
              <w:ind w:left="227"/>
              <w:rPr>
                <w:ins w:id="559" w:author="Author" w:date="2022-02-08T19:28:00Z"/>
                <w:rFonts w:cs="Arial"/>
                <w:lang w:val="it-IT" w:eastAsia="ja-JP"/>
              </w:rPr>
            </w:pPr>
            <w:ins w:id="560" w:author="Author" w:date="2022-02-08T19:28:00Z">
              <w:r w:rsidRPr="006C0DF8">
                <w:rPr>
                  <w:rFonts w:cs="Arial"/>
                  <w:iCs/>
                  <w:lang w:eastAsia="ja-JP"/>
                </w:rPr>
                <w:t>&gt;</w:t>
              </w:r>
              <w:r>
                <w:rPr>
                  <w:rFonts w:cs="Arial"/>
                  <w:iCs/>
                  <w:lang w:val="it-IT" w:eastAsia="ja-JP"/>
                </w:rPr>
                <w:t>&gt;</w:t>
              </w:r>
              <w:r w:rsidRPr="006C0DF8">
                <w:rPr>
                  <w:rFonts w:cs="Arial"/>
                  <w:iCs/>
                  <w:lang w:eastAsia="ja-JP"/>
                </w:rPr>
                <w:t>S-NSSA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CAC6B" w14:textId="77777777" w:rsidR="0082316E" w:rsidRPr="008711EA" w:rsidRDefault="0082316E" w:rsidP="00020330">
            <w:pPr>
              <w:pStyle w:val="TAL"/>
              <w:rPr>
                <w:ins w:id="561" w:author="Author" w:date="2022-02-08T19:28:00Z"/>
                <w:rFonts w:cs="Arial"/>
                <w:lang w:eastAsia="zh-CN"/>
              </w:rPr>
            </w:pPr>
            <w:ins w:id="562" w:author="Author" w:date="2022-02-08T19:28:00Z">
              <w:r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F5230" w14:textId="77777777" w:rsidR="0082316E" w:rsidRPr="008711EA" w:rsidRDefault="0082316E" w:rsidP="00116ABC">
            <w:pPr>
              <w:pStyle w:val="TAL"/>
              <w:ind w:left="130"/>
              <w:rPr>
                <w:ins w:id="563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0D76A" w14:textId="77777777" w:rsidR="0082316E" w:rsidRPr="006C0DF8" w:rsidRDefault="0082316E" w:rsidP="00020330">
            <w:pPr>
              <w:pStyle w:val="TAL"/>
              <w:rPr>
                <w:ins w:id="564" w:author="Author" w:date="2022-02-08T19:28:00Z"/>
                <w:rFonts w:cs="Arial"/>
                <w:lang w:val="it-IT" w:eastAsia="zh-CN"/>
              </w:rPr>
            </w:pPr>
            <w:ins w:id="565" w:author="Author" w:date="2022-02-08T19:28:00Z">
              <w:r>
                <w:rPr>
                  <w:rFonts w:cs="Arial"/>
                  <w:lang w:val="it-IT" w:eastAsia="zh-CN"/>
                </w:rPr>
                <w:t>S-NSSAI 9.3.1.38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4C2BE" w14:textId="77777777" w:rsidR="0082316E" w:rsidRPr="008711EA" w:rsidRDefault="0082316E" w:rsidP="00116ABC">
            <w:pPr>
              <w:pStyle w:val="TAL"/>
              <w:ind w:left="130"/>
              <w:rPr>
                <w:ins w:id="566" w:author="Author" w:date="2022-02-08T19:28:00Z"/>
                <w:rFonts w:cs="Arial"/>
                <w:lang w:eastAsia="zh-CN"/>
              </w:rPr>
            </w:pPr>
          </w:p>
        </w:tc>
      </w:tr>
      <w:tr w:rsidR="00E60F09" w:rsidRPr="008711EA" w14:paraId="326C7D1C" w14:textId="77777777" w:rsidTr="00116ABC">
        <w:trPr>
          <w:ins w:id="567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B2438" w14:textId="63CC6853" w:rsidR="00E60F09" w:rsidRPr="006C0DF8" w:rsidRDefault="00E60F09" w:rsidP="00E60F09">
            <w:pPr>
              <w:pStyle w:val="TAL"/>
              <w:rPr>
                <w:ins w:id="568" w:author="R3-222886" w:date="2022-03-05T07:58:00Z"/>
                <w:rFonts w:cs="Arial"/>
                <w:iCs/>
                <w:lang w:eastAsia="ja-JP"/>
              </w:rPr>
            </w:pPr>
            <w:ins w:id="569" w:author="R3-222886" w:date="2022-03-05T07:59:00Z">
              <w:r>
                <w:rPr>
                  <w:rFonts w:cs="Arial"/>
                  <w:iCs/>
                  <w:lang w:eastAsia="ja-JP"/>
                </w:rPr>
                <w:t>Available RAN Visible QoE Metrics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6D29" w14:textId="33CB14D7" w:rsidR="00E60F09" w:rsidRDefault="00E60F09" w:rsidP="00020330">
            <w:pPr>
              <w:pStyle w:val="TAL"/>
              <w:rPr>
                <w:ins w:id="570" w:author="R3-222886" w:date="2022-03-05T07:58:00Z"/>
                <w:rFonts w:cs="Arial"/>
                <w:lang w:eastAsia="zh-CN"/>
              </w:rPr>
            </w:pPr>
            <w:ins w:id="571" w:author="R3-222886" w:date="2022-03-05T07:59:00Z">
              <w:r>
                <w:rPr>
                  <w:rFonts w:cs="Arial"/>
                  <w:lang w:val="sv-SE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7843" w14:textId="77777777" w:rsidR="00E60F09" w:rsidRPr="008711EA" w:rsidRDefault="00E60F09" w:rsidP="00E60F09">
            <w:pPr>
              <w:pStyle w:val="TAL"/>
              <w:ind w:left="130"/>
              <w:rPr>
                <w:ins w:id="572" w:author="R3-222886" w:date="2022-03-05T07:5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B8F49" w14:textId="10EB4A09" w:rsidR="00E60F09" w:rsidRDefault="00E60F09" w:rsidP="00020330">
            <w:pPr>
              <w:pStyle w:val="TAL"/>
              <w:rPr>
                <w:ins w:id="573" w:author="R3-222886" w:date="2022-03-05T07:58:00Z"/>
                <w:rFonts w:cs="Arial"/>
                <w:lang w:val="it-IT" w:eastAsia="zh-CN"/>
              </w:rPr>
            </w:pPr>
            <w:ins w:id="574" w:author="R3-222886" w:date="2022-03-05T07:59:00Z">
              <w:r>
                <w:rPr>
                  <w:rFonts w:cs="Arial"/>
                  <w:lang w:val="it-IT" w:eastAsia="zh-CN"/>
                </w:rPr>
                <w:t>9.2.3.c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4C167" w14:textId="459BE365" w:rsidR="00E60F09" w:rsidRPr="008711EA" w:rsidRDefault="00020330" w:rsidP="00020330">
            <w:pPr>
              <w:pStyle w:val="TAL"/>
              <w:rPr>
                <w:ins w:id="575" w:author="R3-222886" w:date="2022-03-05T07:58:00Z"/>
                <w:rFonts w:cs="Arial"/>
                <w:lang w:eastAsia="zh-CN"/>
              </w:rPr>
            </w:pPr>
            <w:ins w:id="576" w:author="R3-222886" w:date="2022-03-05T08:20:00Z">
              <w:r w:rsidRPr="00020330">
                <w:rPr>
                  <w:rFonts w:cs="Arial"/>
                  <w:lang w:eastAsia="zh-CN"/>
                </w:rPr>
                <w:t>Present in case of signalling-based QoE.</w:t>
              </w:r>
            </w:ins>
          </w:p>
        </w:tc>
      </w:tr>
    </w:tbl>
    <w:p w14:paraId="3C9196D2" w14:textId="77777777" w:rsidR="0082316E" w:rsidRPr="008711EA" w:rsidRDefault="0082316E" w:rsidP="0082316E">
      <w:pPr>
        <w:rPr>
          <w:ins w:id="577" w:author="Author" w:date="2022-02-08T19:28:00Z"/>
          <w:noProof/>
        </w:rPr>
      </w:pPr>
    </w:p>
    <w:p w14:paraId="3853D0BA" w14:textId="77777777" w:rsidR="0082316E" w:rsidRPr="008711EA" w:rsidRDefault="0082316E" w:rsidP="0082316E">
      <w:pPr>
        <w:rPr>
          <w:ins w:id="578" w:author="Author" w:date="2022-02-08T19:28:00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987"/>
      </w:tblGrid>
      <w:tr w:rsidR="0082316E" w:rsidRPr="008711EA" w14:paraId="1BFF95DF" w14:textId="77777777" w:rsidTr="00116ABC">
        <w:trPr>
          <w:ins w:id="579" w:author="Author" w:date="2022-02-08T19:28:00Z"/>
        </w:trPr>
        <w:tc>
          <w:tcPr>
            <w:tcW w:w="3369" w:type="dxa"/>
          </w:tcPr>
          <w:p w14:paraId="027B52A1" w14:textId="77777777" w:rsidR="0082316E" w:rsidRPr="00957EA5" w:rsidRDefault="0082316E" w:rsidP="00116ABC">
            <w:pPr>
              <w:pStyle w:val="TAH"/>
              <w:rPr>
                <w:ins w:id="580" w:author="Author" w:date="2022-02-08T19:28:00Z"/>
                <w:rFonts w:cs="Arial"/>
                <w:lang w:eastAsia="ja-JP"/>
              </w:rPr>
            </w:pPr>
            <w:ins w:id="581" w:author="Author" w:date="2022-02-08T19:28:00Z">
              <w:r w:rsidRPr="00957EA5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501DA2E9" w14:textId="77777777" w:rsidR="0082316E" w:rsidRPr="00957EA5" w:rsidRDefault="0082316E" w:rsidP="00116ABC">
            <w:pPr>
              <w:pStyle w:val="TAH"/>
              <w:rPr>
                <w:ins w:id="582" w:author="Author" w:date="2022-02-08T19:28:00Z"/>
                <w:rFonts w:cs="Arial"/>
                <w:lang w:eastAsia="ja-JP"/>
              </w:rPr>
            </w:pPr>
            <w:ins w:id="583" w:author="Author" w:date="2022-02-08T19:28:00Z">
              <w:r w:rsidRPr="00957EA5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82316E" w:rsidRPr="008711EA" w14:paraId="49592923" w14:textId="77777777" w:rsidTr="00116ABC">
        <w:trPr>
          <w:ins w:id="584" w:author="Author" w:date="2022-02-08T19:28:00Z"/>
        </w:trPr>
        <w:tc>
          <w:tcPr>
            <w:tcW w:w="3369" w:type="dxa"/>
          </w:tcPr>
          <w:p w14:paraId="37255298" w14:textId="77777777" w:rsidR="0082316E" w:rsidRPr="00A41448" w:rsidRDefault="0082316E" w:rsidP="00116ABC">
            <w:pPr>
              <w:pStyle w:val="TAL"/>
              <w:rPr>
                <w:ins w:id="585" w:author="Author" w:date="2022-02-08T19:28:00Z"/>
                <w:rFonts w:cs="Arial"/>
                <w:lang w:eastAsia="zh-CN"/>
              </w:rPr>
            </w:pPr>
            <w:proofErr w:type="spellStart"/>
            <w:ins w:id="586" w:author="Author" w:date="2022-02-08T19:28:00Z">
              <w:r w:rsidRPr="00A41448">
                <w:rPr>
                  <w:rFonts w:cs="Arial"/>
                  <w:lang w:eastAsia="ja-JP"/>
                </w:rPr>
                <w:t>maxnoofCellID</w:t>
              </w:r>
              <w:r w:rsidRPr="00A41448">
                <w:rPr>
                  <w:rFonts w:cs="Arial"/>
                  <w:lang w:eastAsia="zh-CN"/>
                </w:rPr>
                <w:t>forQMC</w:t>
              </w:r>
              <w:proofErr w:type="spellEnd"/>
            </w:ins>
          </w:p>
        </w:tc>
        <w:tc>
          <w:tcPr>
            <w:tcW w:w="5987" w:type="dxa"/>
          </w:tcPr>
          <w:p w14:paraId="2DDE6F1B" w14:textId="77777777" w:rsidR="0082316E" w:rsidRPr="00A41448" w:rsidRDefault="0082316E" w:rsidP="00116ABC">
            <w:pPr>
              <w:pStyle w:val="TAL"/>
              <w:rPr>
                <w:ins w:id="587" w:author="Author" w:date="2022-02-08T19:28:00Z"/>
                <w:rFonts w:cs="Arial"/>
                <w:lang w:eastAsia="ja-JP"/>
              </w:rPr>
            </w:pPr>
            <w:ins w:id="588" w:author="Author" w:date="2022-02-08T19:28:00Z">
              <w:r w:rsidRPr="00A41448">
                <w:rPr>
                  <w:rFonts w:cs="Arial"/>
                  <w:lang w:eastAsia="ja-JP"/>
                </w:rPr>
                <w:t>Maximum no. of Cell ID</w:t>
              </w:r>
              <w:r w:rsidRPr="006F4B91">
                <w:rPr>
                  <w:rFonts w:cs="Arial"/>
                  <w:lang w:eastAsia="ja-JP"/>
                </w:rPr>
                <w:t>s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6F4B91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41448">
                <w:rPr>
                  <w:rFonts w:cs="Arial"/>
                  <w:lang w:eastAsia="zh-CN"/>
                </w:rPr>
                <w:t>QMC scope</w:t>
              </w:r>
              <w:r w:rsidRPr="00A41448">
                <w:rPr>
                  <w:rFonts w:cs="Arial"/>
                  <w:lang w:eastAsia="ja-JP"/>
                </w:rPr>
                <w:t>. Value is</w:t>
              </w:r>
              <w:r>
                <w:rPr>
                  <w:rFonts w:cs="Arial"/>
                  <w:lang w:eastAsia="ja-JP"/>
                </w:rPr>
                <w:t xml:space="preserve"> 32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474A2D05" w14:textId="77777777" w:rsidTr="00116ABC">
        <w:trPr>
          <w:ins w:id="589" w:author="Author" w:date="2022-02-08T19:28:00Z"/>
        </w:trPr>
        <w:tc>
          <w:tcPr>
            <w:tcW w:w="3369" w:type="dxa"/>
          </w:tcPr>
          <w:p w14:paraId="7C8C04BE" w14:textId="77777777" w:rsidR="0082316E" w:rsidRPr="00A41448" w:rsidRDefault="0082316E" w:rsidP="00116ABC">
            <w:pPr>
              <w:pStyle w:val="TAL"/>
              <w:rPr>
                <w:ins w:id="590" w:author="Author" w:date="2022-02-08T19:28:00Z"/>
                <w:rFonts w:cs="Arial"/>
                <w:lang w:eastAsia="ja-JP"/>
              </w:rPr>
            </w:pPr>
            <w:proofErr w:type="spellStart"/>
            <w:ins w:id="591" w:author="Author" w:date="2022-02-08T19:28:00Z">
              <w:r w:rsidRPr="00A41448">
                <w:rPr>
                  <w:rFonts w:cs="Arial"/>
                  <w:lang w:eastAsia="ja-JP"/>
                </w:rPr>
                <w:t>maxnoofTA</w:t>
              </w:r>
              <w:r w:rsidRPr="00A41448">
                <w:rPr>
                  <w:rFonts w:cs="Arial"/>
                  <w:lang w:eastAsia="zh-CN"/>
                </w:rPr>
                <w:t>forQMC</w:t>
              </w:r>
              <w:proofErr w:type="spellEnd"/>
            </w:ins>
          </w:p>
        </w:tc>
        <w:tc>
          <w:tcPr>
            <w:tcW w:w="5987" w:type="dxa"/>
          </w:tcPr>
          <w:p w14:paraId="229EF5D8" w14:textId="77777777" w:rsidR="0082316E" w:rsidRPr="00A41448" w:rsidRDefault="0082316E" w:rsidP="00116ABC">
            <w:pPr>
              <w:pStyle w:val="TAL"/>
              <w:rPr>
                <w:ins w:id="592" w:author="Author" w:date="2022-02-08T19:28:00Z"/>
                <w:rFonts w:cs="Arial"/>
                <w:lang w:eastAsia="ja-JP"/>
              </w:rPr>
            </w:pPr>
            <w:ins w:id="593" w:author="Author" w:date="2022-02-08T19:28:00Z">
              <w:r w:rsidRPr="00A41448">
                <w:rPr>
                  <w:rFonts w:cs="Arial"/>
                  <w:lang w:eastAsia="ja-JP"/>
                </w:rPr>
                <w:t xml:space="preserve">Maximum no. of TA </w:t>
              </w:r>
              <w:r w:rsidRPr="00542435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41448">
                <w:rPr>
                  <w:rFonts w:cs="Arial"/>
                  <w:lang w:eastAsia="zh-CN"/>
                </w:rPr>
                <w:t>QMC scope</w:t>
              </w:r>
              <w:r w:rsidRPr="00A41448">
                <w:rPr>
                  <w:rFonts w:cs="Arial"/>
                  <w:lang w:eastAsia="ja-JP"/>
                </w:rPr>
                <w:t xml:space="preserve">. Value is </w:t>
              </w:r>
              <w:r>
                <w:rPr>
                  <w:rFonts w:cs="Arial"/>
                  <w:lang w:eastAsia="zh-CN"/>
                </w:rPr>
                <w:t>8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0A9FB0E5" w14:textId="77777777" w:rsidTr="00116ABC">
        <w:trPr>
          <w:ins w:id="594" w:author="Author" w:date="2022-02-08T19:28:00Z"/>
        </w:trPr>
        <w:tc>
          <w:tcPr>
            <w:tcW w:w="3369" w:type="dxa"/>
          </w:tcPr>
          <w:p w14:paraId="03ADF296" w14:textId="77777777" w:rsidR="0082316E" w:rsidRPr="00A41448" w:rsidRDefault="0082316E" w:rsidP="00116ABC">
            <w:pPr>
              <w:pStyle w:val="TAL"/>
              <w:rPr>
                <w:ins w:id="595" w:author="Author" w:date="2022-02-08T19:28:00Z"/>
                <w:rFonts w:cs="Arial"/>
                <w:lang w:eastAsia="zh-CN"/>
              </w:rPr>
            </w:pPr>
            <w:proofErr w:type="spellStart"/>
            <w:ins w:id="596" w:author="Author" w:date="2022-02-08T19:28:00Z">
              <w:r w:rsidRPr="00A41448">
                <w:rPr>
                  <w:rFonts w:cs="Arial"/>
                  <w:lang w:eastAsia="zh-CN"/>
                </w:rPr>
                <w:t>maxnoofPLMNforQMC</w:t>
              </w:r>
              <w:proofErr w:type="spellEnd"/>
            </w:ins>
          </w:p>
        </w:tc>
        <w:tc>
          <w:tcPr>
            <w:tcW w:w="5987" w:type="dxa"/>
          </w:tcPr>
          <w:p w14:paraId="434008D5" w14:textId="77777777" w:rsidR="0082316E" w:rsidRPr="00A41448" w:rsidRDefault="0082316E" w:rsidP="00116ABC">
            <w:pPr>
              <w:pStyle w:val="TAL"/>
              <w:rPr>
                <w:ins w:id="597" w:author="Author" w:date="2022-02-08T19:28:00Z"/>
                <w:rFonts w:cs="Arial"/>
                <w:lang w:eastAsia="ja-JP"/>
              </w:rPr>
            </w:pPr>
            <w:ins w:id="598" w:author="Author" w:date="2022-02-08T19:28:00Z">
              <w:r w:rsidRPr="00A41448">
                <w:rPr>
                  <w:rFonts w:cs="Arial"/>
                  <w:lang w:eastAsia="ja-JP"/>
                </w:rPr>
                <w:t>Maximum no. of PLMNs in the PLMN list for QMC scope. Value is</w:t>
              </w:r>
              <w:r>
                <w:rPr>
                  <w:rFonts w:cs="Arial"/>
                  <w:lang w:eastAsia="ja-JP"/>
                </w:rPr>
                <w:t xml:space="preserve"> 16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5162B7A1" w14:textId="77777777" w:rsidTr="00116ABC">
        <w:trPr>
          <w:ins w:id="599" w:author="Author" w:date="2022-02-08T19:28:00Z"/>
        </w:trPr>
        <w:tc>
          <w:tcPr>
            <w:tcW w:w="3369" w:type="dxa"/>
          </w:tcPr>
          <w:p w14:paraId="2B51E8AE" w14:textId="77777777" w:rsidR="0082316E" w:rsidRPr="00AE5F53" w:rsidRDefault="0082316E" w:rsidP="00116ABC">
            <w:pPr>
              <w:pStyle w:val="TAL"/>
              <w:rPr>
                <w:ins w:id="600" w:author="Author" w:date="2022-02-08T19:28:00Z"/>
                <w:rFonts w:cs="Arial"/>
                <w:iCs/>
                <w:lang w:eastAsia="zh-CN"/>
              </w:rPr>
            </w:pPr>
            <w:proofErr w:type="spellStart"/>
            <w:ins w:id="601" w:author="Author" w:date="2022-02-08T19:28:00Z">
              <w:r w:rsidRPr="00AE5F53">
                <w:rPr>
                  <w:rFonts w:cs="Arial"/>
                  <w:iCs/>
                  <w:lang w:eastAsia="zh-CN"/>
                </w:rPr>
                <w:t>maxnoof</w:t>
              </w:r>
              <w:proofErr w:type="spellEnd"/>
              <w:r w:rsidRPr="00AE5F53">
                <w:rPr>
                  <w:rFonts w:cs="Arial"/>
                  <w:iCs/>
                  <w:lang w:val="it-IT" w:eastAsia="zh-CN"/>
                </w:rPr>
                <w:t>SNSSAIfor</w:t>
              </w:r>
              <w:r w:rsidRPr="00AE5F53">
                <w:rPr>
                  <w:rFonts w:cs="Arial"/>
                  <w:iCs/>
                  <w:lang w:eastAsia="zh-CN"/>
                </w:rPr>
                <w:t>QMC</w:t>
              </w:r>
            </w:ins>
          </w:p>
        </w:tc>
        <w:tc>
          <w:tcPr>
            <w:tcW w:w="5987" w:type="dxa"/>
          </w:tcPr>
          <w:p w14:paraId="00582A7D" w14:textId="77777777" w:rsidR="0082316E" w:rsidRPr="00A41448" w:rsidRDefault="0082316E" w:rsidP="00116ABC">
            <w:pPr>
              <w:pStyle w:val="TAL"/>
              <w:rPr>
                <w:ins w:id="602" w:author="Author" w:date="2022-02-08T19:28:00Z"/>
                <w:rFonts w:cs="Arial"/>
                <w:lang w:eastAsia="ja-JP"/>
              </w:rPr>
            </w:pPr>
            <w:ins w:id="603" w:author="Author" w:date="2022-02-08T19:28:00Z">
              <w:r w:rsidRPr="00A41448">
                <w:rPr>
                  <w:rFonts w:cs="Arial"/>
                  <w:lang w:eastAsia="ja-JP"/>
                </w:rPr>
                <w:t xml:space="preserve">Maximum no. </w:t>
              </w:r>
              <w:r w:rsidRPr="00AF1A87">
                <w:rPr>
                  <w:rFonts w:cs="Arial"/>
                  <w:lang w:eastAsia="ja-JP"/>
                </w:rPr>
                <w:t>o</w:t>
              </w:r>
              <w:r w:rsidRPr="00A41448">
                <w:rPr>
                  <w:rFonts w:cs="Arial"/>
                  <w:lang w:eastAsia="ja-JP"/>
                </w:rPr>
                <w:t>f</w:t>
              </w:r>
              <w:r w:rsidRPr="00AF1A87">
                <w:rPr>
                  <w:rFonts w:cs="Arial"/>
                  <w:lang w:eastAsia="ja-JP"/>
                </w:rPr>
                <w:t xml:space="preserve"> S-NSSAIs </w:t>
              </w:r>
              <w:r w:rsidRPr="00542435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F1A87">
                <w:rPr>
                  <w:rFonts w:cs="Arial"/>
                  <w:lang w:eastAsia="ja-JP"/>
                </w:rPr>
                <w:t xml:space="preserve">QMC scope. </w:t>
              </w:r>
              <w:r w:rsidRPr="00A41448">
                <w:rPr>
                  <w:rFonts w:cs="Arial"/>
                  <w:lang w:eastAsia="ja-JP"/>
                </w:rPr>
                <w:t xml:space="preserve">Value is </w:t>
              </w:r>
              <w:r>
                <w:rPr>
                  <w:rFonts w:cs="Arial"/>
                  <w:lang w:eastAsia="ja-JP"/>
                </w:rPr>
                <w:t>16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</w:tbl>
    <w:p w14:paraId="532B7A7F" w14:textId="77777777" w:rsidR="0082316E" w:rsidRPr="008711EA" w:rsidRDefault="0082316E" w:rsidP="0082316E">
      <w:pPr>
        <w:rPr>
          <w:ins w:id="604" w:author="Author" w:date="2022-02-08T19:28:00Z"/>
          <w:noProof/>
        </w:rPr>
      </w:pPr>
    </w:p>
    <w:p w14:paraId="45B46FCB" w14:textId="77777777" w:rsidR="007C076B" w:rsidRDefault="007C076B" w:rsidP="00A561F8">
      <w:pPr>
        <w:jc w:val="center"/>
        <w:rPr>
          <w:highlight w:val="yellow"/>
        </w:rPr>
      </w:pPr>
    </w:p>
    <w:p w14:paraId="075EACD5" w14:textId="77777777" w:rsidR="00974E19" w:rsidRDefault="00974E19" w:rsidP="00A561F8">
      <w:pPr>
        <w:jc w:val="center"/>
        <w:rPr>
          <w:highlight w:val="yellow"/>
        </w:rPr>
      </w:pPr>
    </w:p>
    <w:p w14:paraId="30E00115" w14:textId="77777777" w:rsidR="0025166E" w:rsidRDefault="0025166E" w:rsidP="0025166E">
      <w:pPr>
        <w:rPr>
          <w:ins w:id="605" w:author="R3-222886" w:date="2022-03-05T08:21:00Z"/>
        </w:rPr>
      </w:pPr>
    </w:p>
    <w:p w14:paraId="1C9654C1" w14:textId="77777777" w:rsidR="0025166E" w:rsidRDefault="0025166E" w:rsidP="0025166E">
      <w:pPr>
        <w:pStyle w:val="Heading3"/>
        <w:ind w:left="0" w:firstLine="0"/>
        <w:rPr>
          <w:ins w:id="606" w:author="R3-222886" w:date="2022-03-05T08:21:00Z"/>
          <w:sz w:val="24"/>
          <w:szCs w:val="24"/>
        </w:rPr>
      </w:pPr>
      <w:ins w:id="607" w:author="R3-222886" w:date="2022-03-05T08:21:00Z">
        <w:r>
          <w:rPr>
            <w:sz w:val="24"/>
            <w:szCs w:val="24"/>
          </w:rPr>
          <w:t>9.2.3.c</w:t>
        </w:r>
        <w:r>
          <w:rPr>
            <w:sz w:val="24"/>
            <w:szCs w:val="24"/>
          </w:rPr>
          <w:tab/>
        </w:r>
        <w:r>
          <w:rPr>
            <w:rFonts w:eastAsia="Batang"/>
            <w:sz w:val="24"/>
            <w:lang w:eastAsia="en-GB"/>
          </w:rPr>
          <w:t>Available RAN Visible QoE Metrics</w:t>
        </w:r>
      </w:ins>
    </w:p>
    <w:p w14:paraId="4E3E2696" w14:textId="77777777" w:rsidR="0025166E" w:rsidRDefault="0025166E" w:rsidP="0025166E">
      <w:pPr>
        <w:rPr>
          <w:ins w:id="608" w:author="R3-222886" w:date="2022-03-05T08:21:00Z"/>
          <w:rFonts w:eastAsia="SimSun"/>
        </w:rPr>
      </w:pPr>
      <w:ins w:id="609" w:author="R3-222886" w:date="2022-03-05T08:21:00Z">
        <w:r>
          <w:rPr>
            <w:rFonts w:eastAsia="SimSun"/>
          </w:rPr>
          <w:t>This IE indicates which RAN visible QoE metrics can be configured by the NG-RAN for the RAN visible QoE measurement.</w:t>
        </w:r>
      </w:ins>
    </w:p>
    <w:tbl>
      <w:tblPr>
        <w:tblW w:w="862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</w:tblGrid>
      <w:tr w:rsidR="0025166E" w14:paraId="59803852" w14:textId="77777777" w:rsidTr="005A22FE">
        <w:trPr>
          <w:ins w:id="610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245B" w14:textId="77777777" w:rsidR="0025166E" w:rsidRDefault="0025166E" w:rsidP="005A22FE">
            <w:pPr>
              <w:keepNext/>
              <w:keepLines/>
              <w:spacing w:after="0"/>
              <w:jc w:val="center"/>
              <w:rPr>
                <w:ins w:id="611" w:author="R3-222886" w:date="2022-03-05T08:21:00Z"/>
                <w:rFonts w:ascii="Arial" w:eastAsia="SimSun" w:hAnsi="Arial" w:cs="Arial"/>
                <w:sz w:val="18"/>
                <w:lang w:eastAsia="ja-JP"/>
              </w:rPr>
            </w:pPr>
            <w:ins w:id="612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E850F" w14:textId="77777777" w:rsidR="0025166E" w:rsidRDefault="0025166E" w:rsidP="005A22FE">
            <w:pPr>
              <w:keepNext/>
              <w:keepLines/>
              <w:spacing w:after="0"/>
              <w:jc w:val="center"/>
              <w:rPr>
                <w:ins w:id="613" w:author="R3-222886" w:date="2022-03-05T08:21:00Z"/>
                <w:rFonts w:ascii="Arial" w:eastAsia="SimSun" w:hAnsi="Arial" w:cs="Arial"/>
                <w:sz w:val="18"/>
              </w:rPr>
            </w:pPr>
            <w:ins w:id="614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6DA9" w14:textId="77777777" w:rsidR="0025166E" w:rsidRDefault="0025166E" w:rsidP="005A22FE">
            <w:pPr>
              <w:keepNext/>
              <w:keepLines/>
              <w:spacing w:after="0"/>
              <w:jc w:val="center"/>
              <w:rPr>
                <w:ins w:id="615" w:author="R3-222886" w:date="2022-03-05T08:21:00Z"/>
                <w:rFonts w:ascii="Arial" w:eastAsia="SimSun" w:hAnsi="Arial" w:cs="Arial"/>
                <w:i/>
                <w:sz w:val="18"/>
              </w:rPr>
            </w:pPr>
            <w:ins w:id="616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2C4BB" w14:textId="77777777" w:rsidR="0025166E" w:rsidRDefault="0025166E" w:rsidP="005A22FE">
            <w:pPr>
              <w:keepNext/>
              <w:keepLines/>
              <w:spacing w:after="0"/>
              <w:jc w:val="center"/>
              <w:rPr>
                <w:ins w:id="617" w:author="R3-222886" w:date="2022-03-05T08:21:00Z"/>
                <w:rFonts w:ascii="Arial" w:eastAsia="SimSun" w:hAnsi="Arial" w:cs="Arial"/>
                <w:sz w:val="18"/>
              </w:rPr>
            </w:pPr>
            <w:ins w:id="618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400E" w14:textId="77777777" w:rsidR="0025166E" w:rsidRDefault="0025166E" w:rsidP="005A22FE">
            <w:pPr>
              <w:keepNext/>
              <w:keepLines/>
              <w:spacing w:after="0"/>
              <w:jc w:val="center"/>
              <w:rPr>
                <w:ins w:id="619" w:author="R3-222886" w:date="2022-03-05T08:21:00Z"/>
                <w:rFonts w:ascii="Arial" w:eastAsia="SimSun" w:hAnsi="Arial" w:cs="Arial"/>
                <w:bCs/>
                <w:sz w:val="18"/>
              </w:rPr>
            </w:pPr>
            <w:ins w:id="620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Semantics description</w:t>
              </w:r>
            </w:ins>
          </w:p>
        </w:tc>
      </w:tr>
      <w:tr w:rsidR="0025166E" w14:paraId="4914204F" w14:textId="77777777" w:rsidTr="005A22FE">
        <w:trPr>
          <w:ins w:id="621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D7676" w14:textId="77777777" w:rsidR="0025166E" w:rsidRDefault="0025166E" w:rsidP="005A22FE">
            <w:pPr>
              <w:keepNext/>
              <w:keepLines/>
              <w:spacing w:after="0"/>
              <w:rPr>
                <w:ins w:id="622" w:author="R3-222886" w:date="2022-03-05T08:21:00Z"/>
                <w:rFonts w:ascii="Arial" w:eastAsia="SimSun" w:hAnsi="Arial" w:cs="Arial"/>
                <w:sz w:val="18"/>
                <w:lang w:eastAsia="ja-JP"/>
              </w:rPr>
            </w:pPr>
            <w:ins w:id="623" w:author="R3-222886" w:date="2022-03-05T08:21:00Z">
              <w:r>
                <w:rPr>
                  <w:rFonts w:ascii="Arial" w:eastAsia="SimSun" w:hAnsi="Arial" w:cs="Arial"/>
                  <w:sz w:val="18"/>
                  <w:lang w:eastAsia="ja-JP"/>
                </w:rPr>
                <w:t>Buffer Leve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64A15" w14:textId="77777777" w:rsidR="0025166E" w:rsidRDefault="0025166E" w:rsidP="005A22FE">
            <w:pPr>
              <w:keepNext/>
              <w:keepLines/>
              <w:spacing w:after="0"/>
              <w:rPr>
                <w:ins w:id="624" w:author="R3-222886" w:date="2022-03-05T08:21:00Z"/>
                <w:rFonts w:ascii="Arial" w:eastAsia="SimSun" w:hAnsi="Arial" w:cs="Arial"/>
                <w:sz w:val="18"/>
                <w:lang w:eastAsia="ja-JP"/>
              </w:rPr>
            </w:pPr>
            <w:ins w:id="625" w:author="R3-222886" w:date="2022-03-05T08:21:00Z">
              <w:r>
                <w:rPr>
                  <w:rFonts w:ascii="Arial" w:eastAsia="SimSun" w:hAnsi="Arial" w:cs="Arial"/>
                  <w:sz w:val="18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4F0D4" w14:textId="77777777" w:rsidR="0025166E" w:rsidRDefault="0025166E" w:rsidP="005A22FE">
            <w:pPr>
              <w:keepNext/>
              <w:keepLines/>
              <w:spacing w:after="0"/>
              <w:rPr>
                <w:ins w:id="626" w:author="R3-222886" w:date="2022-03-05T08:21:00Z"/>
                <w:rFonts w:ascii="Arial" w:eastAsia="SimSun" w:hAnsi="Arial" w:cs="Arial"/>
                <w:i/>
                <w:sz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7CFC1" w14:textId="77777777" w:rsidR="0025166E" w:rsidRDefault="0025166E" w:rsidP="005A22FE">
            <w:pPr>
              <w:keepNext/>
              <w:keepLines/>
              <w:spacing w:after="0"/>
              <w:rPr>
                <w:ins w:id="627" w:author="R3-222886" w:date="2022-03-05T08:21:00Z"/>
                <w:rFonts w:ascii="Arial" w:eastAsia="SimSun" w:hAnsi="Arial" w:cs="Arial"/>
                <w:sz w:val="18"/>
              </w:rPr>
            </w:pPr>
            <w:ins w:id="628" w:author="R3-222886" w:date="2022-03-05T08:21:00Z">
              <w:r>
                <w:rPr>
                  <w:rFonts w:ascii="Arial" w:eastAsia="SimSun" w:hAnsi="Arial" w:cs="Arial"/>
                  <w:sz w:val="18"/>
                </w:rPr>
                <w:t>ENUMERATED</w:t>
              </w:r>
            </w:ins>
          </w:p>
          <w:p w14:paraId="0549F7AF" w14:textId="77777777" w:rsidR="0025166E" w:rsidRDefault="0025166E" w:rsidP="005A22FE">
            <w:pPr>
              <w:keepNext/>
              <w:keepLines/>
              <w:spacing w:after="0"/>
              <w:rPr>
                <w:ins w:id="629" w:author="R3-222886" w:date="2022-03-05T08:21:00Z"/>
                <w:rFonts w:ascii="Arial" w:eastAsia="SimSun" w:hAnsi="Arial" w:cs="Arial"/>
                <w:sz w:val="18"/>
                <w:lang w:eastAsia="ja-JP"/>
              </w:rPr>
            </w:pPr>
            <w:ins w:id="630" w:author="R3-222886" w:date="2022-03-05T08:21:00Z">
              <w:r>
                <w:rPr>
                  <w:rFonts w:ascii="Arial" w:eastAsia="SimSun" w:hAnsi="Arial" w:cs="Arial"/>
                  <w:sz w:val="18"/>
                </w:rPr>
                <w:t>(true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F9C84" w14:textId="77777777" w:rsidR="0025166E" w:rsidRDefault="0025166E" w:rsidP="005A22FE">
            <w:pPr>
              <w:keepNext/>
              <w:keepLines/>
              <w:spacing w:after="0"/>
              <w:rPr>
                <w:ins w:id="631" w:author="R3-222886" w:date="2022-03-05T08:21:00Z"/>
                <w:rFonts w:ascii="Arial" w:eastAsia="SimSun" w:hAnsi="Arial" w:cs="Arial"/>
                <w:bCs/>
                <w:sz w:val="18"/>
              </w:rPr>
            </w:pPr>
            <w:ins w:id="632" w:author="R3-222886" w:date="2022-03-05T08:21:00Z">
              <w:r>
                <w:rPr>
                  <w:rFonts w:ascii="Arial" w:eastAsia="SimSun" w:hAnsi="Arial" w:cs="Arial"/>
                  <w:bCs/>
                  <w:sz w:val="18"/>
                </w:rPr>
                <w:t xml:space="preserve">The IE defines whether the </w:t>
              </w:r>
              <w:r>
                <w:rPr>
                  <w:rFonts w:ascii="Arial" w:eastAsia="SimSun" w:hAnsi="Arial" w:cs="Arial"/>
                  <w:sz w:val="18"/>
                  <w:lang w:eastAsia="ja-JP"/>
                </w:rPr>
                <w:t>Buffer Level</w:t>
              </w:r>
              <w:r>
                <w:rPr>
                  <w:rFonts w:ascii="Arial" w:eastAsia="SimSun" w:hAnsi="Arial" w:cs="Arial"/>
                  <w:bCs/>
                  <w:sz w:val="18"/>
                </w:rPr>
                <w:t xml:space="preserve"> can be collected as a RAN visible QoE metric by NG-RAN from UE, for DASH streaming and VR service types.</w:t>
              </w:r>
            </w:ins>
          </w:p>
        </w:tc>
      </w:tr>
      <w:tr w:rsidR="0025166E" w14:paraId="4BD9D5E7" w14:textId="77777777" w:rsidTr="005A22FE">
        <w:trPr>
          <w:ins w:id="633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64EC" w14:textId="77777777" w:rsidR="0025166E" w:rsidRDefault="0025166E" w:rsidP="005A22FE">
            <w:pPr>
              <w:keepNext/>
              <w:keepLines/>
              <w:spacing w:after="0"/>
              <w:rPr>
                <w:ins w:id="634" w:author="R3-222886" w:date="2022-03-05T08:21:00Z"/>
                <w:rFonts w:ascii="Arial" w:eastAsia="SimSun" w:hAnsi="Arial" w:cs="Arial"/>
                <w:sz w:val="18"/>
                <w:lang w:eastAsia="ja-JP"/>
              </w:rPr>
            </w:pPr>
            <w:ins w:id="635" w:author="R3-222886" w:date="2022-03-05T08:21:00Z">
              <w:r>
                <w:rPr>
                  <w:rFonts w:ascii="Arial" w:eastAsia="SimSun" w:hAnsi="Arial" w:cs="Arial"/>
                  <w:sz w:val="18"/>
                  <w:lang w:eastAsia="ja-JP"/>
                </w:rPr>
                <w:t xml:space="preserve">Playout Delay for Media </w:t>
              </w:r>
              <w:proofErr w:type="spellStart"/>
              <w:r>
                <w:rPr>
                  <w:rFonts w:ascii="Arial" w:eastAsia="SimSun" w:hAnsi="Arial" w:cs="Arial"/>
                  <w:sz w:val="18"/>
                  <w:lang w:eastAsia="ja-JP"/>
                </w:rPr>
                <w:t>Startup</w:t>
              </w:r>
              <w:proofErr w:type="spellEnd"/>
              <w:r>
                <w:rPr>
                  <w:rFonts w:ascii="Arial" w:eastAsia="SimSun" w:hAnsi="Arial" w:cs="Arial"/>
                  <w:sz w:val="18"/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83A2" w14:textId="77777777" w:rsidR="0025166E" w:rsidRDefault="0025166E" w:rsidP="005A22FE">
            <w:pPr>
              <w:keepNext/>
              <w:keepLines/>
              <w:spacing w:after="0"/>
              <w:rPr>
                <w:ins w:id="636" w:author="R3-222886" w:date="2022-03-05T08:21:00Z"/>
                <w:rFonts w:ascii="Arial" w:eastAsia="SimSun" w:hAnsi="Arial" w:cs="Arial"/>
                <w:sz w:val="18"/>
              </w:rPr>
            </w:pPr>
            <w:ins w:id="637" w:author="R3-222886" w:date="2022-03-05T08:21:00Z">
              <w:r>
                <w:rPr>
                  <w:rFonts w:ascii="Arial" w:eastAsia="SimSun" w:hAnsi="Arial" w:cs="Arial"/>
                  <w:sz w:val="18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AA5C8" w14:textId="77777777" w:rsidR="0025166E" w:rsidRDefault="0025166E" w:rsidP="005A22FE">
            <w:pPr>
              <w:keepNext/>
              <w:keepLines/>
              <w:spacing w:after="0"/>
              <w:rPr>
                <w:ins w:id="638" w:author="R3-222886" w:date="2022-03-05T08:21:00Z"/>
                <w:rFonts w:ascii="Arial" w:eastAsia="SimSun" w:hAnsi="Arial" w:cs="Arial"/>
                <w:i/>
                <w:sz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6D1E2" w14:textId="77777777" w:rsidR="0025166E" w:rsidRDefault="0025166E" w:rsidP="005A22FE">
            <w:pPr>
              <w:keepNext/>
              <w:keepLines/>
              <w:spacing w:after="0"/>
              <w:rPr>
                <w:ins w:id="639" w:author="R3-222886" w:date="2022-03-05T08:21:00Z"/>
                <w:rFonts w:ascii="Arial" w:eastAsia="SimSun" w:hAnsi="Arial" w:cs="Arial"/>
                <w:sz w:val="18"/>
              </w:rPr>
            </w:pPr>
            <w:ins w:id="640" w:author="R3-222886" w:date="2022-03-05T08:21:00Z">
              <w:r>
                <w:rPr>
                  <w:rFonts w:ascii="Arial" w:eastAsia="SimSun" w:hAnsi="Arial" w:cs="Arial"/>
                  <w:sz w:val="18"/>
                </w:rPr>
                <w:t>ENUMERATED</w:t>
              </w:r>
            </w:ins>
          </w:p>
          <w:p w14:paraId="234E980E" w14:textId="77777777" w:rsidR="0025166E" w:rsidRDefault="0025166E" w:rsidP="005A22FE">
            <w:pPr>
              <w:keepNext/>
              <w:keepLines/>
              <w:spacing w:after="0"/>
              <w:rPr>
                <w:ins w:id="641" w:author="R3-222886" w:date="2022-03-05T08:21:00Z"/>
                <w:rFonts w:ascii="Arial" w:eastAsia="SimSun" w:hAnsi="Arial" w:cs="Arial"/>
                <w:sz w:val="18"/>
              </w:rPr>
            </w:pPr>
            <w:ins w:id="642" w:author="R3-222886" w:date="2022-03-05T08:21:00Z">
              <w:r>
                <w:rPr>
                  <w:rFonts w:ascii="Arial" w:eastAsia="SimSun" w:hAnsi="Arial" w:cs="Arial"/>
                  <w:sz w:val="18"/>
                </w:rPr>
                <w:t>(true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C1978" w14:textId="77777777" w:rsidR="0025166E" w:rsidRDefault="0025166E" w:rsidP="005A22FE">
            <w:pPr>
              <w:keepNext/>
              <w:keepLines/>
              <w:spacing w:after="0"/>
              <w:rPr>
                <w:ins w:id="643" w:author="R3-222886" w:date="2022-03-05T08:21:00Z"/>
                <w:rFonts w:ascii="Arial" w:eastAsia="SimSun" w:hAnsi="Arial" w:cs="Arial"/>
                <w:bCs/>
                <w:sz w:val="18"/>
              </w:rPr>
            </w:pPr>
            <w:ins w:id="644" w:author="R3-222886" w:date="2022-03-05T08:21:00Z">
              <w:r>
                <w:rPr>
                  <w:rFonts w:ascii="Arial" w:eastAsia="SimSun" w:hAnsi="Arial" w:cs="Arial"/>
                  <w:bCs/>
                  <w:sz w:val="18"/>
                </w:rPr>
                <w:t xml:space="preserve">The IE defines whether the </w:t>
              </w:r>
              <w:r>
                <w:rPr>
                  <w:rFonts w:ascii="Arial" w:eastAsia="SimSun" w:hAnsi="Arial" w:cs="Arial"/>
                  <w:sz w:val="18"/>
                  <w:lang w:eastAsia="ja-JP"/>
                </w:rPr>
                <w:t>Playout delay</w:t>
              </w:r>
              <w:r>
                <w:rPr>
                  <w:rFonts w:ascii="Arial" w:eastAsia="SimSun" w:hAnsi="Arial" w:cs="Arial"/>
                  <w:bCs/>
                  <w:sz w:val="18"/>
                </w:rPr>
                <w:t xml:space="preserve"> can be collected as a RAN visible QoE metric by NG-RAN from UE, for DASH streaming and VR service types.</w:t>
              </w:r>
            </w:ins>
          </w:p>
        </w:tc>
      </w:tr>
    </w:tbl>
    <w:p w14:paraId="6F3340EA" w14:textId="13A3A0DB" w:rsidR="00974E19" w:rsidRDefault="00974E19" w:rsidP="00650899">
      <w:pPr>
        <w:rPr>
          <w:highlight w:val="yellow"/>
        </w:rPr>
        <w:sectPr w:rsidR="00974E19" w:rsidSect="00484A42">
          <w:headerReference w:type="defaul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7393FD" w14:textId="1763EACC" w:rsidR="005A2A8C" w:rsidRDefault="005A2A8C" w:rsidP="00A561F8">
      <w:pPr>
        <w:jc w:val="center"/>
        <w:rPr>
          <w:highlight w:val="yellow"/>
        </w:rPr>
      </w:pPr>
    </w:p>
    <w:p w14:paraId="4516B1FE" w14:textId="77777777" w:rsidR="00766DF6" w:rsidRDefault="00766DF6" w:rsidP="00766DF6">
      <w:pPr>
        <w:jc w:val="center"/>
      </w:pPr>
      <w:bookmarkStart w:id="645" w:name="_Toc20955407"/>
      <w:bookmarkStart w:id="646" w:name="_Toc29991615"/>
      <w:bookmarkStart w:id="647" w:name="_Toc36556018"/>
      <w:bookmarkStart w:id="648" w:name="_Toc44497803"/>
      <w:bookmarkStart w:id="649" w:name="_Toc45108190"/>
      <w:bookmarkStart w:id="650" w:name="_Toc45901810"/>
      <w:bookmarkStart w:id="651" w:name="_Toc51850891"/>
      <w:bookmarkStart w:id="652" w:name="_Toc56693895"/>
      <w:bookmarkStart w:id="653" w:name="_Toc64447439"/>
      <w:bookmarkStart w:id="654" w:name="_Toc66286933"/>
      <w:bookmarkStart w:id="655" w:name="_Toc74151631"/>
      <w:bookmarkStart w:id="656" w:name="_Toc81322240"/>
      <w:r>
        <w:rPr>
          <w:highlight w:val="yellow"/>
        </w:rPr>
        <w:t>-------------------------------------------Next change-------------------------------------------</w:t>
      </w:r>
    </w:p>
    <w:p w14:paraId="770BA96C" w14:textId="77777777" w:rsidR="00D83288" w:rsidRPr="00FD0425" w:rsidRDefault="00D83288" w:rsidP="00D83288">
      <w:pPr>
        <w:pStyle w:val="Heading3"/>
      </w:pPr>
      <w:bookmarkStart w:id="657" w:name="_Toc20955408"/>
      <w:bookmarkStart w:id="658" w:name="_Toc29991616"/>
      <w:bookmarkStart w:id="659" w:name="_Toc36556019"/>
      <w:bookmarkStart w:id="660" w:name="_Toc44497804"/>
      <w:bookmarkStart w:id="661" w:name="_Toc45108191"/>
      <w:bookmarkStart w:id="662" w:name="_Toc45901811"/>
      <w:bookmarkStart w:id="663" w:name="_Toc51850892"/>
      <w:bookmarkStart w:id="664" w:name="_Toc56693896"/>
      <w:bookmarkStart w:id="665" w:name="_Toc64447440"/>
      <w:bookmarkStart w:id="666" w:name="_Toc66286934"/>
      <w:bookmarkStart w:id="667" w:name="_Toc74151632"/>
      <w:bookmarkStart w:id="668" w:name="_Toc81322241"/>
      <w:bookmarkStart w:id="669" w:name="_Toc88654105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r w:rsidRPr="00FD0425">
        <w:t>9.3.4</w:t>
      </w:r>
      <w:r w:rsidRPr="00FD0425">
        <w:tab/>
        <w:t>PDU Definitions</w:t>
      </w:r>
      <w:bookmarkEnd w:id="669"/>
    </w:p>
    <w:p w14:paraId="156F890D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2E972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0CAC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E996D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5EF7BDF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1409D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EAFF1B" w14:textId="77777777" w:rsidR="00D83288" w:rsidRPr="00FD0425" w:rsidRDefault="00D83288" w:rsidP="00D83288">
      <w:pPr>
        <w:pStyle w:val="PL"/>
        <w:rPr>
          <w:snapToGrid w:val="0"/>
        </w:rPr>
      </w:pPr>
    </w:p>
    <w:p w14:paraId="004960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1A019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4B52DC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44D0181F" w14:textId="77777777" w:rsidR="00D83288" w:rsidRPr="00FD0425" w:rsidRDefault="00D83288" w:rsidP="00D83288">
      <w:pPr>
        <w:pStyle w:val="PL"/>
        <w:rPr>
          <w:snapToGrid w:val="0"/>
        </w:rPr>
      </w:pPr>
    </w:p>
    <w:p w14:paraId="7E3A3A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1AF34B86" w14:textId="77777777" w:rsidR="00D83288" w:rsidRPr="00FD0425" w:rsidRDefault="00D83288" w:rsidP="00D83288">
      <w:pPr>
        <w:pStyle w:val="PL"/>
        <w:rPr>
          <w:snapToGrid w:val="0"/>
        </w:rPr>
      </w:pPr>
    </w:p>
    <w:p w14:paraId="02A51A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13017953" w14:textId="77777777" w:rsidR="00D83288" w:rsidRPr="00FD0425" w:rsidRDefault="00D83288" w:rsidP="00D83288">
      <w:pPr>
        <w:pStyle w:val="PL"/>
        <w:rPr>
          <w:snapToGrid w:val="0"/>
        </w:rPr>
      </w:pPr>
    </w:p>
    <w:p w14:paraId="3A9812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0FCB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FF21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5DAE6A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74A11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9C5BD2" w14:textId="77777777" w:rsidR="00D83288" w:rsidRPr="00FD0425" w:rsidRDefault="00D83288" w:rsidP="00D83288">
      <w:pPr>
        <w:pStyle w:val="PL"/>
        <w:rPr>
          <w:snapToGrid w:val="0"/>
        </w:rPr>
      </w:pPr>
    </w:p>
    <w:p w14:paraId="6C7B6FE3" w14:textId="77777777" w:rsidR="00D83288" w:rsidRPr="00FD0425" w:rsidRDefault="00D83288" w:rsidP="00D83288">
      <w:pPr>
        <w:pStyle w:val="PL"/>
      </w:pPr>
      <w:r w:rsidRPr="00FD0425">
        <w:t>IMPORTS</w:t>
      </w:r>
    </w:p>
    <w:p w14:paraId="5680472F" w14:textId="77777777" w:rsidR="00D83288" w:rsidRPr="00FD0425" w:rsidRDefault="00D83288" w:rsidP="00D83288">
      <w:pPr>
        <w:pStyle w:val="PL"/>
      </w:pPr>
    </w:p>
    <w:p w14:paraId="1237A9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7C67810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29CF0739" w14:textId="77777777" w:rsidR="00D83288" w:rsidRPr="00FD0425" w:rsidRDefault="00D83288" w:rsidP="00D83288">
      <w:pPr>
        <w:pStyle w:val="PL"/>
      </w:pPr>
      <w:r w:rsidRPr="00FD0425">
        <w:tab/>
        <w:t>AMF-UE-NGAP-ID,</w:t>
      </w:r>
    </w:p>
    <w:p w14:paraId="0654E968" w14:textId="77777777" w:rsidR="00D83288" w:rsidRPr="00FD0425" w:rsidRDefault="00D83288" w:rsidP="00D83288">
      <w:pPr>
        <w:pStyle w:val="PL"/>
      </w:pPr>
      <w:r w:rsidRPr="00FD0425">
        <w:tab/>
        <w:t>AS-SecurityInformation,</w:t>
      </w:r>
    </w:p>
    <w:p w14:paraId="028AEA24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AssistanceDataForRANPaging,</w:t>
      </w:r>
    </w:p>
    <w:p w14:paraId="264512C3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itRate,</w:t>
      </w:r>
    </w:p>
    <w:p w14:paraId="42ED98B6" w14:textId="77777777" w:rsidR="00D83288" w:rsidRPr="00FD0425" w:rsidRDefault="00D83288" w:rsidP="00D83288">
      <w:pPr>
        <w:pStyle w:val="PL"/>
      </w:pPr>
      <w:r w:rsidRPr="00FD0425">
        <w:tab/>
        <w:t>Cause,</w:t>
      </w:r>
    </w:p>
    <w:p w14:paraId="30084EBE" w14:textId="77777777" w:rsidR="00D83288" w:rsidRPr="00BF5E7B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EUTRA,</w:t>
      </w:r>
    </w:p>
    <w:p w14:paraId="49C19395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NR,</w:t>
      </w:r>
    </w:p>
    <w:p w14:paraId="22479CB0" w14:textId="77777777" w:rsidR="00D83288" w:rsidRDefault="00D83288" w:rsidP="00D83288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CellAssistanceInfo-EUTRA,</w:t>
      </w:r>
    </w:p>
    <w:p w14:paraId="3052D272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p w14:paraId="74603654" w14:textId="77777777" w:rsidR="00D83288" w:rsidRDefault="00D83288" w:rsidP="00D83288">
      <w:pPr>
        <w:pStyle w:val="PL"/>
      </w:pPr>
      <w:r>
        <w:tab/>
        <w:t>CHOinformation-Req,</w:t>
      </w:r>
    </w:p>
    <w:p w14:paraId="2A112955" w14:textId="77777777" w:rsidR="00D83288" w:rsidRDefault="00D83288" w:rsidP="00D83288">
      <w:pPr>
        <w:pStyle w:val="PL"/>
      </w:pPr>
      <w:r>
        <w:tab/>
        <w:t>CHOinformation-Ack,</w:t>
      </w:r>
    </w:p>
    <w:p w14:paraId="6F6B5C3F" w14:textId="77777777" w:rsidR="00D83288" w:rsidRDefault="00D83288" w:rsidP="00D83288">
      <w:pPr>
        <w:pStyle w:val="PL"/>
      </w:pPr>
      <w:r>
        <w:tab/>
        <w:t>CHO-MRDC-EarlyDataForwarding,</w:t>
      </w:r>
    </w:p>
    <w:p w14:paraId="04BEC9D6" w14:textId="77777777" w:rsidR="00D83288" w:rsidRPr="00B818AB" w:rsidRDefault="00D83288" w:rsidP="00D83288">
      <w:pPr>
        <w:pStyle w:val="PL"/>
      </w:pPr>
      <w:r w:rsidRPr="009354E2">
        <w:tab/>
        <w:t>CHO-MRDC-Indicator,</w:t>
      </w:r>
    </w:p>
    <w:p w14:paraId="2651CE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14:paraId="2B6890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14:paraId="6586D4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14:paraId="009B7A0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14:paraId="67A60B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14:paraId="6803ED9C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TNLA-Failed-To-Setup-List,</w:t>
      </w:r>
    </w:p>
    <w:p w14:paraId="79BF5B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riticalityDiagnostics,</w:t>
      </w:r>
    </w:p>
    <w:p w14:paraId="3D32AB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XnUAddressInfoperPDUSession-List,</w:t>
      </w:r>
    </w:p>
    <w:p w14:paraId="5BF9BFAB" w14:textId="77777777" w:rsidR="00D83288" w:rsidRPr="00A14F77" w:rsidRDefault="00D83288" w:rsidP="00D83288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14:paraId="173ADB8A" w14:textId="77777777" w:rsidR="00D83288" w:rsidRPr="00FD0425" w:rsidRDefault="00D83288" w:rsidP="00D83288">
      <w:pPr>
        <w:pStyle w:val="PL"/>
      </w:pPr>
      <w:r w:rsidRPr="00FD0425">
        <w:tab/>
        <w:t>DataTrafficResourceIndication,</w:t>
      </w:r>
    </w:p>
    <w:p w14:paraId="4804FD7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14:paraId="027DCC1B" w14:textId="77777777" w:rsidR="00D83288" w:rsidRPr="00FD0425" w:rsidRDefault="00D83288" w:rsidP="00D83288">
      <w:pPr>
        <w:pStyle w:val="PL"/>
      </w:pPr>
      <w:r w:rsidRPr="00FD0425">
        <w:tab/>
        <w:t>DesiredActNotificationLevel,</w:t>
      </w:r>
    </w:p>
    <w:p w14:paraId="2F0BC88E" w14:textId="77777777" w:rsidR="00D83288" w:rsidRPr="00FD0425" w:rsidRDefault="00D83288" w:rsidP="00D83288">
      <w:pPr>
        <w:pStyle w:val="PL"/>
      </w:pPr>
      <w:r w:rsidRPr="00FD0425">
        <w:tab/>
        <w:t>DRB-ID,</w:t>
      </w:r>
    </w:p>
    <w:p w14:paraId="7219B186" w14:textId="77777777" w:rsidR="00D83288" w:rsidRPr="00FD0425" w:rsidRDefault="00D83288" w:rsidP="00D83288">
      <w:pPr>
        <w:pStyle w:val="PL"/>
      </w:pPr>
      <w:r w:rsidRPr="00FD0425">
        <w:tab/>
        <w:t>DRB-List,</w:t>
      </w:r>
    </w:p>
    <w:p w14:paraId="5EBC4C87" w14:textId="77777777" w:rsidR="00D83288" w:rsidRPr="00FD0425" w:rsidRDefault="00D83288" w:rsidP="00D83288">
      <w:pPr>
        <w:pStyle w:val="PL"/>
      </w:pPr>
      <w:r w:rsidRPr="00FD0425">
        <w:tab/>
        <w:t>DRB-Number,</w:t>
      </w:r>
    </w:p>
    <w:p w14:paraId="78D0B1C7" w14:textId="77777777" w:rsidR="00D83288" w:rsidRDefault="00D83288" w:rsidP="00D83288">
      <w:pPr>
        <w:pStyle w:val="PL"/>
      </w:pPr>
      <w:r>
        <w:rPr>
          <w:snapToGrid w:val="0"/>
        </w:rPr>
        <w:tab/>
        <w:t>DRBsSubjectToDLDiscarding-List,</w:t>
      </w:r>
    </w:p>
    <w:p w14:paraId="79411E38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14:paraId="52313F28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14:paraId="4650C243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  <w:snapToGrid w:val="0"/>
        </w:rPr>
        <w:t>DRBToQoSFlowMapping</w:t>
      </w:r>
      <w:proofErr w:type="spellEnd"/>
      <w:r w:rsidRPr="00FD0425">
        <w:rPr>
          <w:noProof w:val="0"/>
          <w:snapToGrid w:val="0"/>
        </w:rPr>
        <w:t>-List,</w:t>
      </w:r>
    </w:p>
    <w:p w14:paraId="2339714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GI,</w:t>
      </w:r>
    </w:p>
    <w:p w14:paraId="6DBBDB67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ExpectedUEActivityBehaviour</w:t>
      </w:r>
      <w:proofErr w:type="spellEnd"/>
      <w:r>
        <w:rPr>
          <w:noProof w:val="0"/>
          <w:snapToGrid w:val="0"/>
        </w:rPr>
        <w:t>,</w:t>
      </w:r>
    </w:p>
    <w:p w14:paraId="5ADCEF1C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14:paraId="68CDE634" w14:textId="77777777" w:rsidR="00D83288" w:rsidRDefault="00D83288" w:rsidP="00D8328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  <w:t>ExtendedUEIdentityIndexValue</w:t>
      </w:r>
      <w:r>
        <w:rPr>
          <w:snapToGrid w:val="0"/>
          <w:lang w:val="en-US" w:eastAsia="zh-CN"/>
        </w:rPr>
        <w:t>,</w:t>
      </w:r>
    </w:p>
    <w:p w14:paraId="3E053B59" w14:textId="77777777" w:rsidR="00D83288" w:rsidRPr="00FD0425" w:rsidRDefault="00D83288" w:rsidP="00D83288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14:paraId="69C292BB" w14:textId="77777777" w:rsidR="00D83288" w:rsidRDefault="00D83288" w:rsidP="00D83288">
      <w:pPr>
        <w:pStyle w:val="PL"/>
        <w:rPr>
          <w:snapToGrid w:val="0"/>
        </w:rPr>
      </w:pPr>
      <w:r w:rsidRPr="00FD0425">
        <w:tab/>
        <w:t>Global</w:t>
      </w:r>
      <w:r>
        <w:t>Cell</w:t>
      </w:r>
      <w:r w:rsidRPr="00FD0425">
        <w:t>-ID</w:t>
      </w:r>
      <w:r w:rsidRPr="00FD0425">
        <w:rPr>
          <w:snapToGrid w:val="0"/>
        </w:rPr>
        <w:t>,</w:t>
      </w:r>
    </w:p>
    <w:p w14:paraId="688402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14:paraId="2B525892" w14:textId="77777777" w:rsidR="00D83288" w:rsidRPr="00FD0425" w:rsidRDefault="00D83288" w:rsidP="00D83288">
      <w:pPr>
        <w:pStyle w:val="PL"/>
      </w:pPr>
      <w:r w:rsidRPr="00FD0425">
        <w:tab/>
        <w:t>GlobalNG-RANCell-ID,</w:t>
      </w:r>
    </w:p>
    <w:p w14:paraId="111CB5CE" w14:textId="77777777" w:rsidR="00D83288" w:rsidRPr="00FD0425" w:rsidRDefault="00D83288" w:rsidP="00D83288">
      <w:pPr>
        <w:pStyle w:val="PL"/>
      </w:pPr>
      <w:r w:rsidRPr="00FD0425">
        <w:tab/>
        <w:t>GUAMI,</w:t>
      </w:r>
    </w:p>
    <w:p w14:paraId="15774E5F" w14:textId="77777777" w:rsidR="00D83288" w:rsidRPr="00FD0425" w:rsidRDefault="00D83288" w:rsidP="00D83288">
      <w:pPr>
        <w:pStyle w:val="PL"/>
      </w:pP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1D063E46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-RNTI,</w:t>
      </w:r>
    </w:p>
    <w:p w14:paraId="138FB9E8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LocationInformationSNReporting,</w:t>
      </w:r>
    </w:p>
    <w:p w14:paraId="0BDBAEC9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rPr>
          <w:noProof w:val="0"/>
          <w:snapToGrid w:val="0"/>
        </w:rPr>
        <w:t>,</w:t>
      </w:r>
    </w:p>
    <w:p w14:paraId="05CCFCA9" w14:textId="77777777" w:rsidR="00D83288" w:rsidRPr="00FD0425" w:rsidRDefault="00D83288" w:rsidP="00D83288">
      <w:pPr>
        <w:pStyle w:val="PL"/>
      </w:pPr>
      <w:r w:rsidRPr="00FD0425">
        <w:tab/>
        <w:t>LowerLayerPresenceStatusChange,</w:t>
      </w:r>
    </w:p>
    <w:p w14:paraId="2405963E" w14:textId="77777777" w:rsidR="00D83288" w:rsidRPr="00DA6DDA" w:rsidRDefault="00D83288" w:rsidP="00D83288">
      <w:pPr>
        <w:pStyle w:val="PL"/>
      </w:pPr>
      <w:r w:rsidRPr="00FD0425">
        <w:tab/>
      </w:r>
      <w:r w:rsidRPr="009354E2">
        <w:t>LTEUESidelinkAggregateMaximumBitRate,</w:t>
      </w:r>
    </w:p>
    <w:p w14:paraId="0561A0DE" w14:textId="77777777" w:rsidR="00D83288" w:rsidRPr="00DA6DDA" w:rsidRDefault="00D83288" w:rsidP="00D83288">
      <w:pPr>
        <w:pStyle w:val="PL"/>
      </w:pPr>
      <w:r w:rsidRPr="00FD0425">
        <w:tab/>
      </w:r>
      <w:r w:rsidRPr="009354E2">
        <w:t>LTEV2XServicesAuthorized,</w:t>
      </w:r>
    </w:p>
    <w:p w14:paraId="0D651E0C" w14:textId="77777777" w:rsidR="00D83288" w:rsidRPr="00FD0425" w:rsidRDefault="00D83288" w:rsidP="00D83288">
      <w:pPr>
        <w:pStyle w:val="PL"/>
      </w:pPr>
      <w:r w:rsidRPr="00FD0425">
        <w:tab/>
        <w:t>MR-DC-ResourceCoordinationInfo,</w:t>
      </w:r>
    </w:p>
    <w:p w14:paraId="7B3E6B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-E-UTRA,</w:t>
      </w:r>
    </w:p>
    <w:p w14:paraId="249ECB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-NR,</w:t>
      </w:r>
    </w:p>
    <w:p w14:paraId="7AEC74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E-UTRA,</w:t>
      </w:r>
    </w:p>
    <w:p w14:paraId="5C3456F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NR,</w:t>
      </w:r>
    </w:p>
    <w:p w14:paraId="5EF97063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AC-I,</w:t>
      </w:r>
    </w:p>
    <w:p w14:paraId="22596F51" w14:textId="77777777" w:rsidR="00D83288" w:rsidRPr="00FD0425" w:rsidRDefault="00D83288" w:rsidP="00D83288">
      <w:pPr>
        <w:pStyle w:val="PL"/>
      </w:pPr>
      <w:r w:rsidRPr="00FD0425">
        <w:tab/>
        <w:t>MaskedIMEISV,</w:t>
      </w:r>
    </w:p>
    <w:p w14:paraId="5C1038BC" w14:textId="77777777" w:rsidR="00D83288" w:rsidRDefault="00D83288" w:rsidP="00D83288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rFonts w:eastAsia="SimSun"/>
          <w:snapToGrid w:val="0"/>
        </w:rPr>
        <w:t>,</w:t>
      </w:r>
    </w:p>
    <w:p w14:paraId="755D7AFB" w14:textId="77777777" w:rsidR="00D83288" w:rsidRPr="00283AA6" w:rsidRDefault="00D83288" w:rsidP="00D83288">
      <w:pPr>
        <w:pStyle w:val="PL"/>
      </w:pPr>
      <w:r>
        <w:rPr>
          <w:rFonts w:eastAsia="SimSun"/>
          <w:snapToGrid w:val="0"/>
        </w:rPr>
        <w:tab/>
        <w:t>MDTPLMNList,</w:t>
      </w:r>
    </w:p>
    <w:p w14:paraId="1E43E499" w14:textId="77777777" w:rsidR="00D83288" w:rsidRPr="00FD0425" w:rsidRDefault="00D83288" w:rsidP="00D83288">
      <w:pPr>
        <w:pStyle w:val="PL"/>
      </w:pPr>
      <w:r w:rsidRPr="00FD0425">
        <w:tab/>
        <w:t>MobilityRestrictionList,</w:t>
      </w:r>
    </w:p>
    <w:p w14:paraId="2DA58D56" w14:textId="77777777" w:rsidR="00D83288" w:rsidRPr="00FD0425" w:rsidRDefault="00D83288" w:rsidP="00D83288">
      <w:pPr>
        <w:pStyle w:val="PL"/>
      </w:pPr>
      <w:r w:rsidRPr="00FD0425">
        <w:tab/>
        <w:t>NG-RAN-Cell-Identity,</w:t>
      </w:r>
    </w:p>
    <w:p w14:paraId="432BE838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rFonts w:eastAsia="Batang"/>
        </w:rPr>
        <w:t>NG-RANnodeUEXnAPID</w:t>
      </w:r>
      <w:r w:rsidRPr="00FD0425">
        <w:t>,</w:t>
      </w:r>
    </w:p>
    <w:p w14:paraId="06788D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GI,</w:t>
      </w:r>
    </w:p>
    <w:p w14:paraId="59CEBE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E-DC-TDM-Pattern,</w:t>
      </w:r>
    </w:p>
    <w:p w14:paraId="6B727C7F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UESidelinkAggregateMaximumBitRate,</w:t>
      </w:r>
    </w:p>
    <w:p w14:paraId="221F0595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V2XServicesAuthorized,</w:t>
      </w:r>
    </w:p>
    <w:p w14:paraId="1B25D8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agingDRX,</w:t>
      </w:r>
    </w:p>
    <w:p w14:paraId="15FF0377" w14:textId="77777777" w:rsidR="00D83288" w:rsidRDefault="00D83288" w:rsidP="00D83288">
      <w:pPr>
        <w:pStyle w:val="PL"/>
        <w:rPr>
          <w:snapToGrid w:val="0"/>
        </w:rPr>
      </w:pPr>
      <w:r w:rsidRPr="00E9384B">
        <w:rPr>
          <w:snapToGrid w:val="0"/>
        </w:rPr>
        <w:tab/>
        <w:t>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7334B522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agingPriority,</w:t>
      </w:r>
    </w:p>
    <w:p w14:paraId="4815CF70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PartialListIndicator,</w:t>
      </w:r>
    </w:p>
    <w:p w14:paraId="07C3DFB8" w14:textId="77777777" w:rsidR="00D83288" w:rsidRPr="00FD0425" w:rsidRDefault="00D83288" w:rsidP="00D83288">
      <w:pPr>
        <w:pStyle w:val="PL"/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PLMN-Identity,</w:t>
      </w:r>
    </w:p>
    <w:p w14:paraId="006A5C21" w14:textId="77777777" w:rsidR="00D83288" w:rsidRPr="00FD0425" w:rsidRDefault="00D83288" w:rsidP="00D83288">
      <w:pPr>
        <w:pStyle w:val="PL"/>
      </w:pPr>
      <w:r w:rsidRPr="00FD0425">
        <w:tab/>
        <w:t>PDCPChangeIndication,</w:t>
      </w:r>
    </w:p>
    <w:p w14:paraId="0B5D2001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tab/>
        <w:t>PDUSessionAggregateMaximumBitRate,</w:t>
      </w:r>
    </w:p>
    <w:p w14:paraId="0EA17AD1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tab/>
      </w:r>
      <w:proofErr w:type="spellStart"/>
      <w:r w:rsidRPr="00FD0425">
        <w:rPr>
          <w:noProof w:val="0"/>
          <w:snapToGrid w:val="0"/>
        </w:rPr>
        <w:t>PDUSession</w:t>
      </w:r>
      <w:proofErr w:type="spellEnd"/>
      <w:r w:rsidRPr="00FD0425">
        <w:rPr>
          <w:noProof w:val="0"/>
        </w:rPr>
        <w:t>-ID,</w:t>
      </w:r>
    </w:p>
    <w:p w14:paraId="63F16898" w14:textId="77777777" w:rsidR="00D83288" w:rsidRPr="00FD0425" w:rsidRDefault="00D83288" w:rsidP="00D83288">
      <w:pPr>
        <w:pStyle w:val="PL"/>
      </w:pPr>
      <w:r w:rsidRPr="00FD0425">
        <w:tab/>
        <w:t>PDUSession-List,</w:t>
      </w:r>
    </w:p>
    <w:p w14:paraId="3F468E69" w14:textId="77777777" w:rsidR="00D83288" w:rsidRPr="00FD0425" w:rsidRDefault="00D83288" w:rsidP="00D83288">
      <w:pPr>
        <w:pStyle w:val="PL"/>
      </w:pPr>
      <w:r w:rsidRPr="00FD0425">
        <w:lastRenderedPageBreak/>
        <w:tab/>
        <w:t>PDUSession-List-withCause,</w:t>
      </w:r>
    </w:p>
    <w:p w14:paraId="10D2259E" w14:textId="77777777" w:rsidR="00D83288" w:rsidRPr="00FD0425" w:rsidRDefault="00D83288" w:rsidP="00D83288">
      <w:pPr>
        <w:pStyle w:val="PL"/>
      </w:pPr>
      <w:r w:rsidRPr="00FD0425">
        <w:rPr>
          <w:noProof w:val="0"/>
        </w:rPr>
        <w:tab/>
      </w:r>
      <w:r w:rsidRPr="00FD0425">
        <w:t>PDUSession-List-withDataForwardingFromTarget,</w:t>
      </w:r>
    </w:p>
    <w:p w14:paraId="68F9DF36" w14:textId="77777777" w:rsidR="00D83288" w:rsidRPr="00FD0425" w:rsidRDefault="00D83288" w:rsidP="00D83288">
      <w:pPr>
        <w:pStyle w:val="PL"/>
      </w:pPr>
      <w:r w:rsidRPr="00FD0425">
        <w:tab/>
        <w:t>PDUSession-List-withDataForwardingRequest,</w:t>
      </w:r>
    </w:p>
    <w:p w14:paraId="54F4F9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-List,</w:t>
      </w:r>
    </w:p>
    <w:p w14:paraId="550256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List,</w:t>
      </w:r>
    </w:p>
    <w:p w14:paraId="55B51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,</w:t>
      </w:r>
    </w:p>
    <w:p w14:paraId="1F8F86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SNterminated,</w:t>
      </w:r>
    </w:p>
    <w:p w14:paraId="601E46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MNterminated,</w:t>
      </w:r>
    </w:p>
    <w:p w14:paraId="048C22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SNterminated,</w:t>
      </w:r>
    </w:p>
    <w:p w14:paraId="0F18C1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MNterminated,</w:t>
      </w:r>
    </w:p>
    <w:p w14:paraId="43B48A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condaryRATUsageList,</w:t>
      </w:r>
    </w:p>
    <w:p w14:paraId="002AFB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SNterminated,</w:t>
      </w:r>
    </w:p>
    <w:p w14:paraId="0C05E2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MNterminated,</w:t>
      </w:r>
    </w:p>
    <w:p w14:paraId="58DAD3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SNterminated,</w:t>
      </w:r>
    </w:p>
    <w:p w14:paraId="5DE535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MNterminated,</w:t>
      </w:r>
    </w:p>
    <w:p w14:paraId="3D5520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SNterminated,</w:t>
      </w:r>
    </w:p>
    <w:p w14:paraId="05BD3C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MNterminated,</w:t>
      </w:r>
    </w:p>
    <w:p w14:paraId="47BC01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SNterminated,</w:t>
      </w:r>
    </w:p>
    <w:p w14:paraId="129AAD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MNterminated,</w:t>
      </w:r>
    </w:p>
    <w:p w14:paraId="52F981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SNterminated,</w:t>
      </w:r>
    </w:p>
    <w:p w14:paraId="48DBBF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MNterminated,</w:t>
      </w:r>
    </w:p>
    <w:p w14:paraId="31527760" w14:textId="77777777" w:rsidR="00D83288" w:rsidRPr="00FD0425" w:rsidRDefault="00D83288" w:rsidP="00D83288">
      <w:pPr>
        <w:pStyle w:val="PL"/>
      </w:pPr>
      <w:r w:rsidRPr="00FD0425">
        <w:tab/>
        <w:t>PDUSessionResourceModRqdInfo-SNterminated,</w:t>
      </w:r>
    </w:p>
    <w:p w14:paraId="43BA5E17" w14:textId="77777777" w:rsidR="00D83288" w:rsidRPr="00FD0425" w:rsidRDefault="00D83288" w:rsidP="00D83288">
      <w:pPr>
        <w:pStyle w:val="PL"/>
      </w:pPr>
      <w:r w:rsidRPr="00FD0425">
        <w:tab/>
        <w:t>PDUSessionResourceModRqdInfo-MNterminated,</w:t>
      </w:r>
    </w:p>
    <w:p w14:paraId="5FB86561" w14:textId="77777777" w:rsidR="00D83288" w:rsidRPr="00FD0425" w:rsidRDefault="00D83288" w:rsidP="00D83288">
      <w:pPr>
        <w:pStyle w:val="PL"/>
      </w:pPr>
      <w:r w:rsidRPr="00FD0425">
        <w:rPr>
          <w:noProof w:val="0"/>
        </w:rPr>
        <w:tab/>
      </w:r>
      <w:r w:rsidRPr="00FD0425">
        <w:t>PDUSessionType,</w:t>
      </w:r>
    </w:p>
    <w:p w14:paraId="40162FF3" w14:textId="77777777" w:rsidR="00D83288" w:rsidRPr="00DA6DDA" w:rsidRDefault="00D83288" w:rsidP="00D83288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PC5QoSParameters,</w:t>
      </w:r>
    </w:p>
    <w:p w14:paraId="2E3A64D4" w14:textId="77777777" w:rsidR="00D83288" w:rsidRPr="00FD0425" w:rsidRDefault="00D83288" w:rsidP="00D83288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13AF3E8" w14:textId="77777777" w:rsidR="00D83288" w:rsidRPr="00FD0425" w:rsidRDefault="00D83288" w:rsidP="00D83288">
      <w:pPr>
        <w:pStyle w:val="PL"/>
      </w:pPr>
      <w:r w:rsidRPr="00FD0425">
        <w:tab/>
        <w:t>QoSFlowNotificationControlIndicationInfo,</w:t>
      </w:r>
    </w:p>
    <w:p w14:paraId="1DABCB6C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oSFlows</w:t>
      </w:r>
      <w:proofErr w:type="spellEnd"/>
      <w:r w:rsidRPr="00FD0425">
        <w:rPr>
          <w:noProof w:val="0"/>
        </w:rPr>
        <w:t>-List,</w:t>
      </w:r>
    </w:p>
    <w:p w14:paraId="62A7B44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56BC74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ResetRequestTypeInfo,</w:t>
      </w:r>
    </w:p>
    <w:p w14:paraId="16D677A9" w14:textId="77777777" w:rsidR="00D83288" w:rsidRPr="00FD0425" w:rsidRDefault="00D83288" w:rsidP="00D83288">
      <w:pPr>
        <w:pStyle w:val="PL"/>
      </w:pPr>
      <w:r w:rsidRPr="00FD0425">
        <w:tab/>
        <w:t>ResetResponseTypeInfo,</w:t>
      </w:r>
    </w:p>
    <w:p w14:paraId="3CB94671" w14:textId="77777777" w:rsidR="00D83288" w:rsidRPr="00FD0425" w:rsidRDefault="00D83288" w:rsidP="00D83288">
      <w:pPr>
        <w:pStyle w:val="PL"/>
      </w:pPr>
      <w:r w:rsidRPr="00FD0425">
        <w:tab/>
        <w:t>RFSP-Index,</w:t>
      </w:r>
    </w:p>
    <w:p w14:paraId="2AD031CC" w14:textId="77777777" w:rsidR="00D83288" w:rsidRPr="00FD0425" w:rsidRDefault="00D83288" w:rsidP="00D83288">
      <w:pPr>
        <w:pStyle w:val="PL"/>
      </w:pPr>
      <w:r w:rsidRPr="00FD0425">
        <w:tab/>
        <w:t>RRCConfigIndication,</w:t>
      </w:r>
    </w:p>
    <w:p w14:paraId="1013234C" w14:textId="77777777" w:rsidR="00D83288" w:rsidRPr="00FD0425" w:rsidRDefault="00D83288" w:rsidP="00D83288">
      <w:pPr>
        <w:pStyle w:val="PL"/>
      </w:pPr>
      <w:r w:rsidRPr="00FD0425">
        <w:tab/>
        <w:t>RRCResumeCause,</w:t>
      </w:r>
    </w:p>
    <w:p w14:paraId="493DD953" w14:textId="77777777" w:rsidR="00D83288" w:rsidRPr="00FD0425" w:rsidRDefault="00D83288" w:rsidP="00D83288">
      <w:pPr>
        <w:pStyle w:val="PL"/>
      </w:pPr>
      <w:r w:rsidRPr="00FD0425">
        <w:tab/>
        <w:t>SCGConfigurationQuery,</w:t>
      </w:r>
    </w:p>
    <w:p w14:paraId="64C72043" w14:textId="77777777" w:rsidR="00D83288" w:rsidRPr="00FD0425" w:rsidRDefault="00D83288" w:rsidP="00D83288">
      <w:pPr>
        <w:pStyle w:val="PL"/>
      </w:pPr>
      <w:r w:rsidRPr="00FD0425">
        <w:tab/>
        <w:t>SecurityIndication,</w:t>
      </w:r>
    </w:p>
    <w:p w14:paraId="462DA5BF" w14:textId="77777777" w:rsidR="00D83288" w:rsidRPr="00FD0425" w:rsidRDefault="00D83288" w:rsidP="00D83288">
      <w:pPr>
        <w:pStyle w:val="PL"/>
      </w:pPr>
      <w:r w:rsidRPr="00FD0425">
        <w:tab/>
        <w:t>S-NG-RANnode-SecurityKey,</w:t>
      </w:r>
    </w:p>
    <w:p w14:paraId="603C7071" w14:textId="77777777" w:rsidR="00D83288" w:rsidRPr="00FD0425" w:rsidRDefault="00D83288" w:rsidP="00D83288">
      <w:pPr>
        <w:pStyle w:val="PL"/>
      </w:pPr>
      <w:r w:rsidRPr="00FD0425">
        <w:tab/>
        <w:t>SpectrumSharingGroupID,</w:t>
      </w:r>
    </w:p>
    <w:p w14:paraId="09B29A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plitSRBsTypes,</w:t>
      </w:r>
    </w:p>
    <w:p w14:paraId="23CB1B57" w14:textId="77777777" w:rsidR="00D83288" w:rsidRPr="00FD0425" w:rsidRDefault="00D83288" w:rsidP="00D83288">
      <w:pPr>
        <w:pStyle w:val="PL"/>
      </w:pPr>
      <w:r w:rsidRPr="00FD0425">
        <w:tab/>
        <w:t>S-NG-RANnode-Addition-Trigger-Ind,</w:t>
      </w:r>
    </w:p>
    <w:p w14:paraId="41E49F90" w14:textId="77777777" w:rsidR="00D83288" w:rsidRPr="00FD0425" w:rsidRDefault="00D83288" w:rsidP="00D83288">
      <w:pPr>
        <w:pStyle w:val="PL"/>
      </w:pPr>
      <w:r w:rsidRPr="00FD0425">
        <w:tab/>
        <w:t>S-NSSAI,</w:t>
      </w:r>
    </w:p>
    <w:p w14:paraId="7ACA31AC" w14:textId="77777777" w:rsidR="00D83288" w:rsidRDefault="00D83288" w:rsidP="00D8328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TargetCellList,</w:t>
      </w:r>
    </w:p>
    <w:p w14:paraId="39E095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,</w:t>
      </w:r>
    </w:p>
    <w:p w14:paraId="77E4D4CD" w14:textId="77777777" w:rsidR="00D83288" w:rsidRPr="00FD0425" w:rsidRDefault="00D83288" w:rsidP="00D83288">
      <w:pPr>
        <w:pStyle w:val="PL"/>
      </w:pPr>
      <w:r w:rsidRPr="00FD0425">
        <w:tab/>
        <w:t>Target-CGI,</w:t>
      </w:r>
    </w:p>
    <w:p w14:paraId="20C4BAA7" w14:textId="77777777" w:rsidR="00D83288" w:rsidRPr="00FD0425" w:rsidRDefault="00D83288" w:rsidP="00D83288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noProof w:val="0"/>
          <w:snapToGrid w:val="0"/>
        </w:rPr>
        <w:t>,</w:t>
      </w:r>
    </w:p>
    <w:p w14:paraId="36396E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eastAsia="Batang"/>
        </w:rPr>
        <w:t>TraceActivation,</w:t>
      </w:r>
    </w:p>
    <w:p w14:paraId="543E3EA8" w14:textId="77777777" w:rsidR="00D83288" w:rsidRPr="00FD0425" w:rsidRDefault="00D83288" w:rsidP="00D83288">
      <w:pPr>
        <w:pStyle w:val="PL"/>
      </w:pPr>
      <w:r w:rsidRPr="00FD0425">
        <w:tab/>
        <w:t>UEAggregateMaximumBitRate,</w:t>
      </w:r>
    </w:p>
    <w:p w14:paraId="72F69D80" w14:textId="77777777" w:rsidR="00D83288" w:rsidRPr="00FD0425" w:rsidRDefault="00D83288" w:rsidP="00D83288">
      <w:pPr>
        <w:pStyle w:val="PL"/>
      </w:pPr>
      <w:r w:rsidRPr="00FD0425">
        <w:tab/>
        <w:t>UEContextID,</w:t>
      </w:r>
    </w:p>
    <w:p w14:paraId="7A053BF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ContextInfoRetrUECtxtResp,</w:t>
      </w:r>
    </w:p>
    <w:p w14:paraId="35DA9E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EContextKeptIndicator,</w:t>
      </w:r>
    </w:p>
    <w:p w14:paraId="1F06C1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spellStart"/>
      <w:r w:rsidRPr="00FD0425">
        <w:rPr>
          <w:noProof w:val="0"/>
          <w:szCs w:val="16"/>
        </w:rPr>
        <w:t>UEHistoryInformation</w:t>
      </w:r>
      <w:proofErr w:type="spellEnd"/>
      <w:r w:rsidRPr="00FD0425">
        <w:rPr>
          <w:noProof w:val="0"/>
          <w:szCs w:val="16"/>
        </w:rPr>
        <w:t>,</w:t>
      </w:r>
    </w:p>
    <w:p w14:paraId="6128AD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IdentityIndexValue,</w:t>
      </w:r>
    </w:p>
    <w:p w14:paraId="709692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RadioCapabilityForPaging,</w:t>
      </w:r>
    </w:p>
    <w:p w14:paraId="5B81EC84" w14:textId="77777777" w:rsidR="00D83288" w:rsidRPr="000C6E99" w:rsidRDefault="00D83288" w:rsidP="00D83288">
      <w:pPr>
        <w:pStyle w:val="PL"/>
      </w:pPr>
      <w:r w:rsidRPr="00FD0425">
        <w:lastRenderedPageBreak/>
        <w:tab/>
      </w:r>
      <w:r w:rsidRPr="000C6E99">
        <w:rPr>
          <w:rFonts w:hint="eastAsia"/>
        </w:rPr>
        <w:t>UERadioCapabilityID</w:t>
      </w:r>
      <w:r>
        <w:t>,</w:t>
      </w:r>
    </w:p>
    <w:p w14:paraId="225B590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UERANPagingIdentity,</w:t>
      </w:r>
    </w:p>
    <w:p w14:paraId="25720EB2" w14:textId="77777777" w:rsidR="00D83288" w:rsidRPr="00FD0425" w:rsidRDefault="00D83288" w:rsidP="00D83288">
      <w:pPr>
        <w:pStyle w:val="PL"/>
      </w:pPr>
      <w:r w:rsidRPr="00FD0425">
        <w:tab/>
        <w:t>UESecurityCapabilities,</w:t>
      </w:r>
    </w:p>
    <w:p w14:paraId="23AA9743" w14:textId="77777777" w:rsidR="00D83288" w:rsidRPr="00FD0425" w:rsidRDefault="00D83288" w:rsidP="00D83288">
      <w:pPr>
        <w:pStyle w:val="PL"/>
      </w:pPr>
      <w:r w:rsidRPr="00FD0425">
        <w:tab/>
        <w:t>UPTransportLayerInformation,</w:t>
      </w:r>
    </w:p>
    <w:p w14:paraId="62799B96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UserPlaneTrafficActivityReport,</w:t>
      </w:r>
    </w:p>
    <w:p w14:paraId="6E52B6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XnBenefitValue,</w:t>
      </w:r>
    </w:p>
    <w:p w14:paraId="763C23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ANPagingFailure,</w:t>
      </w:r>
    </w:p>
    <w:p w14:paraId="7C3B17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ConfigurationInfo,</w:t>
      </w:r>
    </w:p>
    <w:p w14:paraId="01FB08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aximumCellListSize,</w:t>
      </w:r>
    </w:p>
    <w:p w14:paraId="168D49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essageOversizeNotification,</w:t>
      </w:r>
    </w:p>
    <w:p w14:paraId="4553748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NG-RANTraceID</w:t>
      </w:r>
      <w:r>
        <w:rPr>
          <w:snapToGrid w:val="0"/>
        </w:rPr>
        <w:t>,</w:t>
      </w:r>
    </w:p>
    <w:p w14:paraId="2DAAB38B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</w:t>
      </w:r>
      <w:r w:rsidRPr="00F35F02">
        <w:rPr>
          <w:snapToGrid w:val="0"/>
        </w:rPr>
        <w:t>Information,</w:t>
      </w:r>
    </w:p>
    <w:p w14:paraId="08B69412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InitiatingCondition-FailureIndication,</w:t>
      </w:r>
    </w:p>
    <w:p w14:paraId="5F5B2F55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HandoverReportType,</w:t>
      </w:r>
    </w:p>
    <w:p w14:paraId="4833C3F1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TargetCellinEUTRAN,</w:t>
      </w:r>
    </w:p>
    <w:p w14:paraId="04F0DC41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-RNTI,</w:t>
      </w:r>
    </w:p>
    <w:p w14:paraId="273E6C14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UERLFReportContainer,</w:t>
      </w:r>
    </w:p>
    <w:p w14:paraId="20C4F32A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Measurement-ID,</w:t>
      </w:r>
    </w:p>
    <w:p w14:paraId="3EB15911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gistrationRequest,</w:t>
      </w:r>
    </w:p>
    <w:p w14:paraId="34B2AD9B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Characteristics,</w:t>
      </w:r>
    </w:p>
    <w:p w14:paraId="45BAD146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ToReport,</w:t>
      </w:r>
    </w:p>
    <w:p w14:paraId="2AFB4C96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ingPeriodicity,</w:t>
      </w:r>
    </w:p>
    <w:p w14:paraId="05B5EE63" w14:textId="77777777" w:rsidR="00D83288" w:rsidRPr="00D826C0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MeasurementResult</w:t>
      </w:r>
      <w:r>
        <w:rPr>
          <w:snapToGrid w:val="0"/>
        </w:rPr>
        <w:t>,</w:t>
      </w:r>
    </w:p>
    <w:p w14:paraId="2F8701E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>UEHistoryInformationFromTheUE</w:t>
      </w:r>
      <w:r>
        <w:rPr>
          <w:snapToGrid w:val="0"/>
        </w:rPr>
        <w:t>,</w:t>
      </w:r>
    </w:p>
    <w:p w14:paraId="69613F74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ParametersInformation,</w:t>
      </w:r>
    </w:p>
    <w:p w14:paraId="52CC2FFD" w14:textId="77777777" w:rsidR="00D83288" w:rsidRPr="009354E2" w:rsidRDefault="00D83288" w:rsidP="00D83288">
      <w:pPr>
        <w:pStyle w:val="PL"/>
        <w:rPr>
          <w:snapToGrid w:val="0"/>
        </w:rPr>
      </w:pPr>
      <w:r w:rsidRPr="009354E2">
        <w:rPr>
          <w:rFonts w:hint="eastAsia"/>
          <w:snapToGrid w:val="0"/>
        </w:rPr>
        <w:tab/>
      </w:r>
      <w:r w:rsidRPr="009354E2">
        <w:rPr>
          <w:snapToGrid w:val="0"/>
        </w:rPr>
        <w:t>MobilityParametersModificationRange,</w:t>
      </w:r>
    </w:p>
    <w:p w14:paraId="7E59D77F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57AD1421" w14:textId="77777777" w:rsidR="00D83288" w:rsidDel="00572A3A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25EA0C88" w14:textId="77777777" w:rsidR="00D83288" w:rsidRDefault="00D83288" w:rsidP="00D83288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rFonts w:eastAsia="SimSun"/>
          <w:snapToGrid w:val="0"/>
        </w:rPr>
        <w:t>,</w:t>
      </w:r>
    </w:p>
    <w:p w14:paraId="1EEF8F61" w14:textId="77777777" w:rsidR="00D83288" w:rsidRDefault="00D83288" w:rsidP="00D83288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6E566419" w14:textId="77777777" w:rsidR="00D83288" w:rsidRDefault="00D83288" w:rsidP="00D83288">
      <w:pPr>
        <w:pStyle w:val="PL"/>
        <w:rPr>
          <w:ins w:id="670" w:author="Author" w:date="2022-02-08T19:28:00Z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671" w:author="Author" w:date="2022-02-08T19:28:00Z">
        <w:r>
          <w:rPr>
            <w:snapToGrid w:val="0"/>
            <w:lang w:val="en-US" w:eastAsia="zh-CN"/>
          </w:rPr>
          <w:t>,</w:t>
        </w:r>
      </w:ins>
    </w:p>
    <w:p w14:paraId="034AFE9C" w14:textId="77777777" w:rsidR="00D83288" w:rsidRDefault="00D83288" w:rsidP="00D83288">
      <w:pPr>
        <w:pStyle w:val="PL"/>
        <w:rPr>
          <w:ins w:id="672" w:author="Author" w:date="2022-02-08T19:28:00Z"/>
          <w:lang w:eastAsia="zh-CN"/>
        </w:rPr>
      </w:pPr>
      <w:ins w:id="673" w:author="Author" w:date="2022-02-08T19:28:00Z">
        <w:r>
          <w:rPr>
            <w:lang w:eastAsia="zh-CN"/>
          </w:rPr>
          <w:tab/>
          <w:t>QMC</w:t>
        </w:r>
      </w:ins>
      <w:ins w:id="674" w:author="R3-222886" w:date="2022-03-05T10:18:00Z">
        <w:r>
          <w:rPr>
            <w:lang w:eastAsia="zh-CN"/>
          </w:rPr>
          <w:t>Config</w:t>
        </w:r>
      </w:ins>
      <w:ins w:id="675" w:author="Author" w:date="2022-02-08T19:28:00Z">
        <w:r>
          <w:rPr>
            <w:lang w:eastAsia="zh-CN"/>
          </w:rPr>
          <w:t>Info</w:t>
        </w:r>
        <w:del w:id="676" w:author="R3-222886" w:date="2022-03-05T10:18:00Z">
          <w:r w:rsidDel="00900FBF">
            <w:rPr>
              <w:lang w:eastAsia="zh-CN"/>
            </w:rPr>
            <w:delText>rmationList</w:delText>
          </w:r>
        </w:del>
        <w:del w:id="677" w:author="R3-222886" w:date="2022-03-05T09:09:00Z">
          <w:r w:rsidDel="002A0765">
            <w:rPr>
              <w:lang w:eastAsia="zh-CN"/>
            </w:rPr>
            <w:delText>,</w:delText>
          </w:r>
        </w:del>
      </w:ins>
    </w:p>
    <w:p w14:paraId="675C4B23" w14:textId="6F164CF5" w:rsidR="00D83288" w:rsidRPr="00B22C47" w:rsidRDefault="00D83288" w:rsidP="00D83288">
      <w:pPr>
        <w:pStyle w:val="PL"/>
        <w:rPr>
          <w:lang w:eastAsia="zh-CN"/>
        </w:rPr>
      </w:pPr>
      <w:ins w:id="678" w:author="Author" w:date="2022-02-08T19:28:00Z">
        <w:del w:id="679" w:author="R3-222886" w:date="2022-03-05T09:09:00Z">
          <w:r w:rsidDel="002A0765">
            <w:rPr>
              <w:lang w:eastAsia="zh-CN"/>
            </w:rPr>
            <w:tab/>
            <w:delText>TraceReference</w:delText>
          </w:r>
        </w:del>
      </w:ins>
    </w:p>
    <w:p w14:paraId="5ABB61D1" w14:textId="77777777" w:rsidR="00D83288" w:rsidRPr="00FD0425" w:rsidRDefault="00D83288" w:rsidP="00D83288">
      <w:pPr>
        <w:pStyle w:val="PL"/>
        <w:rPr>
          <w:snapToGrid w:val="0"/>
        </w:rPr>
      </w:pPr>
    </w:p>
    <w:p w14:paraId="61A4828A" w14:textId="77777777" w:rsidR="00D83288" w:rsidRPr="00FD0425" w:rsidRDefault="00D83288" w:rsidP="00D83288">
      <w:pPr>
        <w:pStyle w:val="PL"/>
      </w:pPr>
    </w:p>
    <w:p w14:paraId="7F30CC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0E1DCD28" w14:textId="77777777" w:rsidR="00D83288" w:rsidRPr="00FD0425" w:rsidRDefault="00D83288" w:rsidP="00D83288">
      <w:pPr>
        <w:pStyle w:val="PL"/>
        <w:rPr>
          <w:snapToGrid w:val="0"/>
        </w:rPr>
      </w:pPr>
    </w:p>
    <w:p w14:paraId="28542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ivateIE-Container{},</w:t>
      </w:r>
    </w:p>
    <w:p w14:paraId="4058F9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306934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{},</w:t>
      </w:r>
    </w:p>
    <w:p w14:paraId="4F0308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List{},</w:t>
      </w:r>
    </w:p>
    <w:p w14:paraId="427276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{},</w:t>
      </w:r>
    </w:p>
    <w:p w14:paraId="3C3515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List{},</w:t>
      </w:r>
    </w:p>
    <w:p w14:paraId="5B7560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40F396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IVATE-IES,</w:t>
      </w:r>
    </w:p>
    <w:p w14:paraId="5BD86E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19187A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,</w:t>
      </w:r>
    </w:p>
    <w:p w14:paraId="5B3042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-PAIR</w:t>
      </w:r>
    </w:p>
    <w:p w14:paraId="658118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Containers</w:t>
      </w:r>
    </w:p>
    <w:p w14:paraId="24889F82" w14:textId="77777777" w:rsidR="00D83288" w:rsidRPr="00FD0425" w:rsidRDefault="00D83288" w:rsidP="00D83288">
      <w:pPr>
        <w:pStyle w:val="PL"/>
        <w:rPr>
          <w:snapToGrid w:val="0"/>
        </w:rPr>
      </w:pPr>
    </w:p>
    <w:p w14:paraId="285C0410" w14:textId="77777777" w:rsidR="00D83288" w:rsidRPr="00FD0425" w:rsidRDefault="00D83288" w:rsidP="00D83288">
      <w:pPr>
        <w:pStyle w:val="PL"/>
      </w:pPr>
    </w:p>
    <w:p w14:paraId="6D149860" w14:textId="77777777" w:rsidR="00D83288" w:rsidRPr="00FD0425" w:rsidRDefault="00D83288" w:rsidP="00D83288">
      <w:pPr>
        <w:pStyle w:val="PL"/>
      </w:pPr>
      <w:r w:rsidRPr="00FD0425">
        <w:tab/>
        <w:t>id-ActivatedServedCells,</w:t>
      </w:r>
    </w:p>
    <w:p w14:paraId="4A268E6A" w14:textId="77777777" w:rsidR="00D83288" w:rsidRPr="00FD0425" w:rsidRDefault="00D83288" w:rsidP="00D83288">
      <w:pPr>
        <w:pStyle w:val="PL"/>
      </w:pPr>
      <w:r w:rsidRPr="00FD0425">
        <w:tab/>
        <w:t>id-ActivationIDforCellActivation,</w:t>
      </w:r>
    </w:p>
    <w:p w14:paraId="443255F2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lastRenderedPageBreak/>
        <w:tab/>
        <w:t>id-AdditionalDRBIDs,</w:t>
      </w:r>
    </w:p>
    <w:p w14:paraId="5A17EB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,</w:t>
      </w:r>
    </w:p>
    <w:p w14:paraId="62BDC4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Add,</w:t>
      </w:r>
    </w:p>
    <w:p w14:paraId="252869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Delete,</w:t>
      </w:r>
    </w:p>
    <w:p w14:paraId="1A53BA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ssistanceDataForRANPaging,</w:t>
      </w:r>
    </w:p>
    <w:p w14:paraId="191618E9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AvailableDRBIDs</w:t>
      </w:r>
      <w:r w:rsidRPr="00FD0425">
        <w:t>,</w:t>
      </w:r>
    </w:p>
    <w:p w14:paraId="7FC66A59" w14:textId="77777777" w:rsidR="00D83288" w:rsidRPr="00FD0425" w:rsidRDefault="00D83288" w:rsidP="00D83288">
      <w:pPr>
        <w:pStyle w:val="PL"/>
      </w:pPr>
      <w:r w:rsidRPr="00FD0425">
        <w:tab/>
        <w:t>id-Cause,</w:t>
      </w:r>
    </w:p>
    <w:p w14:paraId="79EAD20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9354E2">
        <w:rPr>
          <w:snapToGrid w:val="0"/>
        </w:rPr>
        <w:t>id-cellAssistanceInfo-EUTRA,</w:t>
      </w:r>
    </w:p>
    <w:p w14:paraId="4087BC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ellAssistanceInfo-NR,</w:t>
      </w:r>
    </w:p>
    <w:p w14:paraId="325EB90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,</w:t>
      </w:r>
    </w:p>
    <w:p w14:paraId="76ED1C8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NR,</w:t>
      </w:r>
    </w:p>
    <w:p w14:paraId="016B6E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onfigurationUpdateInitiatingNodeChoice,</w:t>
      </w:r>
    </w:p>
    <w:p w14:paraId="11749B42" w14:textId="77777777" w:rsidR="00D83288" w:rsidRPr="00FD0425" w:rsidRDefault="00D83288" w:rsidP="00D83288">
      <w:pPr>
        <w:pStyle w:val="PL"/>
      </w:pPr>
      <w:r w:rsidRPr="00FD0425">
        <w:tab/>
        <w:t>id-UEContextID,</w:t>
      </w:r>
    </w:p>
    <w:p w14:paraId="4174E7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riticalityDiagnostics,</w:t>
      </w:r>
    </w:p>
    <w:p w14:paraId="3CDF2B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XnUAddressInfoperPDUSession-List,</w:t>
      </w:r>
    </w:p>
    <w:p w14:paraId="5899BE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DesiredActNotificationLevel,</w:t>
      </w:r>
    </w:p>
    <w:p w14:paraId="1D365C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</w:t>
      </w:r>
      <w:r w:rsidRPr="00FD0425">
        <w:rPr>
          <w:snapToGrid w:val="0"/>
        </w:rPr>
        <w:t>DRBsSubjectToStatusTransfer-List,</w:t>
      </w:r>
    </w:p>
    <w:p w14:paraId="498D5B45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ExpectedUEBehaviour,</w:t>
      </w:r>
    </w:p>
    <w:p w14:paraId="4EF32F6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626F1567" w14:textId="77777777" w:rsidR="00D83288" w:rsidRPr="00FD0425" w:rsidRDefault="00D83288" w:rsidP="00D83288">
      <w:pPr>
        <w:pStyle w:val="PL"/>
        <w:rPr>
          <w:snapToGrid w:val="0"/>
        </w:rPr>
      </w:pPr>
      <w:r w:rsidRPr="005B601F">
        <w:rPr>
          <w:snapToGrid w:val="0"/>
        </w:rPr>
        <w:tab/>
        <w:t>id-FiveGCMobilityRestrictionListContainer,</w:t>
      </w:r>
    </w:p>
    <w:p w14:paraId="5A9502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GlobalNG-RAN-node-ID,</w:t>
      </w:r>
    </w:p>
    <w:p w14:paraId="217DCE86" w14:textId="77777777" w:rsidR="00D83288" w:rsidRPr="00FD0425" w:rsidRDefault="00D83288" w:rsidP="00D83288">
      <w:pPr>
        <w:pStyle w:val="PL"/>
      </w:pPr>
      <w:r w:rsidRPr="00FD0425">
        <w:tab/>
        <w:t>id-GUAMI,</w:t>
      </w:r>
    </w:p>
    <w:p w14:paraId="7268BDEC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</w:t>
      </w:r>
      <w:r w:rsidRPr="00FD0425">
        <w:t>indexToRatFrequSelectionPriority,</w:t>
      </w:r>
    </w:p>
    <w:p w14:paraId="374AFF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E-UTRA,</w:t>
      </w:r>
    </w:p>
    <w:p w14:paraId="5333A4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NR,</w:t>
      </w:r>
    </w:p>
    <w:p w14:paraId="7F2A28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,</w:t>
      </w:r>
    </w:p>
    <w:p w14:paraId="0F510D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Reporting,</w:t>
      </w:r>
    </w:p>
    <w:p w14:paraId="338330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rPr>
          <w:noProof w:val="0"/>
          <w:snapToGrid w:val="0"/>
        </w:rPr>
        <w:t>,</w:t>
      </w:r>
    </w:p>
    <w:p w14:paraId="4AF5CA40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UESidelinkAggregateMaximumBitRate,</w:t>
      </w:r>
    </w:p>
    <w:p w14:paraId="525CD5C9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V2XServicesAuthorized,</w:t>
      </w:r>
    </w:p>
    <w:p w14:paraId="4E82665F" w14:textId="77777777" w:rsidR="00D83288" w:rsidRPr="00FD0425" w:rsidRDefault="00D83288" w:rsidP="00D83288">
      <w:pPr>
        <w:pStyle w:val="PL"/>
      </w:pPr>
      <w:r w:rsidRPr="00FD0425">
        <w:tab/>
        <w:t>id-MAC-I,</w:t>
      </w:r>
    </w:p>
    <w:p w14:paraId="7B9E28FE" w14:textId="77777777" w:rsidR="00D83288" w:rsidRPr="00FD0425" w:rsidRDefault="00D83288" w:rsidP="00D83288">
      <w:pPr>
        <w:pStyle w:val="PL"/>
      </w:pPr>
      <w:r w:rsidRPr="00FD0425">
        <w:tab/>
        <w:t>id-MaskedIMEISV,</w:t>
      </w:r>
    </w:p>
    <w:p w14:paraId="7D979A58" w14:textId="77777777" w:rsidR="00D83288" w:rsidRDefault="00D83288" w:rsidP="00D83288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  <w:t>id-</w:t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noProof w:val="0"/>
          <w:snapToGrid w:val="0"/>
        </w:rPr>
        <w:t>,</w:t>
      </w:r>
    </w:p>
    <w:p w14:paraId="3C092EC2" w14:textId="77777777" w:rsidR="00D83288" w:rsidRDefault="00D83288" w:rsidP="00D83288">
      <w:pPr>
        <w:pStyle w:val="PL"/>
      </w:pPr>
      <w:r>
        <w:rPr>
          <w:rFonts w:eastAsia="SimSun"/>
          <w:snapToGrid w:val="0"/>
        </w:rPr>
        <w:tab/>
        <w:t>id-MDTPLMNList</w:t>
      </w:r>
      <w:r w:rsidRPr="00283AA6">
        <w:t>,</w:t>
      </w:r>
    </w:p>
    <w:p w14:paraId="4753AE01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MN-to-SN-Container,</w:t>
      </w:r>
    </w:p>
    <w:p w14:paraId="70473AEC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MobilityRestrictionList,</w:t>
      </w:r>
    </w:p>
    <w:p w14:paraId="77AC52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M-NG-RANnodeUEXnAPID,</w:t>
      </w:r>
    </w:p>
    <w:p w14:paraId="28E28EE4" w14:textId="77777777" w:rsidR="00D83288" w:rsidRPr="00FD0425" w:rsidRDefault="00D83288" w:rsidP="00D83288">
      <w:pPr>
        <w:pStyle w:val="PL"/>
      </w:pPr>
      <w:r w:rsidRPr="00FD0425">
        <w:tab/>
        <w:t>id-new-NG-RAN-Cell-Identity,</w:t>
      </w:r>
    </w:p>
    <w:p w14:paraId="169087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newNG-RANnodeUEXnAPID,</w:t>
      </w:r>
    </w:p>
    <w:p w14:paraId="41A4C529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UESidelinkAggregateMaximumBitRate,</w:t>
      </w:r>
    </w:p>
    <w:p w14:paraId="692C8458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V2XServicesAuthorized,</w:t>
      </w:r>
    </w:p>
    <w:p w14:paraId="6BDE04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oldNG-RANnodeUEXnAPID,</w:t>
      </w:r>
    </w:p>
    <w:p w14:paraId="3F6454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OldtoNewNG-RANnodeResumeContainer,</w:t>
      </w:r>
    </w:p>
    <w:p w14:paraId="06FB4B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agingDRX,</w:t>
      </w:r>
    </w:p>
    <w:p w14:paraId="718D4AF6" w14:textId="77777777" w:rsidR="00D83288" w:rsidRDefault="00D83288" w:rsidP="00D83288">
      <w:pPr>
        <w:pStyle w:val="PL"/>
        <w:rPr>
          <w:snapToGrid w:val="0"/>
        </w:rPr>
      </w:pPr>
      <w:r w:rsidRPr="00E9384B">
        <w:rPr>
          <w:snapToGrid w:val="0"/>
        </w:rPr>
        <w:tab/>
        <w:t>id-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5481C6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>,</w:t>
      </w:r>
    </w:p>
    <w:p w14:paraId="119C0A69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EUTRA,</w:t>
      </w:r>
    </w:p>
    <w:p w14:paraId="2A4806C2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NR,</w:t>
      </w:r>
    </w:p>
    <w:p w14:paraId="283805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CellID,</w:t>
      </w:r>
    </w:p>
    <w:p w14:paraId="082BCB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econdaryRATUsageList,</w:t>
      </w:r>
    </w:p>
    <w:p w14:paraId="132D5E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ctivityNotifyList</w:t>
      </w:r>
      <w:r w:rsidRPr="00FD0425">
        <w:t>,</w:t>
      </w:r>
    </w:p>
    <w:p w14:paraId="4E87AE0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dmitted-List,</w:t>
      </w:r>
    </w:p>
    <w:p w14:paraId="462B2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Admitted-List,</w:t>
      </w:r>
    </w:p>
    <w:p w14:paraId="00081A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PDUSessionResourcesNotifyList,</w:t>
      </w:r>
    </w:p>
    <w:p w14:paraId="51E8BE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AddedAddReq,</w:t>
      </w:r>
    </w:p>
    <w:p w14:paraId="68E4D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ToBeReleased-RelReqAck,</w:t>
      </w:r>
    </w:p>
    <w:p w14:paraId="2E5B940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117C2A">
        <w:rPr>
          <w:snapToGrid w:val="0"/>
        </w:rPr>
        <w:t>id-</w:t>
      </w:r>
      <w:r>
        <w:rPr>
          <w:snapToGrid w:val="0"/>
        </w:rPr>
        <w:t>procedureStage,</w:t>
      </w:r>
    </w:p>
    <w:p w14:paraId="0A4A30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5B3835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,</w:t>
      </w:r>
    </w:p>
    <w:p w14:paraId="166685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iredNumberOfDRBIDs,</w:t>
      </w:r>
    </w:p>
    <w:p w14:paraId="761C0604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ResetRequestTypeInfo,</w:t>
      </w:r>
    </w:p>
    <w:p w14:paraId="2C1FC017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ResetResponseTypeInfo,</w:t>
      </w:r>
    </w:p>
    <w:p w14:paraId="5918F6EA" w14:textId="77777777" w:rsidR="00D83288" w:rsidRPr="00FD0425" w:rsidRDefault="00D83288" w:rsidP="00D83288">
      <w:pPr>
        <w:pStyle w:val="PL"/>
      </w:pPr>
      <w:r w:rsidRPr="00FD0425">
        <w:tab/>
        <w:t>id-RespondingNodeTypeConfigUpdateAck,</w:t>
      </w:r>
    </w:p>
    <w:p w14:paraId="2DC55091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</w:t>
      </w:r>
      <w:r w:rsidRPr="00FD0425">
        <w:t>RRCResumeCause,</w:t>
      </w:r>
    </w:p>
    <w:p w14:paraId="05B091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Style w:val="PLChar"/>
        </w:rPr>
        <w:t>id-selectedPLMN,</w:t>
      </w:r>
    </w:p>
    <w:p w14:paraId="61BE8EFD" w14:textId="77777777" w:rsidR="00D83288" w:rsidRPr="00FD0425" w:rsidRDefault="00D83288" w:rsidP="00D83288">
      <w:pPr>
        <w:pStyle w:val="PL"/>
      </w:pPr>
      <w:r w:rsidRPr="00FD0425">
        <w:tab/>
        <w:t>id-ServedCellsToActivate,</w:t>
      </w:r>
    </w:p>
    <w:p w14:paraId="668074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E-UTRA,</w:t>
      </w:r>
    </w:p>
    <w:p w14:paraId="690ABD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InitiatingNodeChoice,</w:t>
      </w:r>
    </w:p>
    <w:p w14:paraId="5C22AD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NR,</w:t>
      </w:r>
    </w:p>
    <w:p w14:paraId="395DC559" w14:textId="77777777" w:rsidR="00D83288" w:rsidRPr="00FD0425" w:rsidRDefault="00D83288" w:rsidP="00D83288">
      <w:pPr>
        <w:pStyle w:val="PL"/>
      </w:pPr>
      <w:r w:rsidRPr="00FD0425">
        <w:tab/>
        <w:t>id-source</w:t>
      </w:r>
      <w:r w:rsidRPr="00FD0425">
        <w:rPr>
          <w:snapToGrid w:val="0"/>
        </w:rPr>
        <w:t>NG-RANnodeUEXnAPID</w:t>
      </w:r>
      <w:r w:rsidRPr="00FD0425">
        <w:t>,</w:t>
      </w:r>
    </w:p>
    <w:p w14:paraId="5D68B149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pareDRBIDs,</w:t>
      </w:r>
    </w:p>
    <w:p w14:paraId="146622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S-NG-RANnodeMaxIPDataRate-UL,</w:t>
      </w:r>
    </w:p>
    <w:p w14:paraId="2D36039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-NG-RANnodeMaxIPDataRate-DL,</w:t>
      </w:r>
    </w:p>
    <w:p w14:paraId="0C34F6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-NG-RANnodeUEXnAPID,</w:t>
      </w:r>
    </w:p>
    <w:p w14:paraId="66E05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AISupport-list,</w:t>
      </w:r>
    </w:p>
    <w:p w14:paraId="486BB29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arget2SourceNG-RANnodeTranspContainer,</w:t>
      </w:r>
    </w:p>
    <w:p w14:paraId="66AE84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targetCellGlobalID,</w:t>
      </w:r>
    </w:p>
    <w:p w14:paraId="50296651" w14:textId="77777777" w:rsidR="00D83288" w:rsidRPr="00FD0425" w:rsidRDefault="00D83288" w:rsidP="00D83288">
      <w:pPr>
        <w:pStyle w:val="PL"/>
      </w:pPr>
      <w:r w:rsidRPr="00FD0425">
        <w:tab/>
        <w:t>id-target</w:t>
      </w:r>
      <w:r w:rsidRPr="00FD0425">
        <w:rPr>
          <w:snapToGrid w:val="0"/>
        </w:rPr>
        <w:t>NG-RANnodeUEXnAPID</w:t>
      </w:r>
      <w:r w:rsidRPr="00FD0425">
        <w:t>,</w:t>
      </w:r>
    </w:p>
    <w:p w14:paraId="5F4713F4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d-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noProof w:val="0"/>
          <w:snapToGrid w:val="0"/>
        </w:rPr>
        <w:t>,</w:t>
      </w:r>
    </w:p>
    <w:p w14:paraId="44D572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Add-List,</w:t>
      </w:r>
    </w:p>
    <w:p w14:paraId="4B9194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Update-List,</w:t>
      </w:r>
    </w:p>
    <w:p w14:paraId="2AFDEB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Remove-List,</w:t>
      </w:r>
    </w:p>
    <w:p w14:paraId="6A3E74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Setup-List,</w:t>
      </w:r>
    </w:p>
    <w:p w14:paraId="78F5A4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Failed-To-Setup-List,</w:t>
      </w:r>
    </w:p>
    <w:p w14:paraId="02A573CF" w14:textId="77777777" w:rsidR="00D83288" w:rsidRPr="00FD0425" w:rsidRDefault="00D83288" w:rsidP="00D83288">
      <w:pPr>
        <w:pStyle w:val="PL"/>
      </w:pPr>
      <w:r w:rsidRPr="00FD0425">
        <w:tab/>
        <w:t>id-TraceActivation,</w:t>
      </w:r>
    </w:p>
    <w:p w14:paraId="205871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UEContextInfoHORequest,</w:t>
      </w:r>
    </w:p>
    <w:p w14:paraId="7BF93A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RetrUECtxtResp,</w:t>
      </w:r>
    </w:p>
    <w:p w14:paraId="234A5C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ContextKeptIndicator,</w:t>
      </w:r>
    </w:p>
    <w:p w14:paraId="76DB93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RefAtSN-HORequest,</w:t>
      </w:r>
    </w:p>
    <w:p w14:paraId="60A6AC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proofErr w:type="spellStart"/>
      <w:r w:rsidRPr="00FD0425">
        <w:rPr>
          <w:noProof w:val="0"/>
          <w:szCs w:val="16"/>
        </w:rPr>
        <w:t>UEHistoryInformation</w:t>
      </w:r>
      <w:proofErr w:type="spellEnd"/>
      <w:r w:rsidRPr="00FD0425">
        <w:rPr>
          <w:noProof w:val="0"/>
          <w:szCs w:val="16"/>
        </w:rPr>
        <w:t>,</w:t>
      </w:r>
    </w:p>
    <w:p w14:paraId="753582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IdentityIndexValue,</w:t>
      </w:r>
    </w:p>
    <w:p w14:paraId="20DC18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RANPagingIdentity,</w:t>
      </w:r>
    </w:p>
    <w:p w14:paraId="36A8BD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SecurityCapabilities,</w:t>
      </w:r>
    </w:p>
    <w:p w14:paraId="027938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serPlaneTrafficActivityReport</w:t>
      </w:r>
      <w:r w:rsidRPr="00FD0425">
        <w:t>,</w:t>
      </w:r>
    </w:p>
    <w:p w14:paraId="7F85D2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XnRemovalThreshold,</w:t>
      </w:r>
    </w:p>
    <w:p w14:paraId="4BDB809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PDUSessionAdmittedAddedAddReqAck</w:t>
      </w:r>
      <w:r w:rsidRPr="00FD0425">
        <w:t>,</w:t>
      </w:r>
    </w:p>
    <w:p w14:paraId="3EE1767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PDUSessionNotAdmittedAddReqAck</w:t>
      </w:r>
      <w:r w:rsidRPr="00FD0425">
        <w:t>,</w:t>
      </w:r>
    </w:p>
    <w:p w14:paraId="6A8AFAB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N-to-MN-Container</w:t>
      </w:r>
      <w:r w:rsidRPr="00FD0425">
        <w:t>,</w:t>
      </w:r>
    </w:p>
    <w:p w14:paraId="70C02001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RRCConfigIndication</w:t>
      </w:r>
      <w:r w:rsidRPr="00FD0425">
        <w:t>,</w:t>
      </w:r>
    </w:p>
    <w:p w14:paraId="1598C00D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SplitSRB-RRCTransfer,</w:t>
      </w:r>
    </w:p>
    <w:p w14:paraId="200C65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ReportRRCTransfer,</w:t>
      </w:r>
    </w:p>
    <w:p w14:paraId="16A285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ReleasedList-RelConf,</w:t>
      </w:r>
    </w:p>
    <w:p w14:paraId="73DE22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BearersSubjectToCounterCheck,</w:t>
      </w:r>
    </w:p>
    <w:p w14:paraId="2BE990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List-RelRqd,</w:t>
      </w:r>
    </w:p>
    <w:p w14:paraId="3A6B88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ResponseInfo-ReconfCompl,</w:t>
      </w:r>
    </w:p>
    <w:p w14:paraId="4A5BEEF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initiatingNodeType-ResourceCoordRequest</w:t>
      </w:r>
      <w:r w:rsidRPr="00FD0425">
        <w:t>,</w:t>
      </w:r>
    </w:p>
    <w:p w14:paraId="43EB71F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lastRenderedPageBreak/>
        <w:tab/>
        <w:t>id-respondingNodeType-ResourceCoordResponse</w:t>
      </w:r>
      <w:r w:rsidRPr="00FD0425">
        <w:t>,</w:t>
      </w:r>
    </w:p>
    <w:p w14:paraId="3A80E53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-RelReq,</w:t>
      </w:r>
    </w:p>
    <w:p w14:paraId="7DE5E4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Required-List,</w:t>
      </w:r>
    </w:p>
    <w:p w14:paraId="776D1F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Confirm-List,</w:t>
      </w:r>
    </w:p>
    <w:p w14:paraId="3068D6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CPChangeIndication,</w:t>
      </w:r>
    </w:p>
    <w:p w14:paraId="41076700" w14:textId="77777777" w:rsidR="00D83288" w:rsidRPr="00DA6DDA" w:rsidRDefault="00D83288" w:rsidP="00D83288">
      <w:pPr>
        <w:pStyle w:val="PL"/>
        <w:rPr>
          <w:rFonts w:eastAsia="SimSun"/>
          <w:snapToGrid w:val="0"/>
          <w:lang w:eastAsia="zh-CN"/>
        </w:rPr>
      </w:pPr>
      <w:r w:rsidRPr="00DA6DDA">
        <w:rPr>
          <w:rFonts w:hint="eastAsia"/>
          <w:snapToGrid w:val="0"/>
          <w:lang w:val="en-US"/>
        </w:rPr>
        <w:tab/>
      </w:r>
      <w:r w:rsidRPr="00DA6DDA">
        <w:rPr>
          <w:snapToGrid w:val="0"/>
          <w:lang w:val="en-US"/>
        </w:rPr>
        <w:t>id-</w:t>
      </w:r>
      <w:r w:rsidRPr="00DA6DDA">
        <w:rPr>
          <w:rFonts w:hint="eastAsia"/>
          <w:snapToGrid w:val="0"/>
          <w:lang w:val="en-US"/>
        </w:rPr>
        <w:t>PC5QoSParameters,</w:t>
      </w:r>
    </w:p>
    <w:p w14:paraId="540743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CGConfigurationQuery,</w:t>
      </w:r>
    </w:p>
    <w:p w14:paraId="35C35F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-SNModRequest,</w:t>
      </w:r>
    </w:p>
    <w:p w14:paraId="2331F4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release,</w:t>
      </w:r>
    </w:p>
    <w:p w14:paraId="4E6E79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Admitted-SNModResponse,</w:t>
      </w:r>
    </w:p>
    <w:p w14:paraId="7F2B13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NotAdmitted-SNModResponse,</w:t>
      </w:r>
    </w:p>
    <w:p w14:paraId="32952E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,</w:t>
      </w:r>
    </w:p>
    <w:p w14:paraId="201CAF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release,</w:t>
      </w:r>
    </w:p>
    <w:p w14:paraId="077E43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PDUSessionAdmittedModSNModConfirm,</w:t>
      </w:r>
    </w:p>
    <w:p w14:paraId="12003629" w14:textId="77777777" w:rsidR="00D83288" w:rsidRPr="00FD0425" w:rsidRDefault="00D83288" w:rsidP="00D83288">
      <w:pPr>
        <w:pStyle w:val="PL"/>
      </w:pPr>
      <w:r w:rsidRPr="00FD0425">
        <w:tab/>
        <w:t>id-PDUSessionReleasedSNModConfirm,</w:t>
      </w:r>
    </w:p>
    <w:p w14:paraId="2D2A87A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s-ng-RANnode-SecurityKey,</w:t>
      </w:r>
    </w:p>
    <w:p w14:paraId="53A3EE4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PDUSessionToBeModifiedSNModRequired,</w:t>
      </w:r>
    </w:p>
    <w:p w14:paraId="52FA2D35" w14:textId="77777777" w:rsidR="00D83288" w:rsidRPr="00FD0425" w:rsidRDefault="00D83288" w:rsidP="00D83288">
      <w:pPr>
        <w:pStyle w:val="PL"/>
      </w:pPr>
      <w:r w:rsidRPr="00FD0425">
        <w:tab/>
        <w:t>id-S-NG-RANnodeUE-AMBR,</w:t>
      </w:r>
    </w:p>
    <w:p w14:paraId="62A5224B" w14:textId="77777777" w:rsidR="00D83288" w:rsidRPr="00FD0425" w:rsidRDefault="00D83288" w:rsidP="00D83288">
      <w:pPr>
        <w:pStyle w:val="PL"/>
      </w:pPr>
      <w:r w:rsidRPr="00FD0425">
        <w:tab/>
        <w:t>id-PDUSessionToBeReleasedSNModRequired,</w:t>
      </w:r>
    </w:p>
    <w:p w14:paraId="7421817E" w14:textId="77777777" w:rsidR="00D83288" w:rsidRPr="00FD0425" w:rsidRDefault="00D83288" w:rsidP="00D83288">
      <w:pPr>
        <w:pStyle w:val="PL"/>
      </w:pPr>
      <w:r w:rsidRPr="00FD0425">
        <w:tab/>
        <w:t>id-target-S-NG-RANnodeID,</w:t>
      </w:r>
    </w:p>
    <w:p w14:paraId="4471AE57" w14:textId="77777777" w:rsidR="00D83288" w:rsidRPr="00FD0425" w:rsidRDefault="00D83288" w:rsidP="00D83288">
      <w:pPr>
        <w:pStyle w:val="PL"/>
      </w:pPr>
      <w:r w:rsidRPr="00FD0425">
        <w:tab/>
        <w:t>id-S-NSSAI,</w:t>
      </w:r>
    </w:p>
    <w:p w14:paraId="583A2B47" w14:textId="77777777" w:rsidR="00D83288" w:rsidRPr="00FD0425" w:rsidRDefault="00D83288" w:rsidP="00D83288">
      <w:pPr>
        <w:pStyle w:val="PL"/>
      </w:pPr>
      <w:r w:rsidRPr="00FD0425">
        <w:tab/>
        <w:t>id-MR-DC-ResourceCoordinationInfo,</w:t>
      </w:r>
    </w:p>
    <w:p w14:paraId="4A9B1D4E" w14:textId="77777777" w:rsidR="00D83288" w:rsidRPr="00FD0425" w:rsidRDefault="00D83288" w:rsidP="00D83288">
      <w:pPr>
        <w:pStyle w:val="PL"/>
      </w:pPr>
      <w:r w:rsidRPr="00FD0425">
        <w:tab/>
        <w:t>id-RANPagingFailure,</w:t>
      </w:r>
    </w:p>
    <w:p w14:paraId="3BC0235C" w14:textId="77777777" w:rsidR="00D83288" w:rsidRPr="00FD0425" w:rsidRDefault="00D83288" w:rsidP="00D83288">
      <w:pPr>
        <w:pStyle w:val="PL"/>
      </w:pPr>
      <w:r w:rsidRPr="00FD0425">
        <w:tab/>
        <w:t>id-UERadioCapabilityForPaging,</w:t>
      </w:r>
    </w:p>
    <w:p w14:paraId="55195B16" w14:textId="77777777" w:rsidR="00D83288" w:rsidRPr="00FD0425" w:rsidRDefault="00D83288" w:rsidP="00D83288">
      <w:pPr>
        <w:pStyle w:val="PL"/>
      </w:pPr>
      <w:r w:rsidRPr="00FD0425">
        <w:tab/>
        <w:t>id-PDUSessionDataForwarding-SNModResponse,</w:t>
      </w:r>
    </w:p>
    <w:p w14:paraId="48C82C97" w14:textId="77777777" w:rsidR="00D83288" w:rsidRPr="00FD0425" w:rsidRDefault="00D83288" w:rsidP="00D83288">
      <w:pPr>
        <w:pStyle w:val="PL"/>
      </w:pPr>
      <w:r w:rsidRPr="00FD0425">
        <w:tab/>
        <w:t>id-Secondary-MN-Xn-U-TNLInfoatM,</w:t>
      </w:r>
    </w:p>
    <w:p w14:paraId="42636F47" w14:textId="77777777" w:rsidR="00D83288" w:rsidRPr="00FD0425" w:rsidRDefault="00D83288" w:rsidP="00D83288">
      <w:pPr>
        <w:pStyle w:val="PL"/>
      </w:pPr>
      <w:r w:rsidRPr="00FD0425">
        <w:tab/>
        <w:t>id-NE-DC-TDM-Pattern,</w:t>
      </w:r>
    </w:p>
    <w:p w14:paraId="7BB0C92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48213575" w14:textId="77777777" w:rsidR="00D83288" w:rsidRPr="00FD0425" w:rsidRDefault="00D83288" w:rsidP="00D83288">
      <w:pPr>
        <w:pStyle w:val="PL"/>
      </w:pPr>
      <w:r w:rsidRPr="00FD0425">
        <w:tab/>
        <w:t>id-S-NG-RANnode-Addition-Trigger-Ind,</w:t>
      </w:r>
    </w:p>
    <w:p w14:paraId="3D0C9927" w14:textId="77777777" w:rsidR="00D83288" w:rsidRPr="00B22C47" w:rsidRDefault="00D83288" w:rsidP="00D83288">
      <w:pPr>
        <w:pStyle w:val="PL"/>
        <w:rPr>
          <w:lang w:eastAsia="zh-CN"/>
        </w:rPr>
      </w:pPr>
      <w:r w:rsidRPr="00FD0425">
        <w:tab/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>,</w:t>
      </w:r>
    </w:p>
    <w:p w14:paraId="275C4A3B" w14:textId="77777777" w:rsidR="00D83288" w:rsidRPr="00FD0425" w:rsidRDefault="00D83288" w:rsidP="00D83288">
      <w:pPr>
        <w:pStyle w:val="PL"/>
      </w:pPr>
      <w:r w:rsidRPr="00FD0425">
        <w:tab/>
        <w:t>id-DRBs-transferred-to-MN,</w:t>
      </w:r>
    </w:p>
    <w:p w14:paraId="1A9883D7" w14:textId="77777777" w:rsidR="00D83288" w:rsidRPr="00FD0425" w:rsidRDefault="00D83288" w:rsidP="00D83288">
      <w:pPr>
        <w:pStyle w:val="PL"/>
      </w:pPr>
      <w:r w:rsidRPr="00FD0425">
        <w:tab/>
        <w:t>id-TNLConfigurationInfo,</w:t>
      </w:r>
    </w:p>
    <w:p w14:paraId="680690BE" w14:textId="77777777" w:rsidR="00D83288" w:rsidRPr="00FD0425" w:rsidRDefault="00D83288" w:rsidP="00D83288">
      <w:pPr>
        <w:pStyle w:val="PL"/>
        <w:rPr>
          <w:rFonts w:cs="Courier New"/>
          <w:lang w:val="en-US"/>
        </w:rPr>
      </w:pPr>
      <w:r w:rsidRPr="00FD0425">
        <w:rPr>
          <w:rFonts w:cs="Courier New"/>
          <w:lang w:val="en-US"/>
        </w:rPr>
        <w:tab/>
        <w:t>id-MessageOversizeNotification,</w:t>
      </w:r>
    </w:p>
    <w:p w14:paraId="5EEBA75B" w14:textId="77777777" w:rsidR="00D83288" w:rsidRPr="00FD0425" w:rsidRDefault="00D83288" w:rsidP="00D83288">
      <w:pPr>
        <w:pStyle w:val="PL"/>
      </w:pPr>
      <w:r w:rsidRPr="00FD0425">
        <w:tab/>
        <w:t>id-NG-RANTraceID,</w:t>
      </w:r>
    </w:p>
    <w:p w14:paraId="11804233" w14:textId="77777777" w:rsidR="00D83288" w:rsidRPr="00FD0425" w:rsidRDefault="00D83288" w:rsidP="00D83288">
      <w:pPr>
        <w:pStyle w:val="PL"/>
      </w:pPr>
      <w:r w:rsidRPr="00FD0425">
        <w:tab/>
        <w:t>id-FastMCGRecoveryRRCTransfer-SN-to-MN,</w:t>
      </w:r>
    </w:p>
    <w:p w14:paraId="007866D6" w14:textId="77777777" w:rsidR="00D83288" w:rsidRPr="00FD0425" w:rsidRDefault="00D83288" w:rsidP="00D83288">
      <w:pPr>
        <w:pStyle w:val="PL"/>
      </w:pPr>
      <w:r w:rsidRPr="00FD0425">
        <w:tab/>
        <w:t>id-FastMCGRecoveryRRCTransfer-MN-to-SN,</w:t>
      </w:r>
    </w:p>
    <w:p w14:paraId="260DDE16" w14:textId="77777777" w:rsidR="00D83288" w:rsidRPr="00FD0425" w:rsidRDefault="00D83288" w:rsidP="00D83288">
      <w:pPr>
        <w:pStyle w:val="PL"/>
      </w:pPr>
      <w:r w:rsidRPr="00FD0425">
        <w:tab/>
        <w:t>id-RequestedFastMCGRecoveryViaSRB3,</w:t>
      </w:r>
    </w:p>
    <w:p w14:paraId="7D0DAA43" w14:textId="77777777" w:rsidR="00D83288" w:rsidRPr="00FD0425" w:rsidRDefault="00D83288" w:rsidP="00D83288">
      <w:pPr>
        <w:pStyle w:val="PL"/>
      </w:pPr>
      <w:r w:rsidRPr="00FD0425">
        <w:tab/>
        <w:t>id-A</w:t>
      </w:r>
      <w:r>
        <w:rPr>
          <w:lang w:eastAsia="ja-JP"/>
        </w:rPr>
        <w:t>vailable</w:t>
      </w:r>
      <w:r w:rsidRPr="00FD0425">
        <w:t>FastMCGRecoveryViaSRB3,</w:t>
      </w:r>
    </w:p>
    <w:p w14:paraId="1049C17E" w14:textId="77777777" w:rsidR="00D83288" w:rsidRPr="00FD0425" w:rsidRDefault="00D83288" w:rsidP="00D83288">
      <w:pPr>
        <w:pStyle w:val="PL"/>
      </w:pPr>
      <w:r w:rsidRPr="00FD0425">
        <w:tab/>
        <w:t>id-RequestedFastMCGRecoveryViaSRB3Release,</w:t>
      </w:r>
    </w:p>
    <w:p w14:paraId="7890C547" w14:textId="77777777" w:rsidR="00D83288" w:rsidRPr="00FD0425" w:rsidRDefault="00D83288" w:rsidP="00D83288">
      <w:pPr>
        <w:pStyle w:val="PL"/>
      </w:pPr>
      <w:r w:rsidRPr="00FD0425">
        <w:tab/>
        <w:t>id-ReleaseFastMCGRecoveryViaSRB3,</w:t>
      </w:r>
    </w:p>
    <w:p w14:paraId="64ED3212" w14:textId="77777777" w:rsidR="00D83288" w:rsidRDefault="00D83288" w:rsidP="00D83288">
      <w:pPr>
        <w:pStyle w:val="PL"/>
      </w:pPr>
      <w:r w:rsidRPr="00F02853">
        <w:tab/>
        <w:t>id-CHOinformation</w:t>
      </w:r>
      <w:r>
        <w:t>-Req</w:t>
      </w:r>
      <w:r w:rsidRPr="00F02853">
        <w:t>,</w:t>
      </w:r>
    </w:p>
    <w:p w14:paraId="7AA6D159" w14:textId="77777777" w:rsidR="00D83288" w:rsidRDefault="00D83288" w:rsidP="00D83288">
      <w:pPr>
        <w:pStyle w:val="PL"/>
      </w:pPr>
      <w:r w:rsidRPr="00F02853">
        <w:tab/>
        <w:t>id-CHOinformation</w:t>
      </w:r>
      <w:r>
        <w:t>-Ack</w:t>
      </w:r>
      <w:r w:rsidRPr="00F02853">
        <w:t>,</w:t>
      </w:r>
    </w:p>
    <w:p w14:paraId="6CBA4A5A" w14:textId="77777777" w:rsidR="00D83288" w:rsidRDefault="00D83288" w:rsidP="00D83288">
      <w:pPr>
        <w:pStyle w:val="PL"/>
      </w:pPr>
      <w:r>
        <w:tab/>
      </w:r>
      <w:r w:rsidRPr="00117C2A">
        <w:rPr>
          <w:snapToGrid w:val="0"/>
        </w:rPr>
        <w:t>id-target</w:t>
      </w:r>
      <w:r>
        <w:rPr>
          <w:snapToGrid w:val="0"/>
        </w:rPr>
        <w:t>CellsToCancel,</w:t>
      </w:r>
    </w:p>
    <w:p w14:paraId="41C344D3" w14:textId="77777777" w:rsidR="00D83288" w:rsidRDefault="00D83288" w:rsidP="00D83288">
      <w:pPr>
        <w:pStyle w:val="PL"/>
      </w:pPr>
      <w:r>
        <w:tab/>
      </w: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>,</w:t>
      </w:r>
    </w:p>
    <w:p w14:paraId="7B341C4E" w14:textId="77777777" w:rsidR="00D83288" w:rsidRDefault="00D83288" w:rsidP="00D83288">
      <w:pPr>
        <w:pStyle w:val="PL"/>
      </w:pPr>
      <w:r>
        <w:tab/>
      </w:r>
      <w:r w:rsidRPr="00022CC0">
        <w:t>id-DAPSResponseInfo</w:t>
      </w:r>
      <w:r>
        <w:t>-List</w:t>
      </w:r>
      <w:r w:rsidRPr="00022CC0">
        <w:t>,</w:t>
      </w:r>
    </w:p>
    <w:p w14:paraId="192ECB62" w14:textId="77777777" w:rsidR="00D83288" w:rsidRPr="00D54C53" w:rsidRDefault="00D83288" w:rsidP="00D83288">
      <w:pPr>
        <w:pStyle w:val="PL"/>
      </w:pPr>
      <w:r>
        <w:tab/>
      </w:r>
      <w:r w:rsidRPr="00D54C53">
        <w:t>id-CHO-</w:t>
      </w:r>
      <w:r>
        <w:t>MR</w:t>
      </w:r>
      <w:r w:rsidRPr="00D54C53">
        <w:t>DC-EarlyDataForwarding,</w:t>
      </w:r>
    </w:p>
    <w:p w14:paraId="333D2992" w14:textId="77777777" w:rsidR="00D83288" w:rsidRPr="00B818AB" w:rsidRDefault="00D83288" w:rsidP="00D83288">
      <w:pPr>
        <w:pStyle w:val="PL"/>
      </w:pPr>
      <w:r>
        <w:tab/>
        <w:t>id-</w:t>
      </w:r>
      <w:r w:rsidRPr="009354E2">
        <w:t>CHO-MRDC-Indicator,</w:t>
      </w:r>
    </w:p>
    <w:p w14:paraId="4C709E01" w14:textId="77777777" w:rsidR="00D83288" w:rsidRPr="009354E2" w:rsidRDefault="00D83288" w:rsidP="00D83288">
      <w:pPr>
        <w:pStyle w:val="PL"/>
      </w:pPr>
      <w:r>
        <w:tab/>
      </w:r>
      <w:r w:rsidRPr="00F35F02">
        <w:t>id-Mobility</w:t>
      </w:r>
      <w:r w:rsidRPr="009354E2">
        <w:t>Information,</w:t>
      </w:r>
    </w:p>
    <w:p w14:paraId="176A6FA5" w14:textId="77777777" w:rsidR="00D83288" w:rsidRPr="009354E2" w:rsidRDefault="00D83288" w:rsidP="00D83288">
      <w:pPr>
        <w:pStyle w:val="PL"/>
      </w:pPr>
      <w:r>
        <w:tab/>
      </w:r>
      <w:r w:rsidRPr="009354E2">
        <w:t>id-InitiatingCondition-FailureIndication,</w:t>
      </w:r>
    </w:p>
    <w:p w14:paraId="6949DA44" w14:textId="77777777" w:rsidR="00D83288" w:rsidRPr="009354E2" w:rsidRDefault="00D83288" w:rsidP="00D83288">
      <w:pPr>
        <w:pStyle w:val="PL"/>
      </w:pPr>
      <w:r>
        <w:tab/>
      </w:r>
      <w:r w:rsidRPr="009354E2">
        <w:t>id-UEHistoryInformationFromTheUE,</w:t>
      </w:r>
    </w:p>
    <w:p w14:paraId="51474DED" w14:textId="77777777" w:rsidR="00D83288" w:rsidRPr="009354E2" w:rsidRDefault="00D83288" w:rsidP="00D83288">
      <w:pPr>
        <w:pStyle w:val="PL"/>
      </w:pPr>
      <w:r>
        <w:tab/>
      </w:r>
      <w:r w:rsidRPr="009354E2">
        <w:t>id-HandoverReportType,</w:t>
      </w:r>
    </w:p>
    <w:p w14:paraId="3785542A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HandoverCause,</w:t>
      </w:r>
    </w:p>
    <w:p w14:paraId="10FAABA6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SourceCellCGI,</w:t>
      </w:r>
    </w:p>
    <w:p w14:paraId="7B97B15A" w14:textId="77777777" w:rsidR="00D83288" w:rsidRPr="00F35F02" w:rsidRDefault="00D83288" w:rsidP="00D83288">
      <w:pPr>
        <w:pStyle w:val="PL"/>
      </w:pPr>
      <w:r>
        <w:lastRenderedPageBreak/>
        <w:tab/>
      </w:r>
      <w:r w:rsidRPr="00F35F02">
        <w:t>id-TargetCellCGI,</w:t>
      </w:r>
    </w:p>
    <w:p w14:paraId="057BD6CA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ReEstablishmentCellCGI,</w:t>
      </w:r>
    </w:p>
    <w:p w14:paraId="7AEBB80E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TargetCellinEUTRAN,</w:t>
      </w:r>
    </w:p>
    <w:p w14:paraId="4000E586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SourceCellCRNTI,</w:t>
      </w:r>
    </w:p>
    <w:p w14:paraId="7D722A01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UERLFReportContainer,</w:t>
      </w:r>
    </w:p>
    <w:p w14:paraId="1FC270E3" w14:textId="77777777" w:rsidR="00D83288" w:rsidRPr="009354E2" w:rsidRDefault="00D83288" w:rsidP="00D83288">
      <w:pPr>
        <w:pStyle w:val="PL"/>
      </w:pPr>
      <w:r>
        <w:tab/>
      </w:r>
      <w:r w:rsidRPr="009354E2">
        <w:t>id-NGRAN-Node1-Measurement-ID,</w:t>
      </w:r>
    </w:p>
    <w:p w14:paraId="01716625" w14:textId="77777777" w:rsidR="00D83288" w:rsidRPr="009354E2" w:rsidRDefault="00D83288" w:rsidP="00D83288">
      <w:pPr>
        <w:pStyle w:val="PL"/>
      </w:pPr>
      <w:r>
        <w:tab/>
      </w:r>
      <w:r w:rsidRPr="009354E2">
        <w:t>id-NGRAN-Node2-Measurement-ID,</w:t>
      </w:r>
    </w:p>
    <w:p w14:paraId="76685D53" w14:textId="77777777" w:rsidR="00D83288" w:rsidRPr="009354E2" w:rsidRDefault="00D83288" w:rsidP="00D83288">
      <w:pPr>
        <w:pStyle w:val="PL"/>
      </w:pPr>
      <w:r>
        <w:tab/>
      </w:r>
      <w:r w:rsidRPr="009354E2">
        <w:t>id-RegistrationRequest,</w:t>
      </w:r>
    </w:p>
    <w:p w14:paraId="1CD128B9" w14:textId="77777777" w:rsidR="00D83288" w:rsidRPr="009354E2" w:rsidRDefault="00D83288" w:rsidP="00D83288">
      <w:pPr>
        <w:pStyle w:val="PL"/>
      </w:pPr>
      <w:r>
        <w:tab/>
      </w:r>
      <w:r w:rsidRPr="009354E2">
        <w:t>id-ReportCharacteristics,</w:t>
      </w:r>
    </w:p>
    <w:p w14:paraId="1F14120F" w14:textId="77777777" w:rsidR="00D83288" w:rsidRPr="009354E2" w:rsidRDefault="00D83288" w:rsidP="00D83288">
      <w:pPr>
        <w:pStyle w:val="PL"/>
      </w:pPr>
      <w:r>
        <w:tab/>
      </w:r>
      <w:r w:rsidRPr="009354E2">
        <w:t>id-CellToReport,</w:t>
      </w:r>
    </w:p>
    <w:p w14:paraId="60057C8C" w14:textId="77777777" w:rsidR="00D83288" w:rsidRPr="009354E2" w:rsidRDefault="00D83288" w:rsidP="00D83288">
      <w:pPr>
        <w:pStyle w:val="PL"/>
      </w:pPr>
      <w:r>
        <w:tab/>
      </w:r>
      <w:r w:rsidRPr="009354E2">
        <w:t>id-ReportingPeriodicity,</w:t>
      </w:r>
    </w:p>
    <w:p w14:paraId="4D88026A" w14:textId="77777777" w:rsidR="00D83288" w:rsidRPr="009354E2" w:rsidRDefault="00D83288" w:rsidP="00D83288">
      <w:pPr>
        <w:pStyle w:val="PL"/>
      </w:pPr>
      <w:r>
        <w:tab/>
      </w:r>
      <w:r w:rsidRPr="009354E2">
        <w:t>id-CellMeasurementResult,</w:t>
      </w:r>
    </w:p>
    <w:p w14:paraId="75D18A80" w14:textId="77777777" w:rsidR="00D83288" w:rsidRPr="009354E2" w:rsidRDefault="00D83288" w:rsidP="00D83288">
      <w:pPr>
        <w:pStyle w:val="PL"/>
      </w:pPr>
      <w:r>
        <w:tab/>
      </w:r>
      <w:r w:rsidRPr="009354E2">
        <w:t>id-NG-RANnode1CellID,</w:t>
      </w:r>
    </w:p>
    <w:p w14:paraId="02BB4338" w14:textId="77777777" w:rsidR="00D83288" w:rsidRPr="009354E2" w:rsidRDefault="00D83288" w:rsidP="00D83288">
      <w:pPr>
        <w:pStyle w:val="PL"/>
      </w:pPr>
      <w:r>
        <w:tab/>
      </w:r>
      <w:r w:rsidRPr="009354E2">
        <w:t>id-NG-RANnode2CellID,</w:t>
      </w:r>
    </w:p>
    <w:p w14:paraId="650E726A" w14:textId="77777777" w:rsidR="00D83288" w:rsidRPr="009354E2" w:rsidRDefault="00D83288" w:rsidP="00D83288">
      <w:pPr>
        <w:pStyle w:val="PL"/>
      </w:pPr>
      <w:r>
        <w:tab/>
      </w:r>
      <w:r w:rsidRPr="009354E2">
        <w:t>id-NG-RANnode1MobilityParameters,</w:t>
      </w:r>
    </w:p>
    <w:p w14:paraId="764839C1" w14:textId="77777777" w:rsidR="00D83288" w:rsidRPr="009354E2" w:rsidRDefault="00D83288" w:rsidP="00D83288">
      <w:pPr>
        <w:pStyle w:val="PL"/>
      </w:pPr>
      <w:r>
        <w:tab/>
      </w:r>
      <w:r w:rsidRPr="009354E2">
        <w:t>id-NG-RANnode2ProposedMobilityParameters,</w:t>
      </w:r>
    </w:p>
    <w:p w14:paraId="4BDC8B83" w14:textId="77777777" w:rsidR="00D83288" w:rsidRPr="009354E2" w:rsidRDefault="00D83288" w:rsidP="00D83288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66E0F7BB" w14:textId="77777777" w:rsidR="00D83288" w:rsidRPr="009354E2" w:rsidRDefault="00D83288" w:rsidP="00D83288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5F8CA449" w14:textId="77777777" w:rsidR="00D83288" w:rsidRPr="005356D5" w:rsidRDefault="00D83288" w:rsidP="00D83288">
      <w:pPr>
        <w:pStyle w:val="PL"/>
        <w:rPr>
          <w:rFonts w:eastAsia="SimSun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31877F2E" w14:textId="77777777" w:rsidR="00D83288" w:rsidRPr="00FD0425" w:rsidRDefault="00D83288" w:rsidP="00D83288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3626C873" w14:textId="77777777" w:rsidR="00D83288" w:rsidRPr="00FD0425" w:rsidRDefault="00D83288" w:rsidP="00D83288">
      <w:pPr>
        <w:pStyle w:val="PL"/>
      </w:pPr>
      <w:r>
        <w:rPr>
          <w:snapToGrid w:val="0"/>
        </w:rPr>
        <w:tab/>
        <w:t>id-SCGIndicator,</w:t>
      </w:r>
    </w:p>
    <w:p w14:paraId="08E4BB39" w14:textId="77777777" w:rsidR="00D83288" w:rsidRDefault="00D83288" w:rsidP="00D83288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49EF2C35" w14:textId="77777777" w:rsidR="00D83288" w:rsidRPr="00FD0425" w:rsidRDefault="00D83288" w:rsidP="00D83288">
      <w:pPr>
        <w:pStyle w:val="PL"/>
      </w:pP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r>
        <w:rPr>
          <w:noProof w:val="0"/>
          <w:snapToGrid w:val="0"/>
        </w:rPr>
        <w:t>,</w:t>
      </w:r>
    </w:p>
    <w:p w14:paraId="19FF6E63" w14:textId="77777777" w:rsidR="00222845" w:rsidRDefault="00222845" w:rsidP="00222845">
      <w:pPr>
        <w:pStyle w:val="PL"/>
        <w:rPr>
          <w:ins w:id="680" w:author="Author" w:date="2022-02-08T19:29:00Z"/>
        </w:rPr>
      </w:pPr>
      <w:ins w:id="681" w:author="Author" w:date="2022-02-08T19:29:00Z">
        <w:r>
          <w:tab/>
          <w:t>id-QMC</w:t>
        </w:r>
      </w:ins>
      <w:ins w:id="682" w:author="R3-222886" w:date="2022-03-05T10:19:00Z">
        <w:r>
          <w:t>Config</w:t>
        </w:r>
      </w:ins>
      <w:ins w:id="683" w:author="Author" w:date="2022-02-08T19:29:00Z">
        <w:r>
          <w:t>Info</w:t>
        </w:r>
        <w:del w:id="684" w:author="R3-222886" w:date="2022-03-05T10:19:00Z">
          <w:r w:rsidDel="00D84AB7">
            <w:delText>rmationList</w:delText>
          </w:r>
        </w:del>
        <w:r>
          <w:t>,</w:t>
        </w:r>
      </w:ins>
    </w:p>
    <w:p w14:paraId="773A9551" w14:textId="77777777" w:rsidR="00222845" w:rsidRPr="00FD0425" w:rsidRDefault="00222845" w:rsidP="00222845">
      <w:pPr>
        <w:pStyle w:val="PL"/>
        <w:rPr>
          <w:ins w:id="685" w:author="Author" w:date="2022-02-08T19:29:00Z"/>
        </w:rPr>
      </w:pPr>
      <w:ins w:id="686" w:author="Author" w:date="2022-02-08T19:29:00Z">
        <w:r>
          <w:tab/>
        </w:r>
        <w:del w:id="687" w:author="R3-222886" w:date="2022-03-05T09:09:00Z">
          <w:r w:rsidDel="002A0765">
            <w:delText>id-TraceReference,</w:delText>
          </w:r>
        </w:del>
      </w:ins>
    </w:p>
    <w:p w14:paraId="777FD76D" w14:textId="77777777" w:rsidR="00D83288" w:rsidRPr="00FD0425" w:rsidRDefault="00D83288" w:rsidP="00D83288">
      <w:pPr>
        <w:pStyle w:val="PL"/>
      </w:pPr>
    </w:p>
    <w:p w14:paraId="7E785932" w14:textId="77777777" w:rsidR="00D83288" w:rsidRPr="00FD0425" w:rsidRDefault="00D83288" w:rsidP="00D83288">
      <w:pPr>
        <w:pStyle w:val="PL"/>
      </w:pPr>
    </w:p>
    <w:p w14:paraId="6A02C2E1" w14:textId="77777777" w:rsidR="00D83288" w:rsidRPr="00FD0425" w:rsidRDefault="00D83288" w:rsidP="00D83288">
      <w:pPr>
        <w:pStyle w:val="PL"/>
        <w:rPr>
          <w:snapToGrid w:val="0"/>
        </w:rPr>
      </w:pPr>
    </w:p>
    <w:p w14:paraId="06FB2B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6CBAC79A" w14:textId="77777777" w:rsidR="00D83288" w:rsidRPr="00FD0425" w:rsidRDefault="00D83288" w:rsidP="00D83288">
      <w:pPr>
        <w:pStyle w:val="PL"/>
      </w:pPr>
      <w:r w:rsidRPr="00FD0425">
        <w:tab/>
        <w:t>maxnoofDRBs,</w:t>
      </w:r>
    </w:p>
    <w:p w14:paraId="548849B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0B80EB8B" w14:textId="77777777" w:rsidR="00D83288" w:rsidRPr="00FD0425" w:rsidRDefault="00D83288" w:rsidP="00D83288">
      <w:pPr>
        <w:pStyle w:val="PL"/>
      </w:pPr>
      <w:r w:rsidRPr="00FD0425">
        <w:tab/>
        <w:t>maxnoofQoSFlows</w:t>
      </w:r>
    </w:p>
    <w:p w14:paraId="6BD8E2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7A83973D" w14:textId="77777777" w:rsidR="00D83288" w:rsidRPr="00FD0425" w:rsidRDefault="00D83288" w:rsidP="00D83288">
      <w:pPr>
        <w:pStyle w:val="PL"/>
        <w:rPr>
          <w:snapToGrid w:val="0"/>
        </w:rPr>
      </w:pPr>
    </w:p>
    <w:p w14:paraId="254DFB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B4EB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6B2137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</w:t>
      </w:r>
    </w:p>
    <w:p w14:paraId="18A0FF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80C5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E2AEA56" w14:textId="77777777" w:rsidR="00D83288" w:rsidRPr="00FD0425" w:rsidRDefault="00D83288" w:rsidP="00D83288">
      <w:pPr>
        <w:pStyle w:val="PL"/>
        <w:rPr>
          <w:snapToGrid w:val="0"/>
        </w:rPr>
      </w:pPr>
    </w:p>
    <w:p w14:paraId="3F6CC34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 ::= SEQUENCE {</w:t>
      </w:r>
    </w:p>
    <w:p w14:paraId="4A8C53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-IEs}},</w:t>
      </w:r>
    </w:p>
    <w:p w14:paraId="045B3F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95EA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4CDE83" w14:textId="77777777" w:rsidR="00D83288" w:rsidRPr="00FD0425" w:rsidRDefault="00D83288" w:rsidP="00D83288">
      <w:pPr>
        <w:pStyle w:val="PL"/>
        <w:rPr>
          <w:snapToGrid w:val="0"/>
        </w:rPr>
      </w:pPr>
    </w:p>
    <w:p w14:paraId="7D00EA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-IEs XNAP-PROTOCOL-IES ::= {</w:t>
      </w:r>
    </w:p>
    <w:p w14:paraId="2725C9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FC134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0579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Target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09F1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8C60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70B4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DBB2C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9410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4185E8" w14:textId="77777777" w:rsidR="00D83288" w:rsidRPr="00117C2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17C2A">
        <w:rPr>
          <w:snapToGrid w:val="0"/>
        </w:rPr>
        <w:t>|</w:t>
      </w:r>
    </w:p>
    <w:p w14:paraId="0BBAD067" w14:textId="77777777" w:rsidR="00D83288" w:rsidRPr="00DA6DD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18D9BEF6" w14:textId="77777777" w:rsidR="00D83288" w:rsidRPr="00DA6DDA" w:rsidRDefault="00D83288" w:rsidP="00D83288">
      <w:pPr>
        <w:pStyle w:val="PL"/>
        <w:ind w:firstLineChars="250" w:firstLine="400"/>
        <w:rPr>
          <w:noProof w:val="0"/>
          <w:snapToGrid w:val="0"/>
        </w:rPr>
      </w:pPr>
      <w:r w:rsidRPr="00DA6DDA">
        <w:rPr>
          <w:noProof w:val="0"/>
          <w:snapToGrid w:val="0"/>
        </w:rPr>
        <w:t>{ ID id-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 }|</w:t>
      </w:r>
    </w:p>
    <w:p w14:paraId="747F980A" w14:textId="77777777" w:rsidR="00D83288" w:rsidRPr="00DA6DDA" w:rsidRDefault="00D83288" w:rsidP="00D83288">
      <w:pPr>
        <w:pStyle w:val="PL"/>
        <w:ind w:firstLine="400"/>
        <w:rPr>
          <w:snapToGrid w:val="0"/>
        </w:rPr>
      </w:pPr>
      <w:r w:rsidRPr="00DA6DDA">
        <w:rPr>
          <w:noProof w:val="0"/>
          <w:snapToGrid w:val="0"/>
        </w:rPr>
        <w:t>{ ID id-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 }</w:t>
      </w:r>
      <w:r w:rsidRPr="00DA6DDA">
        <w:rPr>
          <w:rFonts w:hint="eastAsia"/>
          <w:snapToGrid w:val="0"/>
        </w:rPr>
        <w:t>|</w:t>
      </w:r>
    </w:p>
    <w:p w14:paraId="5DF8AC12" w14:textId="77777777" w:rsidR="00D83288" w:rsidRPr="00DA6DDA" w:rsidRDefault="00D83288" w:rsidP="00D83288">
      <w:pPr>
        <w:pStyle w:val="PL"/>
        <w:ind w:left="400"/>
        <w:rPr>
          <w:snapToGrid w:val="0"/>
        </w:rPr>
      </w:pPr>
      <w:r w:rsidRPr="00DA6DDA">
        <w:rPr>
          <w:rFonts w:hint="eastAsia"/>
          <w:noProof w:val="0"/>
          <w:snapToGrid w:val="0"/>
        </w:rPr>
        <w:t>{ ID id-PC5QoSParameters</w:t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</w:t>
      </w:r>
      <w:r w:rsidRPr="00DA6DDA">
        <w:rPr>
          <w:rFonts w:hint="eastAsia"/>
          <w:noProof w:val="0"/>
          <w:snapToGrid w:val="0"/>
        </w:rPr>
        <w:t xml:space="preserve"> PC5QoSParameters</w:t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</w:t>
      </w:r>
      <w:r w:rsidRPr="00DA6DDA">
        <w:rPr>
          <w:rFonts w:hint="eastAsia"/>
          <w:noProof w:val="0"/>
          <w:snapToGrid w:val="0"/>
        </w:rPr>
        <w:t xml:space="preserve"> }</w:t>
      </w:r>
      <w:r w:rsidRPr="00DA6DDA">
        <w:rPr>
          <w:rFonts w:hint="eastAsia"/>
          <w:snapToGrid w:val="0"/>
        </w:rPr>
        <w:t>|</w:t>
      </w:r>
    </w:p>
    <w:p w14:paraId="27EE12DF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300B5A">
        <w:rPr>
          <w:snapToGrid w:val="0"/>
        </w:rPr>
        <w:t>{ ID id-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CRITICALITY ignore</w:t>
      </w:r>
      <w:r w:rsidRPr="00300B5A">
        <w:rPr>
          <w:snapToGrid w:val="0"/>
        </w:rPr>
        <w:tab/>
        <w:t xml:space="preserve">TYPE 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356B0CD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>
        <w:rPr>
          <w:snapToGrid w:val="0"/>
        </w:rPr>
        <w:t>id-UE</w:t>
      </w:r>
      <w:r w:rsidRPr="00C37D2B">
        <w:rPr>
          <w:snapToGrid w:val="0"/>
        </w:rPr>
        <w:t>HistoryInformationFromTheU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C37D2B">
        <w:rPr>
          <w:snapToGrid w:val="0"/>
        </w:rPr>
        <w:t>UEHistoryInformationFromThe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optional </w:t>
      </w:r>
      <w:r>
        <w:rPr>
          <w:snapToGrid w:val="0"/>
        </w:rPr>
        <w:t>}|</w:t>
      </w:r>
    </w:p>
    <w:p w14:paraId="1D84ADED" w14:textId="77777777" w:rsidR="00152AFE" w:rsidRPr="00D8206A" w:rsidRDefault="00D83288" w:rsidP="00152AFE">
      <w:pPr>
        <w:pStyle w:val="PL"/>
        <w:rPr>
          <w:ins w:id="688" w:author="Author" w:date="2022-02-08T19:29:00Z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ins w:id="689" w:author="Author" w:date="2022-02-08T19:29:00Z">
        <w:r w:rsidR="00152AFE" w:rsidRPr="00D8206A">
          <w:rPr>
            <w:snapToGrid w:val="0"/>
            <w:lang w:eastAsia="zh-CN"/>
          </w:rPr>
          <w:t>|</w:t>
        </w:r>
      </w:ins>
    </w:p>
    <w:p w14:paraId="5FC9A6BA" w14:textId="06112FF9" w:rsidR="00D83288" w:rsidRPr="00FD0425" w:rsidRDefault="00152AFE" w:rsidP="00152AFE">
      <w:pPr>
        <w:pStyle w:val="PL"/>
        <w:rPr>
          <w:snapToGrid w:val="0"/>
        </w:rPr>
      </w:pPr>
      <w:ins w:id="690" w:author="Author" w:date="2022-02-08T19:29:00Z">
        <w:r w:rsidRPr="00D8206A">
          <w:rPr>
            <w:snapToGrid w:val="0"/>
            <w:lang w:eastAsia="zh-CN"/>
          </w:rPr>
          <w:tab/>
          <w:t>{ ID id-QMC</w:t>
        </w:r>
      </w:ins>
      <w:ins w:id="691" w:author="R3-222886" w:date="2022-03-05T10:21:00Z">
        <w:r>
          <w:rPr>
            <w:snapToGrid w:val="0"/>
            <w:lang w:eastAsia="zh-CN"/>
          </w:rPr>
          <w:t>Config</w:t>
        </w:r>
      </w:ins>
      <w:ins w:id="692" w:author="Author" w:date="2022-02-08T19:29:00Z">
        <w:r w:rsidRPr="00D8206A">
          <w:rPr>
            <w:snapToGrid w:val="0"/>
            <w:lang w:eastAsia="zh-CN"/>
          </w:rPr>
          <w:t>Info</w:t>
        </w:r>
        <w:del w:id="693" w:author="R3-222886" w:date="2022-03-05T10:21:00Z">
          <w:r w:rsidRPr="00D8206A" w:rsidDel="00C44511">
            <w:rPr>
              <w:snapToGrid w:val="0"/>
              <w:lang w:eastAsia="zh-CN"/>
            </w:rPr>
            <w:delText>rmationList</w:delText>
          </w:r>
        </w:del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  <w:t>CRITICALITY ignore</w:t>
        </w:r>
        <w:r w:rsidRPr="00D8206A">
          <w:rPr>
            <w:snapToGrid w:val="0"/>
            <w:lang w:eastAsia="zh-CN"/>
          </w:rPr>
          <w:tab/>
          <w:t>TYPE QMC</w:t>
        </w:r>
      </w:ins>
      <w:ins w:id="694" w:author="R3-222886" w:date="2022-03-05T10:21:00Z">
        <w:r>
          <w:rPr>
            <w:snapToGrid w:val="0"/>
            <w:lang w:eastAsia="zh-CN"/>
          </w:rPr>
          <w:t>Config</w:t>
        </w:r>
      </w:ins>
      <w:ins w:id="695" w:author="Author" w:date="2022-02-08T19:29:00Z">
        <w:r w:rsidRPr="00D8206A">
          <w:rPr>
            <w:snapToGrid w:val="0"/>
            <w:lang w:eastAsia="zh-CN"/>
          </w:rPr>
          <w:t>Info</w:t>
        </w:r>
        <w:del w:id="696" w:author="R3-222886" w:date="2022-03-05T10:21:00Z">
          <w:r w:rsidRPr="00D8206A" w:rsidDel="00C44511">
            <w:rPr>
              <w:snapToGrid w:val="0"/>
              <w:lang w:eastAsia="zh-CN"/>
            </w:rPr>
            <w:delText>rmationList</w:delText>
          </w:r>
        </w:del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  <w:t>PRESENCE optional}</w:t>
        </w:r>
      </w:ins>
      <w:r w:rsidR="00D83288" w:rsidRPr="00FD0425">
        <w:rPr>
          <w:snapToGrid w:val="0"/>
        </w:rPr>
        <w:t>,</w:t>
      </w:r>
    </w:p>
    <w:p w14:paraId="560E09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A0D4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01F398" w14:textId="77777777" w:rsidR="00D83288" w:rsidRPr="00FD0425" w:rsidRDefault="00D83288" w:rsidP="00D83288">
      <w:pPr>
        <w:pStyle w:val="PL"/>
        <w:rPr>
          <w:snapToGrid w:val="0"/>
        </w:rPr>
      </w:pPr>
    </w:p>
    <w:p w14:paraId="71EB0F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InfoHORequest ::= SEQUENCE {</w:t>
      </w:r>
    </w:p>
    <w:p w14:paraId="61C314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c-UE-refer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AMF-UE-NGAP-ID</w:t>
      </w:r>
      <w:r w:rsidRPr="00FD0425">
        <w:rPr>
          <w:snapToGrid w:val="0"/>
        </w:rPr>
        <w:t>,</w:t>
      </w:r>
    </w:p>
    <w:p w14:paraId="140619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p-TNL-info-sour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PTransportLayerInformation,</w:t>
      </w:r>
    </w:p>
    <w:p w14:paraId="491B30B7" w14:textId="77777777" w:rsidR="00D83288" w:rsidRPr="00FD0425" w:rsidRDefault="00D83288" w:rsidP="00D83288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3328B8DE" w14:textId="77777777" w:rsidR="00D83288" w:rsidRPr="00FD0425" w:rsidRDefault="00D83288" w:rsidP="00D83288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3C48F510" w14:textId="77777777" w:rsidR="00D83288" w:rsidRPr="00FD0425" w:rsidRDefault="00D83288" w:rsidP="00D83288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5EE4D8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,</w:t>
      </w:r>
    </w:p>
    <w:p w14:paraId="322182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ToBeSetup-List,</w:t>
      </w:r>
    </w:p>
    <w:p w14:paraId="4A88C0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-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7B41D9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84AFB82" w14:textId="77777777" w:rsidR="00D83288" w:rsidRPr="00FD0425" w:rsidRDefault="00D83288" w:rsidP="00D83288">
      <w:pPr>
        <w:pStyle w:val="PL"/>
      </w:pPr>
      <w:r w:rsidRPr="00FD0425">
        <w:tab/>
        <w:t>mr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F9F679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rPr>
          <w:snapToGrid w:val="0"/>
        </w:rPr>
        <w:t>UEContextInfoHORequest</w:t>
      </w:r>
      <w:r w:rsidRPr="00FD0425">
        <w:rPr>
          <w:noProof w:val="0"/>
          <w:snapToGrid w:val="0"/>
        </w:rPr>
        <w:t>-ExtIEs</w:t>
      </w:r>
      <w:proofErr w:type="spellEnd"/>
      <w:r w:rsidRPr="00FD0425">
        <w:rPr>
          <w:noProof w:val="0"/>
          <w:snapToGrid w:val="0"/>
        </w:rPr>
        <w:t>} }</w:t>
      </w:r>
      <w:r w:rsidRPr="00FD0425">
        <w:rPr>
          <w:noProof w:val="0"/>
          <w:snapToGrid w:val="0"/>
        </w:rPr>
        <w:tab/>
        <w:t>OPTIONAL,</w:t>
      </w:r>
    </w:p>
    <w:p w14:paraId="015602FF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BD9CC5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4340AE3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B9252D3" w14:textId="77777777" w:rsidR="00D83288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UEContextInfoHORequest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{</w:t>
      </w:r>
    </w:p>
    <w:p w14:paraId="27803083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  <w:t>{ ID id-</w:t>
      </w:r>
      <w:proofErr w:type="spellStart"/>
      <w:r w:rsidRPr="005B601F">
        <w:rPr>
          <w:noProof w:val="0"/>
          <w:snapToGrid w:val="0"/>
        </w:rPr>
        <w:t>FiveGCMobilityRestrictionListContainer</w:t>
      </w:r>
      <w:proofErr w:type="spellEnd"/>
      <w:r>
        <w:rPr>
          <w:noProof w:val="0"/>
          <w:snapToGrid w:val="0"/>
        </w:rPr>
        <w:tab/>
      </w:r>
      <w:r w:rsidRPr="005B601F">
        <w:rPr>
          <w:noProof w:val="0"/>
          <w:snapToGrid w:val="0"/>
        </w:rPr>
        <w:t>CRITICALITY ignore</w:t>
      </w:r>
      <w:r w:rsidRPr="005B601F">
        <w:rPr>
          <w:noProof w:val="0"/>
          <w:snapToGrid w:val="0"/>
        </w:rPr>
        <w:tab/>
        <w:t xml:space="preserve">EXTENSION </w:t>
      </w:r>
      <w:proofErr w:type="spellStart"/>
      <w:r w:rsidRPr="005B601F">
        <w:rPr>
          <w:noProof w:val="0"/>
          <w:snapToGrid w:val="0"/>
        </w:rPr>
        <w:t>FiveGCMobilityRestrictionListContainer</w:t>
      </w:r>
      <w:proofErr w:type="spellEnd"/>
      <w:r w:rsidRPr="005B601F">
        <w:rPr>
          <w:noProof w:val="0"/>
          <w:snapToGrid w:val="0"/>
        </w:rPr>
        <w:tab/>
      </w:r>
      <w:r w:rsidRPr="005B601F">
        <w:rPr>
          <w:noProof w:val="0"/>
          <w:snapToGrid w:val="0"/>
        </w:rPr>
        <w:tab/>
        <w:t>PRESENCE optional }</w:t>
      </w:r>
      <w:r w:rsidRPr="00DA6DDA">
        <w:rPr>
          <w:noProof w:val="0"/>
          <w:snapToGrid w:val="0"/>
        </w:rPr>
        <w:t>|</w:t>
      </w:r>
    </w:p>
    <w:p w14:paraId="7BD1CC7B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</w:r>
      <w:r w:rsidRPr="00DA6DDA">
        <w:rPr>
          <w:noProof w:val="0"/>
          <w:snapToGrid w:val="0"/>
          <w:lang w:eastAsia="zh-CN"/>
        </w:rPr>
        <w:t xml:space="preserve">{ ID </w:t>
      </w:r>
      <w:r w:rsidRPr="00DA6DDA">
        <w:rPr>
          <w:snapToGrid w:val="0"/>
          <w:lang w:eastAsia="zh-CN"/>
        </w:rPr>
        <w:t>id-NR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CRITICALITY ignore</w:t>
      </w:r>
      <w:r w:rsidRPr="00DA6DDA">
        <w:rPr>
          <w:noProof w:val="0"/>
          <w:snapToGrid w:val="0"/>
        </w:rPr>
        <w:tab/>
        <w:t xml:space="preserve">EXTENSION </w:t>
      </w:r>
      <w:proofErr w:type="spellStart"/>
      <w:r w:rsidRPr="00DA6DDA">
        <w:rPr>
          <w:noProof w:val="0"/>
          <w:snapToGrid w:val="0"/>
          <w:lang w:eastAsia="zh-CN"/>
        </w:rPr>
        <w:t>NR</w:t>
      </w:r>
      <w:r w:rsidRPr="00DA6DDA">
        <w:rPr>
          <w:snapToGrid w:val="0"/>
          <w:lang w:eastAsia="zh-CN"/>
        </w:rPr>
        <w:t>UESidelinkAggregate</w:t>
      </w:r>
      <w:r w:rsidRPr="00DA6DDA">
        <w:rPr>
          <w:snapToGrid w:val="0"/>
        </w:rPr>
        <w:t>MaximumBitRate</w:t>
      </w:r>
      <w:proofErr w:type="spellEnd"/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 w:rsidRPr="00DA6DDA">
        <w:rPr>
          <w:noProof w:val="0"/>
          <w:snapToGrid w:val="0"/>
        </w:rPr>
        <w:t>|</w:t>
      </w:r>
    </w:p>
    <w:p w14:paraId="3A9E820C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</w:r>
      <w:r w:rsidRPr="00DA6DDA">
        <w:rPr>
          <w:noProof w:val="0"/>
          <w:snapToGrid w:val="0"/>
          <w:lang w:eastAsia="zh-CN"/>
        </w:rPr>
        <w:t xml:space="preserve">{ ID </w:t>
      </w:r>
      <w:r w:rsidRPr="00DA6DDA">
        <w:rPr>
          <w:snapToGrid w:val="0"/>
          <w:lang w:eastAsia="zh-CN"/>
        </w:rPr>
        <w:t>id-LTE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CRITICALITY ignore</w:t>
      </w:r>
      <w:r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>EXTENSION</w:t>
      </w:r>
      <w:r>
        <w:rPr>
          <w:noProof w:val="0"/>
          <w:snapToGrid w:val="0"/>
        </w:rPr>
        <w:t xml:space="preserve"> </w:t>
      </w:r>
      <w:proofErr w:type="spellStart"/>
      <w:r w:rsidRPr="00DA6DDA">
        <w:rPr>
          <w:noProof w:val="0"/>
          <w:snapToGrid w:val="0"/>
          <w:lang w:eastAsia="zh-CN"/>
        </w:rPr>
        <w:t>LTE</w:t>
      </w:r>
      <w:r w:rsidRPr="00DA6DDA">
        <w:rPr>
          <w:snapToGrid w:val="0"/>
          <w:lang w:eastAsia="zh-CN"/>
        </w:rPr>
        <w:t>UESidelinkAggregate</w:t>
      </w:r>
      <w:r w:rsidRPr="00DA6DDA">
        <w:rPr>
          <w:snapToGrid w:val="0"/>
        </w:rPr>
        <w:t>MaximumBitRate</w:t>
      </w:r>
      <w:proofErr w:type="spellEnd"/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 w:rsidRPr="00DA6DDA">
        <w:rPr>
          <w:noProof w:val="0"/>
          <w:snapToGrid w:val="0"/>
        </w:rPr>
        <w:t>|</w:t>
      </w:r>
    </w:p>
    <w:p w14:paraId="6DEFC778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346652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346652">
        <w:rPr>
          <w:noProof w:val="0"/>
          <w:snapToGrid w:val="0"/>
        </w:rPr>
        <w:t>ID id-</w:t>
      </w:r>
      <w:proofErr w:type="spellStart"/>
      <w:r>
        <w:rPr>
          <w:noProof w:val="0"/>
          <w:snapToGrid w:val="0"/>
        </w:rPr>
        <w:t>M</w:t>
      </w:r>
      <w:r w:rsidRPr="00346652">
        <w:rPr>
          <w:noProof w:val="0"/>
          <w:snapToGrid w:val="0"/>
        </w:rPr>
        <w:t>DTPLMNList</w:t>
      </w:r>
      <w:proofErr w:type="spellEnd"/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346652">
        <w:rPr>
          <w:noProof w:val="0"/>
          <w:snapToGrid w:val="0"/>
        </w:rPr>
        <w:tab/>
        <w:t xml:space="preserve">EXTENSION </w:t>
      </w:r>
      <w:proofErr w:type="spellStart"/>
      <w:r w:rsidRPr="00346652">
        <w:rPr>
          <w:noProof w:val="0"/>
          <w:snapToGrid w:val="0"/>
        </w:rPr>
        <w:t>MDTPLMNList</w:t>
      </w:r>
      <w:proofErr w:type="spellEnd"/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346652"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22C440E1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 w:rsidRPr="005B601F">
        <w:rPr>
          <w:noProof w:val="0"/>
          <w:snapToGrid w:val="0"/>
        </w:rPr>
        <w:t>,</w:t>
      </w:r>
    </w:p>
    <w:p w14:paraId="5DF9BBFF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0AE11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}</w:t>
      </w:r>
    </w:p>
    <w:p w14:paraId="40E93D91" w14:textId="77777777" w:rsidR="00D83288" w:rsidRPr="00FD0425" w:rsidRDefault="00D83288" w:rsidP="00D83288">
      <w:pPr>
        <w:pStyle w:val="PL"/>
        <w:rPr>
          <w:snapToGrid w:val="0"/>
        </w:rPr>
      </w:pPr>
    </w:p>
    <w:p w14:paraId="4EEBB9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fAtSN-HORequest ::= SEQUENCE {</w:t>
      </w:r>
    </w:p>
    <w:p w14:paraId="4428AA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GlobalNG-RANNode-ID</w:t>
      </w:r>
      <w:r w:rsidRPr="00FD0425">
        <w:rPr>
          <w:snapToGrid w:val="0"/>
        </w:rPr>
        <w:t>,</w:t>
      </w:r>
    </w:p>
    <w:p w14:paraId="671865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>,</w:t>
      </w:r>
    </w:p>
    <w:p w14:paraId="2E0C933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rPr>
          <w:snapToGrid w:val="0"/>
        </w:rPr>
        <w:t>UEContextRefAtSN-HORequest</w:t>
      </w:r>
      <w:r w:rsidRPr="00FD0425">
        <w:rPr>
          <w:noProof w:val="0"/>
          <w:snapToGrid w:val="0"/>
        </w:rPr>
        <w:t>-ExtIEs</w:t>
      </w:r>
      <w:proofErr w:type="spellEnd"/>
      <w:r w:rsidRPr="00FD0425">
        <w:rPr>
          <w:noProof w:val="0"/>
          <w:snapToGrid w:val="0"/>
        </w:rPr>
        <w:t>} }</w:t>
      </w:r>
      <w:r w:rsidRPr="00FD0425">
        <w:rPr>
          <w:noProof w:val="0"/>
          <w:snapToGrid w:val="0"/>
        </w:rPr>
        <w:tab/>
        <w:t>OPTIONAL,</w:t>
      </w:r>
    </w:p>
    <w:p w14:paraId="337880B2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0EDECBB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29F8106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C259AC6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UEContextRefAtSN-HORequest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{</w:t>
      </w:r>
    </w:p>
    <w:p w14:paraId="39AF5E5E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7C41E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}</w:t>
      </w:r>
    </w:p>
    <w:p w14:paraId="59C2CE9D" w14:textId="77777777" w:rsidR="00D83288" w:rsidRPr="00FD0425" w:rsidRDefault="00D83288" w:rsidP="00D83288">
      <w:pPr>
        <w:pStyle w:val="PL"/>
        <w:rPr>
          <w:snapToGrid w:val="0"/>
        </w:rPr>
      </w:pPr>
    </w:p>
    <w:p w14:paraId="217D45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E827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E3DE91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 ACKNOWLEDGE</w:t>
      </w:r>
    </w:p>
    <w:p w14:paraId="182456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508CE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DEC01DA" w14:textId="77777777" w:rsidR="00D83288" w:rsidRPr="00FD0425" w:rsidRDefault="00D83288" w:rsidP="00D83288">
      <w:pPr>
        <w:pStyle w:val="PL"/>
        <w:rPr>
          <w:snapToGrid w:val="0"/>
        </w:rPr>
      </w:pPr>
    </w:p>
    <w:p w14:paraId="621002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Acknowledge ::= SEQUENCE {</w:t>
      </w:r>
    </w:p>
    <w:p w14:paraId="1B448C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Acknowledge-IEs}},</w:t>
      </w:r>
    </w:p>
    <w:p w14:paraId="2FD3E3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BDB0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189420" w14:textId="77777777" w:rsidR="00D83288" w:rsidRPr="00FD0425" w:rsidRDefault="00D83288" w:rsidP="00D83288">
      <w:pPr>
        <w:pStyle w:val="PL"/>
        <w:rPr>
          <w:snapToGrid w:val="0"/>
        </w:rPr>
      </w:pPr>
    </w:p>
    <w:p w14:paraId="0FF79D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Acknowledge-IEs XNAP-PROTOCOL-IES ::= {</w:t>
      </w:r>
    </w:p>
    <w:p w14:paraId="2971F1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48A1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6DFA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A3980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FDC6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2SourceNG-RANnodeTranspContainer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A3B3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073923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61387AB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26487E5E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{ ID 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proofErr w:type="spellEnd"/>
      <w:r>
        <w:rPr>
          <w:lang w:eastAsia="ja-JP"/>
        </w:rPr>
        <w:t>-List</w:t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CRITICALITY reject</w:t>
      </w:r>
      <w:r w:rsidRPr="00AA5DA2">
        <w:rPr>
          <w:noProof w:val="0"/>
          <w:snapToGrid w:val="0"/>
        </w:rPr>
        <w:tab/>
        <w:t xml:space="preserve">TYPE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</w:t>
      </w:r>
      <w:r>
        <w:rPr>
          <w:lang w:eastAsia="zh-CN"/>
        </w:rPr>
        <w:t>-List</w:t>
      </w:r>
      <w:r w:rsidRPr="00AA5DA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>PRESEN</w:t>
      </w:r>
      <w:r>
        <w:rPr>
          <w:noProof w:val="0"/>
          <w:snapToGrid w:val="0"/>
        </w:rPr>
        <w:t>CE optional }</w:t>
      </w:r>
      <w:bookmarkStart w:id="697" w:name="_Hlk20825763"/>
      <w:r w:rsidRPr="00117C2A">
        <w:rPr>
          <w:snapToGrid w:val="0"/>
        </w:rPr>
        <w:t>|</w:t>
      </w:r>
    </w:p>
    <w:p w14:paraId="4624AE6B" w14:textId="77777777" w:rsidR="00D83288" w:rsidRPr="00FD0425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bookmarkEnd w:id="697"/>
      <w:r w:rsidRPr="00FD0425">
        <w:rPr>
          <w:snapToGrid w:val="0"/>
        </w:rPr>
        <w:t>,</w:t>
      </w:r>
    </w:p>
    <w:p w14:paraId="084429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FE72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7DCD0F" w14:textId="77777777" w:rsidR="00D83288" w:rsidRPr="00FD0425" w:rsidRDefault="00D83288" w:rsidP="00D83288">
      <w:pPr>
        <w:pStyle w:val="PL"/>
        <w:rPr>
          <w:snapToGrid w:val="0"/>
        </w:rPr>
      </w:pPr>
    </w:p>
    <w:p w14:paraId="0230B4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9BD6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8D4E1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PREPARATION FAILURE</w:t>
      </w:r>
    </w:p>
    <w:p w14:paraId="31F9DF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A081F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B3685F" w14:textId="77777777" w:rsidR="00D83288" w:rsidRPr="00FD0425" w:rsidRDefault="00D83288" w:rsidP="00D83288">
      <w:pPr>
        <w:pStyle w:val="PL"/>
        <w:rPr>
          <w:snapToGrid w:val="0"/>
        </w:rPr>
      </w:pPr>
    </w:p>
    <w:p w14:paraId="71B7AD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PreparationFailure ::= SEQUENCE {</w:t>
      </w:r>
    </w:p>
    <w:p w14:paraId="2E7689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PreparationFailure-IEs}},</w:t>
      </w:r>
    </w:p>
    <w:p w14:paraId="148467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82BD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BD7B60" w14:textId="77777777" w:rsidR="00D83288" w:rsidRPr="00FD0425" w:rsidRDefault="00D83288" w:rsidP="00D83288">
      <w:pPr>
        <w:pStyle w:val="PL"/>
        <w:rPr>
          <w:snapToGrid w:val="0"/>
        </w:rPr>
      </w:pPr>
    </w:p>
    <w:p w14:paraId="1032ED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PreparationFailure-IEs XNAP-PROTOCOL-IES ::= {</w:t>
      </w:r>
    </w:p>
    <w:p w14:paraId="0CDCF96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458B9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ACCE40E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1155C5CE" w14:textId="77777777" w:rsidR="00D83288" w:rsidRPr="00FD0425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{ ID 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reject</w:t>
      </w:r>
      <w:r w:rsidRPr="007E6716">
        <w:rPr>
          <w:snapToGrid w:val="0"/>
        </w:rPr>
        <w:tab/>
        <w:t xml:space="preserve">TYPE </w:t>
      </w:r>
      <w:r w:rsidRPr="007E6716">
        <w:t>Target-CGI</w:t>
      </w:r>
      <w:r w:rsidRPr="007E6716">
        <w:tab/>
      </w:r>
      <w:r>
        <w:tab/>
      </w:r>
      <w:r w:rsidRPr="007E6716">
        <w:tab/>
      </w:r>
      <w:r w:rsidRPr="007E6716">
        <w:tab/>
      </w:r>
      <w:r w:rsidRPr="007E6716"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7E6716">
        <w:rPr>
          <w:snapToGrid w:val="0"/>
        </w:rPr>
        <w:t>}</w:t>
      </w:r>
      <w:r w:rsidRPr="00FD0425">
        <w:rPr>
          <w:snapToGrid w:val="0"/>
        </w:rPr>
        <w:t>,</w:t>
      </w:r>
    </w:p>
    <w:p w14:paraId="229225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BD81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219331" w14:textId="77777777" w:rsidR="00D83288" w:rsidRPr="00FD0425" w:rsidRDefault="00D83288" w:rsidP="00D83288">
      <w:pPr>
        <w:pStyle w:val="PL"/>
        <w:rPr>
          <w:snapToGrid w:val="0"/>
        </w:rPr>
      </w:pPr>
    </w:p>
    <w:p w14:paraId="73187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F33E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DBDC32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N STATUS TRANSFER</w:t>
      </w:r>
    </w:p>
    <w:p w14:paraId="43F45F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0ECA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778377" w14:textId="77777777" w:rsidR="00D83288" w:rsidRPr="00FD0425" w:rsidRDefault="00D83288" w:rsidP="00D83288">
      <w:pPr>
        <w:pStyle w:val="PL"/>
        <w:rPr>
          <w:snapToGrid w:val="0"/>
        </w:rPr>
      </w:pPr>
    </w:p>
    <w:p w14:paraId="26FB79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StatusTransfer ::= SEQUENCE {</w:t>
      </w:r>
    </w:p>
    <w:p w14:paraId="186A19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SNStatusTransfer-IEs}},</w:t>
      </w:r>
    </w:p>
    <w:p w14:paraId="396DA8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D65E8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F581FD" w14:textId="77777777" w:rsidR="00D83288" w:rsidRPr="00FD0425" w:rsidRDefault="00D83288" w:rsidP="00D83288">
      <w:pPr>
        <w:pStyle w:val="PL"/>
        <w:rPr>
          <w:snapToGrid w:val="0"/>
        </w:rPr>
      </w:pPr>
    </w:p>
    <w:p w14:paraId="2588A7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StatusTransfer-IEs XNAP-PROTOCOL-IES ::= {</w:t>
      </w:r>
    </w:p>
    <w:p w14:paraId="067D2C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B2342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B8B0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625376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F3BA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55C7F8" w14:textId="77777777" w:rsidR="00D83288" w:rsidRPr="00FD0425" w:rsidRDefault="00D83288" w:rsidP="00D83288">
      <w:pPr>
        <w:pStyle w:val="PL"/>
        <w:rPr>
          <w:snapToGrid w:val="0"/>
        </w:rPr>
      </w:pPr>
    </w:p>
    <w:p w14:paraId="58E55A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D544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A5EA5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UE CONTEXT RELEASE</w:t>
      </w:r>
    </w:p>
    <w:p w14:paraId="011CAE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55BD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53685D" w14:textId="77777777" w:rsidR="00D83288" w:rsidRPr="00FD0425" w:rsidRDefault="00D83288" w:rsidP="00D83288">
      <w:pPr>
        <w:pStyle w:val="PL"/>
        <w:rPr>
          <w:snapToGrid w:val="0"/>
        </w:rPr>
      </w:pPr>
    </w:p>
    <w:p w14:paraId="22D771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lease ::= SEQUENCE {</w:t>
      </w:r>
    </w:p>
    <w:p w14:paraId="3E31EF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UEContextRelease-IEs}},</w:t>
      </w:r>
    </w:p>
    <w:p w14:paraId="1CCCCE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0A9D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432F21" w14:textId="77777777" w:rsidR="00D83288" w:rsidRPr="00FD0425" w:rsidRDefault="00D83288" w:rsidP="00D83288">
      <w:pPr>
        <w:pStyle w:val="PL"/>
        <w:rPr>
          <w:snapToGrid w:val="0"/>
        </w:rPr>
      </w:pPr>
    </w:p>
    <w:p w14:paraId="0E73F0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lease-IEs XNAP-PROTOCOL-IES ::= {</w:t>
      </w:r>
    </w:p>
    <w:p w14:paraId="10CD5E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C028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33D244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9604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3D0BC1" w14:textId="77777777" w:rsidR="00D83288" w:rsidRPr="00FD0425" w:rsidRDefault="00D83288" w:rsidP="00D83288">
      <w:pPr>
        <w:pStyle w:val="PL"/>
        <w:rPr>
          <w:snapToGrid w:val="0"/>
        </w:rPr>
      </w:pPr>
    </w:p>
    <w:p w14:paraId="02F8AE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4A3D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173D4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CANCEL</w:t>
      </w:r>
    </w:p>
    <w:p w14:paraId="2695CE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215B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C00F67" w14:textId="77777777" w:rsidR="00D83288" w:rsidRPr="00FD0425" w:rsidRDefault="00D83288" w:rsidP="00D83288">
      <w:pPr>
        <w:pStyle w:val="PL"/>
        <w:rPr>
          <w:snapToGrid w:val="0"/>
        </w:rPr>
      </w:pPr>
    </w:p>
    <w:p w14:paraId="111B83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Cancel ::= SEQUENCE {</w:t>
      </w:r>
    </w:p>
    <w:p w14:paraId="67A342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Cancel-IEs}},</w:t>
      </w:r>
    </w:p>
    <w:p w14:paraId="7D457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5230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1FC08B" w14:textId="77777777" w:rsidR="00D83288" w:rsidRPr="00FD0425" w:rsidRDefault="00D83288" w:rsidP="00D83288">
      <w:pPr>
        <w:pStyle w:val="PL"/>
        <w:rPr>
          <w:snapToGrid w:val="0"/>
        </w:rPr>
      </w:pPr>
    </w:p>
    <w:p w14:paraId="652A4F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Cancel-IEs XNAP-PROTOCOL-IES ::= {</w:t>
      </w:r>
    </w:p>
    <w:p w14:paraId="2331A0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1E56D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9ACDF56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1800B226" w14:textId="77777777" w:rsidR="00D83288" w:rsidRPr="00FD0425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 w:rsidRPr="00FD0425">
        <w:rPr>
          <w:snapToGrid w:val="0"/>
        </w:rPr>
        <w:t>,</w:t>
      </w:r>
    </w:p>
    <w:p w14:paraId="6DBF0F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BCEE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1E1E5F" w14:textId="77777777" w:rsidR="00D83288" w:rsidRPr="00FD0425" w:rsidRDefault="00D83288" w:rsidP="00D83288">
      <w:pPr>
        <w:pStyle w:val="PL"/>
        <w:rPr>
          <w:snapToGrid w:val="0"/>
        </w:rPr>
      </w:pPr>
    </w:p>
    <w:p w14:paraId="3A7FF815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A5D01B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3D188DC5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>-- HANDOVER SUCCESS</w:t>
      </w:r>
    </w:p>
    <w:p w14:paraId="72039DC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0FC99625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4391C6CF" w14:textId="77777777" w:rsidR="00D83288" w:rsidRPr="00117C2A" w:rsidRDefault="00D83288" w:rsidP="00D83288">
      <w:pPr>
        <w:pStyle w:val="PL"/>
        <w:rPr>
          <w:snapToGrid w:val="0"/>
        </w:rPr>
      </w:pPr>
    </w:p>
    <w:p w14:paraId="4A84C3F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 ::= SEQUENCE {</w:t>
      </w:r>
    </w:p>
    <w:p w14:paraId="625EF9F4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HandoverSuccess-IEs}},</w:t>
      </w:r>
    </w:p>
    <w:p w14:paraId="70A7DEF4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7321244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5978EE4A" w14:textId="77777777" w:rsidR="00D83288" w:rsidRPr="00117C2A" w:rsidRDefault="00D83288" w:rsidP="00D83288">
      <w:pPr>
        <w:pStyle w:val="PL"/>
        <w:rPr>
          <w:snapToGrid w:val="0"/>
        </w:rPr>
      </w:pPr>
    </w:p>
    <w:p w14:paraId="0F5A5F88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-IEs XNAP-PROTOCOL-IES ::= {</w:t>
      </w:r>
    </w:p>
    <w:p w14:paraId="190FA54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084513A1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lastRenderedPageBreak/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D0EB1BF" w14:textId="77777777" w:rsidR="00D83288" w:rsidRPr="00117C2A" w:rsidRDefault="00D83288" w:rsidP="00D83288">
      <w:pPr>
        <w:pStyle w:val="PL"/>
        <w:rPr>
          <w:snapToGrid w:val="0"/>
        </w:rPr>
      </w:pPr>
      <w:r w:rsidRPr="00B22C47">
        <w:rPr>
          <w:snapToGrid w:val="0"/>
        </w:rPr>
        <w:tab/>
        <w:t>{ ID id-</w:t>
      </w:r>
      <w:r>
        <w:rPr>
          <w:snapToGrid w:val="0"/>
        </w:rPr>
        <w:t>requestedT</w:t>
      </w:r>
      <w:r w:rsidRPr="00B22C47">
        <w:rPr>
          <w:snapToGrid w:val="0"/>
        </w:rPr>
        <w:t>argetCellGlobalI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ab/>
        <w:t>CRITICALITY reject</w:t>
      </w:r>
      <w:r w:rsidRPr="00B22C47"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TYPE </w:t>
      </w:r>
      <w:r w:rsidRPr="00B22C47">
        <w:t>Target-CGI</w:t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mandatory}</w:t>
      </w:r>
      <w:r w:rsidRPr="00117C2A">
        <w:rPr>
          <w:snapToGrid w:val="0"/>
        </w:rPr>
        <w:t>,</w:t>
      </w:r>
    </w:p>
    <w:p w14:paraId="17C5D750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1BE1D342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4172517C" w14:textId="77777777" w:rsidR="00D83288" w:rsidRDefault="00D83288" w:rsidP="00D83288">
      <w:pPr>
        <w:pStyle w:val="PL"/>
        <w:rPr>
          <w:snapToGrid w:val="0"/>
        </w:rPr>
      </w:pPr>
    </w:p>
    <w:p w14:paraId="59ACD8F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70C4A2E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0D86A75F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 xml:space="preserve">CONDITIONAL </w:t>
      </w:r>
      <w:r w:rsidRPr="00117C2A">
        <w:rPr>
          <w:snapToGrid w:val="0"/>
        </w:rPr>
        <w:t xml:space="preserve">HANDOVER </w:t>
      </w:r>
      <w:r>
        <w:rPr>
          <w:snapToGrid w:val="0"/>
        </w:rPr>
        <w:t>CANCEL</w:t>
      </w:r>
    </w:p>
    <w:p w14:paraId="01CFA721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164B58A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639408CE" w14:textId="77777777" w:rsidR="00D83288" w:rsidRPr="00117C2A" w:rsidRDefault="00D83288" w:rsidP="00D83288">
      <w:pPr>
        <w:pStyle w:val="PL"/>
        <w:rPr>
          <w:snapToGrid w:val="0"/>
        </w:rPr>
      </w:pPr>
    </w:p>
    <w:p w14:paraId="4122C265" w14:textId="77777777" w:rsidR="00D83288" w:rsidRPr="00117C2A" w:rsidRDefault="00D83288" w:rsidP="00D83288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 xml:space="preserve"> ::= SEQUENCE {</w:t>
      </w:r>
    </w:p>
    <w:p w14:paraId="6D88645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}},</w:t>
      </w:r>
    </w:p>
    <w:p w14:paraId="247D908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001D824E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071C8ADC" w14:textId="77777777" w:rsidR="00D83288" w:rsidRPr="00117C2A" w:rsidRDefault="00D83288" w:rsidP="00D83288">
      <w:pPr>
        <w:pStyle w:val="PL"/>
        <w:rPr>
          <w:snapToGrid w:val="0"/>
        </w:rPr>
      </w:pPr>
    </w:p>
    <w:p w14:paraId="6D07C6F4" w14:textId="77777777" w:rsidR="00D83288" w:rsidRPr="00117C2A" w:rsidRDefault="00D83288" w:rsidP="00D83288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 XNAP-PROTOCOL-IES ::= {</w:t>
      </w:r>
    </w:p>
    <w:p w14:paraId="5E686D3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673318AB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E4646B7" w14:textId="77777777" w:rsidR="00D83288" w:rsidRPr="00117C2A" w:rsidRDefault="00D83288" w:rsidP="00D83288">
      <w:pPr>
        <w:pStyle w:val="PL"/>
        <w:rPr>
          <w:snapToGrid w:val="0"/>
        </w:rPr>
      </w:pPr>
      <w:r w:rsidRPr="0092227E">
        <w:rPr>
          <w:snapToGrid w:val="0"/>
        </w:rPr>
        <w:tab/>
        <w:t xml:space="preserve">{ ID </w:t>
      </w:r>
      <w:r w:rsidRPr="0092227E">
        <w:t>id-Cause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Caus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913B837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648EF8B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5BE92D92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1B861BC0" w14:textId="77777777" w:rsidR="00D83288" w:rsidRDefault="00D83288" w:rsidP="00D83288">
      <w:pPr>
        <w:pStyle w:val="PL"/>
        <w:rPr>
          <w:snapToGrid w:val="0"/>
        </w:rPr>
      </w:pPr>
    </w:p>
    <w:p w14:paraId="02E342D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6387B40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68134C49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>EARLY STATUS TRANSFER</w:t>
      </w:r>
    </w:p>
    <w:p w14:paraId="47627D23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286781C8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25EA95DF" w14:textId="77777777" w:rsidR="00D83288" w:rsidRPr="00117C2A" w:rsidRDefault="00D83288" w:rsidP="00D83288">
      <w:pPr>
        <w:pStyle w:val="PL"/>
        <w:rPr>
          <w:snapToGrid w:val="0"/>
        </w:rPr>
      </w:pPr>
    </w:p>
    <w:p w14:paraId="3384590A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 xml:space="preserve"> ::= SEQUENCE {</w:t>
      </w:r>
    </w:p>
    <w:p w14:paraId="7758A3FB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>
        <w:rPr>
          <w:snapToGrid w:val="0"/>
        </w:rPr>
        <w:t>EarlyStatusTransfer</w:t>
      </w:r>
      <w:r w:rsidRPr="00117C2A">
        <w:rPr>
          <w:snapToGrid w:val="0"/>
        </w:rPr>
        <w:t>-IEs}},</w:t>
      </w:r>
    </w:p>
    <w:p w14:paraId="1E97BBB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3E09F65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1F3C0F52" w14:textId="77777777" w:rsidR="00D83288" w:rsidRPr="00117C2A" w:rsidRDefault="00D83288" w:rsidP="00D83288">
      <w:pPr>
        <w:pStyle w:val="PL"/>
        <w:rPr>
          <w:snapToGrid w:val="0"/>
        </w:rPr>
      </w:pPr>
    </w:p>
    <w:p w14:paraId="5E247A9A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>-IEs XNAP-PROTOCOL-IES ::= {</w:t>
      </w:r>
    </w:p>
    <w:p w14:paraId="38806087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3003FB2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3C7C8E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ProcedureStageChoice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mandatory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42736B23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60E1E50B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551CD433" w14:textId="77777777" w:rsidR="00D83288" w:rsidRDefault="00D83288" w:rsidP="00D83288">
      <w:pPr>
        <w:pStyle w:val="PL"/>
        <w:rPr>
          <w:snapToGrid w:val="0"/>
        </w:rPr>
      </w:pPr>
    </w:p>
    <w:p w14:paraId="4E05965F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ProcedureStageChoice ::= CHOICE {</w:t>
      </w:r>
    </w:p>
    <w:p w14:paraId="47669F4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first-dl-coun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rstDLCount,</w:t>
      </w:r>
    </w:p>
    <w:p w14:paraId="46F9BF7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l-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LDiscarding,</w:t>
      </w:r>
    </w:p>
    <w:p w14:paraId="7633DD92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choice-extension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t>ProtocolIE-Single-Container</w:t>
      </w:r>
      <w:r w:rsidRPr="007E6716">
        <w:rPr>
          <w:snapToGrid w:val="0"/>
        </w:rPr>
        <w:t xml:space="preserve"> { {</w:t>
      </w:r>
      <w:r>
        <w:t>ProcedureStageChoice</w:t>
      </w:r>
      <w:r w:rsidRPr="007E6716">
        <w:rPr>
          <w:snapToGrid w:val="0"/>
        </w:rPr>
        <w:t>-ExtIEs} }</w:t>
      </w:r>
    </w:p>
    <w:p w14:paraId="3EC82EF6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0BE7633" w14:textId="77777777" w:rsidR="00D83288" w:rsidRPr="007E6716" w:rsidRDefault="00D83288" w:rsidP="00D83288">
      <w:pPr>
        <w:pStyle w:val="PL"/>
        <w:rPr>
          <w:snapToGrid w:val="0"/>
        </w:rPr>
      </w:pPr>
    </w:p>
    <w:p w14:paraId="45C94C68" w14:textId="77777777" w:rsidR="00D83288" w:rsidRPr="007E6716" w:rsidRDefault="00D83288" w:rsidP="00D83288">
      <w:pPr>
        <w:pStyle w:val="PL"/>
        <w:rPr>
          <w:snapToGrid w:val="0"/>
        </w:rPr>
      </w:pPr>
      <w:r>
        <w:t>ProcedureStageChoice</w:t>
      </w:r>
      <w:r w:rsidRPr="007E6716">
        <w:rPr>
          <w:snapToGrid w:val="0"/>
        </w:rPr>
        <w:t>-ExtIEs XNAP-PROTOCOL-IES ::= {</w:t>
      </w:r>
    </w:p>
    <w:p w14:paraId="56850F5E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49AB5DF8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4E40BE3F" w14:textId="77777777" w:rsidR="00D83288" w:rsidRDefault="00D83288" w:rsidP="00D83288">
      <w:pPr>
        <w:pStyle w:val="PL"/>
        <w:rPr>
          <w:snapToGrid w:val="0"/>
        </w:rPr>
      </w:pPr>
    </w:p>
    <w:p w14:paraId="24CF57D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irstDLCount ::= SEQUENCE {</w:t>
      </w:r>
    </w:p>
    <w:p w14:paraId="4169D4F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lastRenderedPageBreak/>
        <w:tab/>
        <w:t>dRBsSubjectTo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EarlyStatusTransfer-List,</w:t>
      </w:r>
    </w:p>
    <w:p w14:paraId="141B8C87" w14:textId="77777777" w:rsidR="00D83288" w:rsidRPr="007E6716" w:rsidRDefault="00D83288" w:rsidP="00D83288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proofErr w:type="spellStart"/>
      <w:r w:rsidRPr="007E6716">
        <w:rPr>
          <w:noProof w:val="0"/>
          <w:snapToGrid w:val="0"/>
          <w:lang w:eastAsia="zh-CN"/>
        </w:rPr>
        <w:t>ProtocolExtensionContainer</w:t>
      </w:r>
      <w:proofErr w:type="spellEnd"/>
      <w:r w:rsidRPr="007E6716">
        <w:rPr>
          <w:noProof w:val="0"/>
          <w:snapToGrid w:val="0"/>
          <w:lang w:eastAsia="zh-CN"/>
        </w:rPr>
        <w:t xml:space="preserve"> { {</w:t>
      </w:r>
      <w:proofErr w:type="spellStart"/>
      <w:r>
        <w:rPr>
          <w:snapToGrid w:val="0"/>
        </w:rPr>
        <w:t>FirstDLCount</w:t>
      </w:r>
      <w:r w:rsidRPr="007E6716">
        <w:t>-ExtIEs</w:t>
      </w:r>
      <w:proofErr w:type="spellEnd"/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7FEAE27E" w14:textId="77777777" w:rsidR="00D83288" w:rsidRPr="007E6716" w:rsidRDefault="00D83288" w:rsidP="00D83288">
      <w:pPr>
        <w:pStyle w:val="PL"/>
      </w:pPr>
      <w:r w:rsidRPr="007E6716">
        <w:tab/>
        <w:t>...</w:t>
      </w:r>
    </w:p>
    <w:p w14:paraId="70FFF89A" w14:textId="77777777" w:rsidR="00D83288" w:rsidRPr="007E6716" w:rsidRDefault="00D83288" w:rsidP="00D83288">
      <w:pPr>
        <w:pStyle w:val="PL"/>
      </w:pPr>
      <w:r w:rsidRPr="007E6716">
        <w:t>}</w:t>
      </w:r>
    </w:p>
    <w:p w14:paraId="26F11D77" w14:textId="77777777" w:rsidR="00D83288" w:rsidRPr="007E6716" w:rsidRDefault="00D83288" w:rsidP="00D83288">
      <w:pPr>
        <w:pStyle w:val="PL"/>
      </w:pPr>
    </w:p>
    <w:p w14:paraId="0B0418E7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FirstDLCount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373C1203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168BCA7E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0BE40F9B" w14:textId="77777777" w:rsidR="00D83288" w:rsidRDefault="00D83288" w:rsidP="00D83288">
      <w:pPr>
        <w:pStyle w:val="PL"/>
        <w:rPr>
          <w:snapToGrid w:val="0"/>
        </w:rPr>
      </w:pPr>
    </w:p>
    <w:p w14:paraId="473759E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DLDiscarding ::= SEQUENCE {</w:t>
      </w:r>
    </w:p>
    <w:p w14:paraId="31805C9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RBsSubjectToDL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DLDiscarding-List,</w:t>
      </w:r>
    </w:p>
    <w:p w14:paraId="246CE1C0" w14:textId="77777777" w:rsidR="00D83288" w:rsidRPr="007E6716" w:rsidRDefault="00D83288" w:rsidP="00D83288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proofErr w:type="spellStart"/>
      <w:r w:rsidRPr="007E6716">
        <w:rPr>
          <w:noProof w:val="0"/>
          <w:snapToGrid w:val="0"/>
          <w:lang w:eastAsia="zh-CN"/>
        </w:rPr>
        <w:t>ProtocolExtensionContainer</w:t>
      </w:r>
      <w:proofErr w:type="spellEnd"/>
      <w:r w:rsidRPr="007E6716">
        <w:rPr>
          <w:noProof w:val="0"/>
          <w:snapToGrid w:val="0"/>
          <w:lang w:eastAsia="zh-CN"/>
        </w:rPr>
        <w:t xml:space="preserve"> { {</w:t>
      </w:r>
      <w:proofErr w:type="spellStart"/>
      <w:r>
        <w:rPr>
          <w:snapToGrid w:val="0"/>
        </w:rPr>
        <w:t>DLDiscarding</w:t>
      </w:r>
      <w:r w:rsidRPr="007E6716">
        <w:t>-ExtIEs</w:t>
      </w:r>
      <w:proofErr w:type="spellEnd"/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001D54E0" w14:textId="77777777" w:rsidR="00D83288" w:rsidRPr="007E6716" w:rsidRDefault="00D83288" w:rsidP="00D83288">
      <w:pPr>
        <w:pStyle w:val="PL"/>
      </w:pPr>
      <w:r w:rsidRPr="007E6716">
        <w:tab/>
        <w:t>...</w:t>
      </w:r>
    </w:p>
    <w:p w14:paraId="004DCBDA" w14:textId="77777777" w:rsidR="00D83288" w:rsidRPr="007E6716" w:rsidRDefault="00D83288" w:rsidP="00D83288">
      <w:pPr>
        <w:pStyle w:val="PL"/>
      </w:pPr>
      <w:r w:rsidRPr="007E6716">
        <w:t>}</w:t>
      </w:r>
    </w:p>
    <w:p w14:paraId="43921FB2" w14:textId="77777777" w:rsidR="00D83288" w:rsidRPr="007E6716" w:rsidRDefault="00D83288" w:rsidP="00D83288">
      <w:pPr>
        <w:pStyle w:val="PL"/>
      </w:pPr>
    </w:p>
    <w:p w14:paraId="57D6CC0A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LDiscarding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665E6E6D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4FBF40C9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77253C27" w14:textId="77777777" w:rsidR="00D83288" w:rsidRDefault="00D83288" w:rsidP="00D83288">
      <w:pPr>
        <w:pStyle w:val="PL"/>
        <w:rPr>
          <w:snapToGrid w:val="0"/>
        </w:rPr>
      </w:pPr>
    </w:p>
    <w:p w14:paraId="6A819B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946D0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CCAC08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AN PAGING</w:t>
      </w:r>
    </w:p>
    <w:p w14:paraId="094A16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47490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C9EB23" w14:textId="77777777" w:rsidR="00D83288" w:rsidRPr="00FD0425" w:rsidRDefault="00D83288" w:rsidP="00D83288">
      <w:pPr>
        <w:pStyle w:val="PL"/>
        <w:rPr>
          <w:snapToGrid w:val="0"/>
        </w:rPr>
      </w:pPr>
    </w:p>
    <w:p w14:paraId="2C4E63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ANPaging ::= SEQUENCE {</w:t>
      </w:r>
    </w:p>
    <w:p w14:paraId="565676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ANPaging-IEs}},</w:t>
      </w:r>
    </w:p>
    <w:p w14:paraId="4E090E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73CB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5FF237" w14:textId="77777777" w:rsidR="00D83288" w:rsidRPr="00FD0425" w:rsidRDefault="00D83288" w:rsidP="00D83288">
      <w:pPr>
        <w:pStyle w:val="PL"/>
        <w:rPr>
          <w:snapToGrid w:val="0"/>
        </w:rPr>
      </w:pPr>
    </w:p>
    <w:p w14:paraId="28DBEC2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ANPaging-IEs XNAP-PROTOCOL-IES ::= {</w:t>
      </w:r>
    </w:p>
    <w:p w14:paraId="17FFEC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1A7A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2D4CA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5A27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AA54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276E9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D9EADA" w14:textId="77777777" w:rsidR="00D83288" w:rsidRDefault="00D83288" w:rsidP="00D83288">
      <w:pPr>
        <w:pStyle w:val="PL"/>
        <w:rPr>
          <w:snapToGrid w:val="0"/>
          <w:sz w:val="15"/>
          <w:szCs w:val="15"/>
        </w:rPr>
      </w:pPr>
      <w:r w:rsidRPr="00FD0425">
        <w:rPr>
          <w:snapToGrid w:val="0"/>
        </w:rPr>
        <w:tab/>
        <w:t>{ ID 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  <w:sz w:val="15"/>
          <w:szCs w:val="15"/>
        </w:rPr>
        <w:t>|</w:t>
      </w:r>
    </w:p>
    <w:p w14:paraId="5113ADE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B0412D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>TYPE 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>
        <w:rPr>
          <w:snapToGrid w:val="0"/>
        </w:rPr>
        <w:t>|</w:t>
      </w:r>
    </w:p>
    <w:p w14:paraId="6652E531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152F80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4ECC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0A38C8" w14:textId="77777777" w:rsidR="00D83288" w:rsidRPr="00FD0425" w:rsidRDefault="00D83288" w:rsidP="00D83288">
      <w:pPr>
        <w:pStyle w:val="PL"/>
        <w:rPr>
          <w:snapToGrid w:val="0"/>
        </w:rPr>
      </w:pPr>
    </w:p>
    <w:p w14:paraId="4F3118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7D9B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2B92A2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QUEST</w:t>
      </w:r>
    </w:p>
    <w:p w14:paraId="249326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C44AA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560E51" w14:textId="77777777" w:rsidR="00D83288" w:rsidRPr="00FD0425" w:rsidRDefault="00D83288" w:rsidP="00D83288">
      <w:pPr>
        <w:pStyle w:val="PL"/>
        <w:rPr>
          <w:snapToGrid w:val="0"/>
        </w:rPr>
      </w:pPr>
    </w:p>
    <w:p w14:paraId="4D6FF9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quest ::= SEQUENCE {</w:t>
      </w:r>
    </w:p>
    <w:p w14:paraId="5BB4B6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trieveUEContextRequest-IEs}},</w:t>
      </w:r>
    </w:p>
    <w:p w14:paraId="3ECA85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6D65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51CEC96F" w14:textId="77777777" w:rsidR="00D83288" w:rsidRPr="00FD0425" w:rsidRDefault="00D83288" w:rsidP="00D83288">
      <w:pPr>
        <w:pStyle w:val="PL"/>
        <w:rPr>
          <w:snapToGrid w:val="0"/>
        </w:rPr>
      </w:pPr>
    </w:p>
    <w:p w14:paraId="051284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quest-IEs XNAP-PROTOCOL-IES ::= {</w:t>
      </w:r>
    </w:p>
    <w:p w14:paraId="327BF3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41D39A" w14:textId="77777777" w:rsidR="00D83288" w:rsidRPr="00FD0425" w:rsidRDefault="00D83288" w:rsidP="00D83288">
      <w:pPr>
        <w:pStyle w:val="PL"/>
      </w:pPr>
      <w:r w:rsidRPr="00FD0425">
        <w:tab/>
        <w:t>{ ID id-UEContext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5F9B27" w14:textId="77777777" w:rsidR="00D83288" w:rsidRPr="00FD0425" w:rsidRDefault="00D83288" w:rsidP="00D83288">
      <w:pPr>
        <w:pStyle w:val="PL"/>
      </w:pPr>
      <w:r w:rsidRPr="00FD0425">
        <w:tab/>
        <w:t>{ ID id-MAC-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MAC-I</w:t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ED009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new-NG-RAN-Cell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E10EC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RRCResume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A4CAC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8792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FAD656" w14:textId="77777777" w:rsidR="00D83288" w:rsidRPr="00FD0425" w:rsidRDefault="00D83288" w:rsidP="00D83288">
      <w:pPr>
        <w:pStyle w:val="PL"/>
        <w:rPr>
          <w:snapToGrid w:val="0"/>
        </w:rPr>
      </w:pPr>
    </w:p>
    <w:p w14:paraId="2AFD84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ACC16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7EFBC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SPONSE</w:t>
      </w:r>
    </w:p>
    <w:p w14:paraId="3C8EE4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D38F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F38BBD8" w14:textId="77777777" w:rsidR="00D83288" w:rsidRPr="00FD0425" w:rsidRDefault="00D83288" w:rsidP="00D83288">
      <w:pPr>
        <w:pStyle w:val="PL"/>
        <w:rPr>
          <w:snapToGrid w:val="0"/>
        </w:rPr>
      </w:pPr>
    </w:p>
    <w:p w14:paraId="1E8B30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sponse ::= SEQUENCE {</w:t>
      </w:r>
    </w:p>
    <w:p w14:paraId="5CCE83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Response-IEs}},</w:t>
      </w:r>
    </w:p>
    <w:p w14:paraId="799B33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15F0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C6D25D" w14:textId="77777777" w:rsidR="00D83288" w:rsidRPr="00FD0425" w:rsidRDefault="00D83288" w:rsidP="00D83288">
      <w:pPr>
        <w:pStyle w:val="PL"/>
        <w:rPr>
          <w:snapToGrid w:val="0"/>
        </w:rPr>
      </w:pPr>
    </w:p>
    <w:p w14:paraId="1C80F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sponse-IEs XNAP-PROTOCOL-IES ::= {</w:t>
      </w:r>
    </w:p>
    <w:p w14:paraId="1BD575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70CD0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B7572E" w14:textId="77777777" w:rsidR="00D83288" w:rsidRPr="00FD0425" w:rsidRDefault="00D83288" w:rsidP="00D83288">
      <w:pPr>
        <w:pStyle w:val="PL"/>
      </w:pPr>
      <w:r w:rsidRPr="00FD0425">
        <w:tab/>
        <w:t>{ ID 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19866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E9052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TraceActivation</w:t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B7C9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2A949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</w:t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680494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28849096" w14:textId="77777777" w:rsidR="00D83288" w:rsidRPr="00DA6DDA" w:rsidRDefault="00D83288" w:rsidP="00D83288">
      <w:pPr>
        <w:pStyle w:val="PL"/>
        <w:ind w:firstLineChars="250" w:firstLine="400"/>
        <w:rPr>
          <w:noProof w:val="0"/>
          <w:snapToGrid w:val="0"/>
        </w:rPr>
      </w:pPr>
      <w:r w:rsidRPr="00DA6DDA">
        <w:rPr>
          <w:noProof w:val="0"/>
          <w:snapToGrid w:val="0"/>
        </w:rPr>
        <w:t>{ ID id-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}|</w:t>
      </w:r>
    </w:p>
    <w:p w14:paraId="00AB96C6" w14:textId="77777777" w:rsidR="00D83288" w:rsidRPr="00DA6DDA" w:rsidRDefault="00D83288" w:rsidP="00D83288">
      <w:pPr>
        <w:pStyle w:val="PL"/>
        <w:ind w:firstLine="400"/>
        <w:rPr>
          <w:snapToGrid w:val="0"/>
        </w:rPr>
      </w:pPr>
      <w:r w:rsidRPr="00DA6DDA">
        <w:rPr>
          <w:noProof w:val="0"/>
          <w:snapToGrid w:val="0"/>
        </w:rPr>
        <w:t>{ ID id-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}</w:t>
      </w:r>
      <w:r w:rsidRPr="00DA6DDA">
        <w:rPr>
          <w:rFonts w:hint="eastAsia"/>
          <w:snapToGrid w:val="0"/>
        </w:rPr>
        <w:t>|</w:t>
      </w:r>
    </w:p>
    <w:p w14:paraId="51C3D9F5" w14:textId="77777777" w:rsidR="00D83288" w:rsidRPr="00FD0425" w:rsidRDefault="00D83288" w:rsidP="00D83288">
      <w:pPr>
        <w:pStyle w:val="PL"/>
        <w:rPr>
          <w:snapToGrid w:val="0"/>
        </w:rPr>
      </w:pPr>
      <w:r w:rsidRPr="00DA6DDA">
        <w:rPr>
          <w:snapToGrid w:val="0"/>
        </w:rPr>
        <w:tab/>
      </w:r>
      <w:r w:rsidRPr="00DA6DDA">
        <w:rPr>
          <w:rFonts w:hint="eastAsia"/>
          <w:snapToGrid w:val="0"/>
        </w:rPr>
        <w:t>{ ID id-PC5QoSParameters</w:t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>CRITICALITY ignore</w:t>
      </w:r>
      <w:r w:rsidRPr="00DA6DDA">
        <w:rPr>
          <w:snapToGrid w:val="0"/>
        </w:rPr>
        <w:tab/>
        <w:t>TYPE</w:t>
      </w:r>
      <w:r w:rsidRPr="00DA6DDA">
        <w:rPr>
          <w:rFonts w:hint="eastAsia"/>
          <w:snapToGrid w:val="0"/>
        </w:rPr>
        <w:t xml:space="preserve"> PC5QoSParameters</w:t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</w:t>
      </w:r>
      <w:r w:rsidRPr="00DA6DDA">
        <w:rPr>
          <w:rFonts w:hint="eastAsia"/>
          <w:snapToGrid w:val="0"/>
        </w:rPr>
        <w:t xml:space="preserve"> }</w:t>
      </w:r>
      <w:r w:rsidRPr="00FD0425">
        <w:rPr>
          <w:snapToGrid w:val="0"/>
        </w:rPr>
        <w:t>|</w:t>
      </w:r>
    </w:p>
    <w:p w14:paraId="618D7667" w14:textId="77777777" w:rsidR="00D83288" w:rsidRPr="001D7B22" w:rsidRDefault="00D83288" w:rsidP="00D83288">
      <w:pPr>
        <w:pStyle w:val="PL"/>
        <w:rPr>
          <w:snapToGrid w:val="0"/>
        </w:rPr>
      </w:pPr>
      <w:r w:rsidRPr="00DE394F">
        <w:rPr>
          <w:snapToGrid w:val="0"/>
        </w:rPr>
        <w:tab/>
        <w:t>{ ID id-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  <w:t>TYPE 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PRESENCE optional}|</w:t>
      </w:r>
    </w:p>
    <w:p w14:paraId="0B043007" w14:textId="77777777" w:rsidR="00D83288" w:rsidRPr="001D7B22" w:rsidRDefault="00D83288" w:rsidP="00D83288">
      <w:pPr>
        <w:pStyle w:val="PL"/>
        <w:rPr>
          <w:snapToGrid w:val="0"/>
        </w:rPr>
      </w:pPr>
      <w:r w:rsidRPr="00DE394F">
        <w:rPr>
          <w:snapToGrid w:val="0"/>
        </w:rPr>
        <w:tab/>
      </w:r>
      <w:r w:rsidRPr="001D7B22">
        <w:rPr>
          <w:snapToGrid w:val="0"/>
        </w:rPr>
        <w:t>{ ID id-UEHistoryInformationFromTheUE</w:t>
      </w:r>
      <w:r w:rsidRPr="001D7B22">
        <w:rPr>
          <w:snapToGrid w:val="0"/>
        </w:rPr>
        <w:tab/>
        <w:t>CRITICALITY ignore</w:t>
      </w:r>
      <w:r w:rsidRPr="001D7B22">
        <w:rPr>
          <w:snapToGrid w:val="0"/>
        </w:rPr>
        <w:tab/>
        <w:t>TYPE UEHistoryInformationFromTheUE</w:t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  <w:t>PRESENCE optional }</w:t>
      </w:r>
      <w:r w:rsidRPr="00DE394F">
        <w:rPr>
          <w:snapToGrid w:val="0"/>
        </w:rPr>
        <w:t>|</w:t>
      </w:r>
    </w:p>
    <w:p w14:paraId="78170150" w14:textId="77777777" w:rsidR="00856F0D" w:rsidRPr="00EB1EDA" w:rsidRDefault="00D83288" w:rsidP="00856F0D">
      <w:pPr>
        <w:pStyle w:val="PL"/>
        <w:rPr>
          <w:ins w:id="698" w:author="Author" w:date="2022-02-08T19:29:00Z"/>
          <w:snapToGrid w:val="0"/>
        </w:rPr>
      </w:pPr>
      <w:r>
        <w:rPr>
          <w:snapToGrid w:val="0"/>
        </w:rPr>
        <w:tab/>
        <w:t>{ ID id-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699" w:author="Author" w:date="2022-02-08T19:29:00Z">
        <w:r w:rsidR="00856F0D" w:rsidRPr="00EB1EDA">
          <w:rPr>
            <w:snapToGrid w:val="0"/>
          </w:rPr>
          <w:t>|</w:t>
        </w:r>
      </w:ins>
    </w:p>
    <w:p w14:paraId="3AB33185" w14:textId="259A42F7" w:rsidR="00D83288" w:rsidRPr="00FD0425" w:rsidRDefault="00856F0D" w:rsidP="00856F0D">
      <w:pPr>
        <w:pStyle w:val="PL"/>
        <w:rPr>
          <w:snapToGrid w:val="0"/>
        </w:rPr>
      </w:pPr>
      <w:ins w:id="700" w:author="Author" w:date="2022-02-08T19:29:00Z">
        <w:r w:rsidRPr="00EB1EDA">
          <w:rPr>
            <w:snapToGrid w:val="0"/>
          </w:rPr>
          <w:tab/>
          <w:t>{ ID id-QMC</w:t>
        </w:r>
      </w:ins>
      <w:ins w:id="701" w:author="R3-222886" w:date="2022-03-05T10:22:00Z">
        <w:r>
          <w:rPr>
            <w:snapToGrid w:val="0"/>
          </w:rPr>
          <w:t>Config</w:t>
        </w:r>
      </w:ins>
      <w:ins w:id="702" w:author="Author" w:date="2022-02-08T19:29:00Z">
        <w:r w:rsidRPr="00EB1EDA">
          <w:rPr>
            <w:snapToGrid w:val="0"/>
          </w:rPr>
          <w:t>Info</w:t>
        </w:r>
        <w:del w:id="703" w:author="R3-222886" w:date="2022-03-05T10:22:00Z">
          <w:r w:rsidRPr="00EB1EDA" w:rsidDel="00053533">
            <w:rPr>
              <w:snapToGrid w:val="0"/>
            </w:rPr>
            <w:delText>rmationList</w:delText>
          </w:r>
        </w:del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  <w:t>CRITICALITY ignore</w:t>
        </w:r>
        <w:r w:rsidRPr="00EB1EDA">
          <w:rPr>
            <w:snapToGrid w:val="0"/>
          </w:rPr>
          <w:tab/>
          <w:t>TYPE QMC</w:t>
        </w:r>
      </w:ins>
      <w:ins w:id="704" w:author="R3-222886" w:date="2022-03-05T10:22:00Z">
        <w:r>
          <w:rPr>
            <w:snapToGrid w:val="0"/>
          </w:rPr>
          <w:t>Config</w:t>
        </w:r>
      </w:ins>
      <w:ins w:id="705" w:author="Author" w:date="2022-02-08T19:29:00Z">
        <w:r w:rsidRPr="00EB1EDA">
          <w:rPr>
            <w:snapToGrid w:val="0"/>
          </w:rPr>
          <w:t>Info</w:t>
        </w:r>
        <w:del w:id="706" w:author="R3-222886" w:date="2022-03-05T10:22:00Z">
          <w:r w:rsidRPr="00EB1EDA" w:rsidDel="00053533">
            <w:rPr>
              <w:snapToGrid w:val="0"/>
            </w:rPr>
            <w:delText>rmationList</w:delText>
          </w:r>
        </w:del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  <w:t>PRESENCE optional}</w:t>
        </w:r>
      </w:ins>
      <w:r w:rsidR="00D83288" w:rsidRPr="00FD0425">
        <w:rPr>
          <w:snapToGrid w:val="0"/>
        </w:rPr>
        <w:t>,</w:t>
      </w:r>
    </w:p>
    <w:p w14:paraId="077F7E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3437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4657C2" w14:textId="77777777" w:rsidR="00D83288" w:rsidRPr="00FD0425" w:rsidRDefault="00D83288" w:rsidP="00D83288">
      <w:pPr>
        <w:pStyle w:val="PL"/>
        <w:rPr>
          <w:snapToGrid w:val="0"/>
        </w:rPr>
      </w:pPr>
    </w:p>
    <w:p w14:paraId="24A159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E64F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8ECBD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FAILURE</w:t>
      </w:r>
    </w:p>
    <w:p w14:paraId="232E2B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3F23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42B8A0" w14:textId="77777777" w:rsidR="00D83288" w:rsidRPr="00FD0425" w:rsidRDefault="00D83288" w:rsidP="00D83288">
      <w:pPr>
        <w:pStyle w:val="PL"/>
        <w:rPr>
          <w:snapToGrid w:val="0"/>
        </w:rPr>
      </w:pPr>
    </w:p>
    <w:p w14:paraId="2CB1B0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Failure ::= SEQUENCE {</w:t>
      </w:r>
    </w:p>
    <w:p w14:paraId="37BA2D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Failure-IEs}},</w:t>
      </w:r>
    </w:p>
    <w:p w14:paraId="7C6D42E6" w14:textId="77777777" w:rsidR="00D83288" w:rsidRPr="00FD0425" w:rsidRDefault="00D83288" w:rsidP="00D83288">
      <w:pPr>
        <w:pStyle w:val="PL"/>
        <w:rPr>
          <w:snapToGrid w:val="0"/>
        </w:rPr>
      </w:pPr>
      <w:bookmarkStart w:id="707" w:name="_Hlk514062426"/>
      <w:r w:rsidRPr="00FD0425">
        <w:rPr>
          <w:snapToGrid w:val="0"/>
        </w:rPr>
        <w:tab/>
        <w:t>...</w:t>
      </w:r>
    </w:p>
    <w:p w14:paraId="06AC7A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DF826E" w14:textId="77777777" w:rsidR="00D83288" w:rsidRPr="00FD0425" w:rsidRDefault="00D83288" w:rsidP="00D83288">
      <w:pPr>
        <w:pStyle w:val="PL"/>
        <w:rPr>
          <w:snapToGrid w:val="0"/>
        </w:rPr>
      </w:pPr>
    </w:p>
    <w:p w14:paraId="169B69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Failure-IEs XNAP-PROTOCOL-IES ::= {</w:t>
      </w:r>
      <w:r w:rsidRPr="00FD0425">
        <w:rPr>
          <w:snapToGrid w:val="0"/>
        </w:rPr>
        <w:tab/>
      </w:r>
    </w:p>
    <w:bookmarkEnd w:id="707"/>
    <w:p w14:paraId="6325DF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FB9B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toNewNG-RANnodeResumeContainer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5997A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C009B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E648E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C694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2C968B" w14:textId="77777777" w:rsidR="00D83288" w:rsidRPr="00FD0425" w:rsidRDefault="00D83288" w:rsidP="00D83288">
      <w:pPr>
        <w:pStyle w:val="PL"/>
        <w:rPr>
          <w:snapToGrid w:val="0"/>
        </w:rPr>
      </w:pPr>
    </w:p>
    <w:p w14:paraId="549817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DBD4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164582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-U ADDRESS INDICATION</w:t>
      </w:r>
    </w:p>
    <w:p w14:paraId="719612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54246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991224" w14:textId="77777777" w:rsidR="00D83288" w:rsidRPr="00FD0425" w:rsidRDefault="00D83288" w:rsidP="00D83288">
      <w:pPr>
        <w:pStyle w:val="PL"/>
        <w:rPr>
          <w:snapToGrid w:val="0"/>
        </w:rPr>
      </w:pPr>
    </w:p>
    <w:p w14:paraId="5D59F2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UAddressIndication ::= SEQUENCE {</w:t>
      </w:r>
    </w:p>
    <w:p w14:paraId="5EB909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UAddressIndication-IEs}},</w:t>
      </w:r>
    </w:p>
    <w:p w14:paraId="7BAB1D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9574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A36DD3" w14:textId="77777777" w:rsidR="00D83288" w:rsidRPr="00FD0425" w:rsidRDefault="00D83288" w:rsidP="00D83288">
      <w:pPr>
        <w:pStyle w:val="PL"/>
        <w:rPr>
          <w:snapToGrid w:val="0"/>
        </w:rPr>
      </w:pPr>
    </w:p>
    <w:p w14:paraId="76B926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UAddressIndication-IEs XNAP-PROTOCOL-IES ::= {</w:t>
      </w:r>
    </w:p>
    <w:p w14:paraId="37FFFC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2892C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776532" w14:textId="77777777" w:rsidR="00D83288" w:rsidRPr="0065482E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 w:rsidRPr="0065482E">
        <w:rPr>
          <w:snapToGrid w:val="0"/>
        </w:rPr>
        <w:t>|</w:t>
      </w:r>
    </w:p>
    <w:p w14:paraId="6671E33D" w14:textId="77777777" w:rsidR="00D83288" w:rsidRDefault="00D83288" w:rsidP="00D83288">
      <w:pPr>
        <w:pStyle w:val="PL"/>
        <w:rPr>
          <w:snapToGrid w:val="0"/>
        </w:rPr>
      </w:pPr>
      <w:r w:rsidRPr="0065482E">
        <w:rPr>
          <w:snapToGrid w:val="0"/>
        </w:rPr>
        <w:tab/>
        <w:t>{ ID id-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>CRITICALITY reject</w:t>
      </w:r>
      <w:r w:rsidRPr="0065482E">
        <w:rPr>
          <w:snapToGrid w:val="0"/>
        </w:rPr>
        <w:tab/>
      </w:r>
      <w:r w:rsidRPr="0065482E">
        <w:rPr>
          <w:snapToGrid w:val="0"/>
        </w:rPr>
        <w:tab/>
        <w:t>TYPE 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3A277E37" w14:textId="77777777" w:rsidR="00D83288" w:rsidRPr="00FD0425" w:rsidRDefault="00D83288" w:rsidP="00D83288">
      <w:pPr>
        <w:pStyle w:val="PL"/>
        <w:rPr>
          <w:snapToGrid w:val="0"/>
        </w:rPr>
      </w:pPr>
      <w:r>
        <w:tab/>
        <w:t>{ ID id-CHO-MRDC-EarlyDataForwarding</w:t>
      </w:r>
      <w:r>
        <w:tab/>
      </w:r>
      <w:r>
        <w:tab/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1821E2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054A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050D8A" w14:textId="77777777" w:rsidR="00D83288" w:rsidRPr="00FD0425" w:rsidRDefault="00D83288" w:rsidP="00D83288">
      <w:pPr>
        <w:pStyle w:val="PL"/>
        <w:rPr>
          <w:snapToGrid w:val="0"/>
        </w:rPr>
      </w:pPr>
    </w:p>
    <w:p w14:paraId="49E54E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CF16B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B5C83E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14:paraId="5CCFDB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D35C2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75B428" w14:textId="77777777" w:rsidR="00D83288" w:rsidRPr="00FD0425" w:rsidRDefault="00D83288" w:rsidP="00D83288">
      <w:pPr>
        <w:pStyle w:val="PL"/>
      </w:pPr>
    </w:p>
    <w:p w14:paraId="788D0B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14:paraId="56028E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14:paraId="3B1CE6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C925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BA2079" w14:textId="77777777" w:rsidR="00D83288" w:rsidRPr="00FD0425" w:rsidRDefault="00D83288" w:rsidP="00D83288">
      <w:pPr>
        <w:pStyle w:val="PL"/>
        <w:rPr>
          <w:snapToGrid w:val="0"/>
        </w:rPr>
      </w:pPr>
    </w:p>
    <w:p w14:paraId="307CA7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14:paraId="3923BF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6CF18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14:paraId="0D7AF535" w14:textId="77777777" w:rsidR="00D83288" w:rsidRPr="00FD0425" w:rsidRDefault="00D83288" w:rsidP="00D83288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411D9CF7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281B77BD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0CD56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07BE888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C946B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4E123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C0B55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9D972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613C0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D6B5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DF381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1C3DE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14:paraId="223A29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14:paraId="2C4FB0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83C11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385FE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82B0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EC94D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2BA79C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8373A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9D73AD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30F818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38DD39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,</w:t>
      </w:r>
    </w:p>
    <w:p w14:paraId="19F8D3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DD1C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99D6CD" w14:textId="77777777" w:rsidR="00D83288" w:rsidRPr="00FD0425" w:rsidRDefault="00D83288" w:rsidP="00D83288">
      <w:pPr>
        <w:pStyle w:val="PL"/>
        <w:rPr>
          <w:snapToGrid w:val="0"/>
        </w:rPr>
      </w:pPr>
    </w:p>
    <w:p w14:paraId="52D23A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AddedAddReq ::= SEQUENCE (SIZE(1..maxnoofPDUSessions)) OF PDUSessionToBeAddedAddReq-Item</w:t>
      </w:r>
    </w:p>
    <w:p w14:paraId="662403FA" w14:textId="77777777" w:rsidR="00D83288" w:rsidRPr="00FD0425" w:rsidRDefault="00D83288" w:rsidP="00D83288">
      <w:pPr>
        <w:pStyle w:val="PL"/>
        <w:rPr>
          <w:snapToGrid w:val="0"/>
        </w:rPr>
      </w:pPr>
    </w:p>
    <w:p w14:paraId="0EB98B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AddedAddReq-Item ::= SEQUENCE {</w:t>
      </w:r>
    </w:p>
    <w:p w14:paraId="7F1D12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965C5B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705FCA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5D893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009D54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2EB250E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lang w:eastAsia="ja-JP"/>
        </w:rPr>
        <w:t>PDU Session Resource Setup Info – SN terminated IE</w:t>
      </w:r>
    </w:p>
    <w:p w14:paraId="09D6ADFA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0BDCF8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373D8E9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ToBeAddedAddReq</w:t>
      </w:r>
      <w:proofErr w:type="spellEnd"/>
      <w:r w:rsidRPr="00FD0425">
        <w:rPr>
          <w:snapToGrid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F93B804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107575A" w14:textId="77777777" w:rsidR="00D83288" w:rsidRPr="00FD0425" w:rsidRDefault="00D83288" w:rsidP="00D83288">
      <w:pPr>
        <w:pStyle w:val="PL"/>
      </w:pPr>
      <w:r w:rsidRPr="00FD0425">
        <w:t>}</w:t>
      </w:r>
    </w:p>
    <w:p w14:paraId="41AF1919" w14:textId="77777777" w:rsidR="00D83288" w:rsidRPr="00FD0425" w:rsidRDefault="00D83288" w:rsidP="00D83288">
      <w:pPr>
        <w:pStyle w:val="PL"/>
      </w:pPr>
    </w:p>
    <w:p w14:paraId="7562A23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ToBeAddedAddReq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3F69C9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6E1D06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003E15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</w:p>
    <w:p w14:paraId="4FE7D696" w14:textId="77777777" w:rsidR="00D83288" w:rsidRPr="00FD0425" w:rsidRDefault="00D83288" w:rsidP="00D83288">
      <w:pPr>
        <w:pStyle w:val="PL"/>
      </w:pPr>
      <w:r w:rsidRPr="00FD0425">
        <w:t>RequestedFastMCGRecoveryViaSRB3 ::= ENUMERATED {true, ...}</w:t>
      </w:r>
    </w:p>
    <w:p w14:paraId="0C20237E" w14:textId="77777777" w:rsidR="00D83288" w:rsidRPr="00FD0425" w:rsidRDefault="00D83288" w:rsidP="00D83288">
      <w:pPr>
        <w:pStyle w:val="PL"/>
        <w:rPr>
          <w:snapToGrid w:val="0"/>
        </w:rPr>
      </w:pPr>
    </w:p>
    <w:p w14:paraId="47FE5A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3F36B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72BDB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ACKNOWLEDGE</w:t>
      </w:r>
    </w:p>
    <w:p w14:paraId="48E420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C333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92C5EB" w14:textId="77777777" w:rsidR="00D83288" w:rsidRPr="00FD0425" w:rsidRDefault="00D83288" w:rsidP="00D83288">
      <w:pPr>
        <w:pStyle w:val="PL"/>
        <w:rPr>
          <w:snapToGrid w:val="0"/>
        </w:rPr>
      </w:pPr>
    </w:p>
    <w:p w14:paraId="2ABF98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Acknowledge ::= SEQUENCE {</w:t>
      </w:r>
    </w:p>
    <w:p w14:paraId="135A53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Acknowledge-IEs}},</w:t>
      </w:r>
    </w:p>
    <w:p w14:paraId="0B3B7C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30BD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E32507" w14:textId="77777777" w:rsidR="00D83288" w:rsidRPr="00FD0425" w:rsidRDefault="00D83288" w:rsidP="00D83288">
      <w:pPr>
        <w:pStyle w:val="PL"/>
        <w:rPr>
          <w:snapToGrid w:val="0"/>
        </w:rPr>
      </w:pPr>
    </w:p>
    <w:p w14:paraId="111060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Acknowledge-IEs XNAP-PROTOCOL-IES ::= {</w:t>
      </w:r>
    </w:p>
    <w:p w14:paraId="3C56AC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1F63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3409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AdmittedAddedAddReq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E5B8E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966F8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4D83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C6AB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C0D2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4C6E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524EB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4766C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E2EC0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AB1E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BB4ADB" w14:textId="77777777" w:rsidR="00D83288" w:rsidRPr="00FD0425" w:rsidRDefault="00D83288" w:rsidP="00D83288">
      <w:pPr>
        <w:pStyle w:val="PL"/>
        <w:rPr>
          <w:snapToGrid w:val="0"/>
        </w:rPr>
      </w:pPr>
    </w:p>
    <w:p w14:paraId="2133BF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AddedAddReqAck ::= SEQUENCE (SIZE(1..maxnoofPDUSessions)) OF PDUSessionAdmittedAddedAddReqAck-Item</w:t>
      </w:r>
    </w:p>
    <w:p w14:paraId="593914DB" w14:textId="77777777" w:rsidR="00D83288" w:rsidRPr="00FD0425" w:rsidRDefault="00D83288" w:rsidP="00D83288">
      <w:pPr>
        <w:pStyle w:val="PL"/>
        <w:rPr>
          <w:snapToGrid w:val="0"/>
        </w:rPr>
      </w:pPr>
    </w:p>
    <w:p w14:paraId="7DE1FF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AddedAddReqAck-Item ::= SEQUENCE {</w:t>
      </w:r>
    </w:p>
    <w:p w14:paraId="6219B1A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EC194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336374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0977C3F0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52A48555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0C9C02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580921FE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AdmittedAddedAddReqAck</w:t>
      </w:r>
      <w:proofErr w:type="spellEnd"/>
      <w:r w:rsidRPr="00FD0425">
        <w:rPr>
          <w:snapToGrid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169EDDA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07D6C992" w14:textId="77777777" w:rsidR="00D83288" w:rsidRPr="00FD0425" w:rsidRDefault="00D83288" w:rsidP="00D83288">
      <w:pPr>
        <w:pStyle w:val="PL"/>
      </w:pPr>
      <w:r w:rsidRPr="00FD0425">
        <w:t>}</w:t>
      </w:r>
    </w:p>
    <w:p w14:paraId="55FFA5CD" w14:textId="77777777" w:rsidR="00D83288" w:rsidRPr="00FD0425" w:rsidRDefault="00D83288" w:rsidP="00D83288">
      <w:pPr>
        <w:pStyle w:val="PL"/>
      </w:pPr>
    </w:p>
    <w:p w14:paraId="4B88996A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AddedAddReqAck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2725F9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8C9BC7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E4EB7FB" w14:textId="77777777" w:rsidR="00D83288" w:rsidRPr="00FD0425" w:rsidRDefault="00D83288" w:rsidP="00D83288">
      <w:pPr>
        <w:pStyle w:val="PL"/>
        <w:rPr>
          <w:snapToGrid w:val="0"/>
        </w:rPr>
      </w:pPr>
    </w:p>
    <w:p w14:paraId="6CF4E0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NotAdmittedAddReqAck ::= SEQUENCE {</w:t>
      </w:r>
    </w:p>
    <w:p w14:paraId="09635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445248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23BBC728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NotAdmittedAddReqAck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5D411F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3C2E32F" w14:textId="77777777" w:rsidR="00D83288" w:rsidRPr="00FD0425" w:rsidRDefault="00D83288" w:rsidP="00D83288">
      <w:pPr>
        <w:pStyle w:val="PL"/>
      </w:pPr>
      <w:r w:rsidRPr="00FD0425">
        <w:t>}</w:t>
      </w:r>
    </w:p>
    <w:p w14:paraId="46927EFB" w14:textId="77777777" w:rsidR="00D83288" w:rsidRPr="00FD0425" w:rsidRDefault="00D83288" w:rsidP="00D83288">
      <w:pPr>
        <w:pStyle w:val="PL"/>
      </w:pPr>
    </w:p>
    <w:p w14:paraId="7D1E352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NotAdmittedAddReqAck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AEA0E6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038762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119174D" w14:textId="77777777" w:rsidR="00D83288" w:rsidRPr="00FD0425" w:rsidRDefault="00D83288" w:rsidP="00D83288">
      <w:pPr>
        <w:pStyle w:val="PL"/>
        <w:rPr>
          <w:snapToGrid w:val="0"/>
        </w:rPr>
      </w:pPr>
    </w:p>
    <w:p w14:paraId="5A9F9EB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>A</w:t>
      </w:r>
      <w:r>
        <w:rPr>
          <w:snapToGrid w:val="0"/>
        </w:rPr>
        <w:t>vailableFastMCGRecovery</w:t>
      </w:r>
      <w:r w:rsidRPr="00FD0425">
        <w:rPr>
          <w:snapToGrid w:val="0"/>
        </w:rPr>
        <w:t xml:space="preserve">ViaSRB3 ::= </w:t>
      </w:r>
      <w:r w:rsidRPr="00FD0425">
        <w:t>ENUMERATED {true, ...}</w:t>
      </w:r>
    </w:p>
    <w:p w14:paraId="3899BA96" w14:textId="77777777" w:rsidR="00D83288" w:rsidRPr="00FD0425" w:rsidRDefault="00D83288" w:rsidP="00D83288">
      <w:pPr>
        <w:pStyle w:val="PL"/>
        <w:rPr>
          <w:snapToGrid w:val="0"/>
        </w:rPr>
      </w:pPr>
    </w:p>
    <w:p w14:paraId="7C97E4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385E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9CB49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REJECT</w:t>
      </w:r>
    </w:p>
    <w:p w14:paraId="09C87F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D468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EB7E961" w14:textId="77777777" w:rsidR="00D83288" w:rsidRPr="00FD0425" w:rsidRDefault="00D83288" w:rsidP="00D83288">
      <w:pPr>
        <w:pStyle w:val="PL"/>
        <w:rPr>
          <w:snapToGrid w:val="0"/>
        </w:rPr>
      </w:pPr>
    </w:p>
    <w:p w14:paraId="00811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Reject ::= SEQUENCE {</w:t>
      </w:r>
    </w:p>
    <w:p w14:paraId="72E024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Reject-IEs}},</w:t>
      </w:r>
    </w:p>
    <w:p w14:paraId="1BEF2F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FEEF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2CBC8B" w14:textId="77777777" w:rsidR="00D83288" w:rsidRPr="00FD0425" w:rsidRDefault="00D83288" w:rsidP="00D83288">
      <w:pPr>
        <w:pStyle w:val="PL"/>
        <w:rPr>
          <w:snapToGrid w:val="0"/>
        </w:rPr>
      </w:pPr>
    </w:p>
    <w:p w14:paraId="0B4A01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Reject-IEs XNAP-PROTOCOL-IES ::= {</w:t>
      </w:r>
    </w:p>
    <w:p w14:paraId="313AB9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F6A9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5C2AD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89468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0835E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D0ED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22BA8E" w14:textId="77777777" w:rsidR="00D83288" w:rsidRPr="00FD0425" w:rsidRDefault="00D83288" w:rsidP="00D83288">
      <w:pPr>
        <w:pStyle w:val="PL"/>
        <w:rPr>
          <w:snapToGrid w:val="0"/>
        </w:rPr>
      </w:pPr>
    </w:p>
    <w:p w14:paraId="6B5BAC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FC79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DDAC4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CONFIGURATION COMPLETE</w:t>
      </w:r>
    </w:p>
    <w:p w14:paraId="6927B2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2F6EE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6279756" w14:textId="77777777" w:rsidR="00D83288" w:rsidRPr="00FD0425" w:rsidRDefault="00D83288" w:rsidP="00D83288">
      <w:pPr>
        <w:pStyle w:val="PL"/>
        <w:rPr>
          <w:snapToGrid w:val="0"/>
        </w:rPr>
      </w:pPr>
    </w:p>
    <w:p w14:paraId="77E58F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configurationComplete ::= SEQUENCE {</w:t>
      </w:r>
    </w:p>
    <w:p w14:paraId="3CD1BD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configurationComplete-IEs}},</w:t>
      </w:r>
    </w:p>
    <w:p w14:paraId="5556CA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9C85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C7E2C5" w14:textId="77777777" w:rsidR="00D83288" w:rsidRPr="00FD0425" w:rsidRDefault="00D83288" w:rsidP="00D83288">
      <w:pPr>
        <w:pStyle w:val="PL"/>
        <w:rPr>
          <w:snapToGrid w:val="0"/>
        </w:rPr>
      </w:pPr>
    </w:p>
    <w:p w14:paraId="275393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configurationComplete-IEs XNAP-PROTOCOL-IES ::= {</w:t>
      </w:r>
    </w:p>
    <w:p w14:paraId="4C3C70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5ACFE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9969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esponseInfo-ReconfComp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507F4D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B9F3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C55B21" w14:textId="77777777" w:rsidR="00D83288" w:rsidRPr="00FD0425" w:rsidRDefault="00D83288" w:rsidP="00D83288">
      <w:pPr>
        <w:pStyle w:val="PL"/>
        <w:rPr>
          <w:snapToGrid w:val="0"/>
        </w:rPr>
      </w:pPr>
    </w:p>
    <w:p w14:paraId="7445FECA" w14:textId="77777777" w:rsidR="00D83288" w:rsidRPr="00FD0425" w:rsidRDefault="00D83288" w:rsidP="00D83288">
      <w:pPr>
        <w:pStyle w:val="PL"/>
      </w:pPr>
      <w:r w:rsidRPr="00FD0425">
        <w:t>ResponseInfo-ReconfCompl ::= SEQUENCE {</w:t>
      </w:r>
    </w:p>
    <w:p w14:paraId="3C4C8AB0" w14:textId="77777777" w:rsidR="00D83288" w:rsidRPr="00FD0425" w:rsidRDefault="00D83288" w:rsidP="00D83288">
      <w:pPr>
        <w:pStyle w:val="PL"/>
      </w:pPr>
      <w:r w:rsidRPr="00FD0425">
        <w:tab/>
        <w:t>responseType-ReconfComplete</w:t>
      </w:r>
      <w:r w:rsidRPr="00FD0425">
        <w:tab/>
      </w:r>
      <w:r w:rsidRPr="00FD0425">
        <w:tab/>
        <w:t>ResponseType-ReconfComplete,</w:t>
      </w:r>
    </w:p>
    <w:p w14:paraId="5F714C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ponseInfo-ReconfCompl-</w:t>
      </w:r>
      <w:r w:rsidRPr="00FD0425">
        <w:rPr>
          <w:snapToGrid w:val="0"/>
        </w:rPr>
        <w:t>ExtIEs} } OPTIONAL,</w:t>
      </w:r>
    </w:p>
    <w:p w14:paraId="189BCC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0DCC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7DD5EF" w14:textId="77777777" w:rsidR="00D83288" w:rsidRPr="00FD0425" w:rsidRDefault="00D83288" w:rsidP="00D83288">
      <w:pPr>
        <w:pStyle w:val="PL"/>
        <w:rPr>
          <w:snapToGrid w:val="0"/>
        </w:rPr>
      </w:pPr>
    </w:p>
    <w:p w14:paraId="7E850B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ResponseInfo-ReconfCompl-</w:t>
      </w:r>
      <w:r w:rsidRPr="00FD0425">
        <w:rPr>
          <w:snapToGrid w:val="0"/>
        </w:rPr>
        <w:t>ExtIEs XNAP-PROTOCOL-EXTENSION ::= {</w:t>
      </w:r>
    </w:p>
    <w:p w14:paraId="5111CA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A38F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D5C4DA" w14:textId="77777777" w:rsidR="00D83288" w:rsidRPr="00FD0425" w:rsidRDefault="00D83288" w:rsidP="00D83288">
      <w:pPr>
        <w:pStyle w:val="PL"/>
        <w:rPr>
          <w:snapToGrid w:val="0"/>
        </w:rPr>
      </w:pPr>
    </w:p>
    <w:p w14:paraId="6EEDB0CA" w14:textId="77777777" w:rsidR="00D83288" w:rsidRPr="00FD0425" w:rsidRDefault="00D83288" w:rsidP="00D83288">
      <w:pPr>
        <w:pStyle w:val="PL"/>
      </w:pPr>
      <w:r w:rsidRPr="00FD0425">
        <w:t>ResponseType-ReconfComplete ::= CHOICE {</w:t>
      </w:r>
    </w:p>
    <w:p w14:paraId="2FA42E2B" w14:textId="77777777" w:rsidR="00D83288" w:rsidRPr="00FD0425" w:rsidRDefault="00D83288" w:rsidP="00D83288">
      <w:pPr>
        <w:pStyle w:val="PL"/>
      </w:pPr>
      <w:r w:rsidRPr="00FD0425">
        <w:tab/>
        <w:t>configuration-successfully-applied</w:t>
      </w:r>
      <w:r w:rsidRPr="00FD0425">
        <w:tab/>
      </w:r>
      <w:r w:rsidRPr="00FD0425">
        <w:tab/>
      </w:r>
      <w:r w:rsidRPr="00FD0425">
        <w:tab/>
        <w:t>Configuration-successfully-applied,</w:t>
      </w:r>
    </w:p>
    <w:p w14:paraId="488BF9F8" w14:textId="77777777" w:rsidR="00D83288" w:rsidRPr="00FD0425" w:rsidRDefault="00D83288" w:rsidP="00D83288">
      <w:pPr>
        <w:pStyle w:val="PL"/>
      </w:pPr>
      <w:r w:rsidRPr="00FD0425">
        <w:tab/>
        <w:t>configuration-rejected-by-M-NG-RANNode</w:t>
      </w:r>
      <w:r w:rsidRPr="00FD0425">
        <w:tab/>
      </w:r>
      <w:r w:rsidRPr="00FD0425">
        <w:tab/>
        <w:t>Configuration-rejected-by-M-NG-RANNode,</w:t>
      </w:r>
    </w:p>
    <w:p w14:paraId="3D016A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ponseType-ReconfComplete</w:t>
      </w:r>
      <w:r w:rsidRPr="00FD0425">
        <w:rPr>
          <w:snapToGrid w:val="0"/>
        </w:rPr>
        <w:t>-ExtIEs} }</w:t>
      </w:r>
    </w:p>
    <w:p w14:paraId="7A5E73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801EA2" w14:textId="77777777" w:rsidR="00D83288" w:rsidRPr="00FD0425" w:rsidRDefault="00D83288" w:rsidP="00D83288">
      <w:pPr>
        <w:pStyle w:val="PL"/>
        <w:rPr>
          <w:snapToGrid w:val="0"/>
        </w:rPr>
      </w:pPr>
    </w:p>
    <w:p w14:paraId="1223D9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ResponseType-ReconfComplete</w:t>
      </w:r>
      <w:r w:rsidRPr="00FD0425">
        <w:rPr>
          <w:snapToGrid w:val="0"/>
        </w:rPr>
        <w:t>-ExtIEs XNAP-PROTOCOL-IES ::= {</w:t>
      </w:r>
    </w:p>
    <w:p w14:paraId="044DD4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E1FD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C029C6" w14:textId="77777777" w:rsidR="00D83288" w:rsidRPr="00FD0425" w:rsidRDefault="00D83288" w:rsidP="00D83288">
      <w:pPr>
        <w:pStyle w:val="PL"/>
        <w:rPr>
          <w:snapToGrid w:val="0"/>
        </w:rPr>
      </w:pPr>
    </w:p>
    <w:p w14:paraId="770F7BD9" w14:textId="77777777" w:rsidR="00D83288" w:rsidRPr="00FD0425" w:rsidRDefault="00D83288" w:rsidP="00D83288">
      <w:pPr>
        <w:pStyle w:val="PL"/>
      </w:pPr>
      <w:r w:rsidRPr="00FD0425">
        <w:t>Configuration-successfully-applied ::= SEQUENCE {</w:t>
      </w:r>
    </w:p>
    <w:p w14:paraId="280F3B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B7421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successfully-applied-</w:t>
      </w:r>
      <w:r w:rsidRPr="00FD0425">
        <w:rPr>
          <w:snapToGrid w:val="0"/>
        </w:rPr>
        <w:t>ExtIEs} } OPTIONAL,</w:t>
      </w:r>
    </w:p>
    <w:p w14:paraId="614067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CC60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A27034" w14:textId="77777777" w:rsidR="00D83288" w:rsidRPr="00FD0425" w:rsidRDefault="00D83288" w:rsidP="00D83288">
      <w:pPr>
        <w:pStyle w:val="PL"/>
        <w:rPr>
          <w:snapToGrid w:val="0"/>
        </w:rPr>
      </w:pPr>
    </w:p>
    <w:p w14:paraId="4FB72B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Configuration-successfully-applied-</w:t>
      </w:r>
      <w:r w:rsidRPr="00FD0425">
        <w:rPr>
          <w:snapToGrid w:val="0"/>
        </w:rPr>
        <w:t>ExtIEs XNAP-PROTOCOL-EXTENSION ::= {</w:t>
      </w:r>
    </w:p>
    <w:p w14:paraId="4107A2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04DA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3FD78A" w14:textId="77777777" w:rsidR="00D83288" w:rsidRPr="00FD0425" w:rsidRDefault="00D83288" w:rsidP="00D83288">
      <w:pPr>
        <w:pStyle w:val="PL"/>
        <w:rPr>
          <w:snapToGrid w:val="0"/>
        </w:rPr>
      </w:pPr>
    </w:p>
    <w:p w14:paraId="123C9D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lastRenderedPageBreak/>
        <w:t>Configuration-rejected-by-M-NG-RANNode ::= SEQUENCE {</w:t>
      </w:r>
    </w:p>
    <w:p w14:paraId="3A8464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041BA0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2F0F4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rejected-by-M-NG-RANNode-</w:t>
      </w:r>
      <w:r w:rsidRPr="00FD0425">
        <w:rPr>
          <w:snapToGrid w:val="0"/>
        </w:rPr>
        <w:t>ExtIEs} } OPTIONAL,</w:t>
      </w:r>
    </w:p>
    <w:p w14:paraId="60EF2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A82E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17F837" w14:textId="77777777" w:rsidR="00D83288" w:rsidRPr="00FD0425" w:rsidRDefault="00D83288" w:rsidP="00D83288">
      <w:pPr>
        <w:pStyle w:val="PL"/>
        <w:rPr>
          <w:snapToGrid w:val="0"/>
        </w:rPr>
      </w:pPr>
    </w:p>
    <w:p w14:paraId="479A20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Configuration-rejected-by-M-NG-RANNode-</w:t>
      </w:r>
      <w:r w:rsidRPr="00FD0425">
        <w:rPr>
          <w:snapToGrid w:val="0"/>
        </w:rPr>
        <w:t>ExtIEs XNAP-PROTOCOL-EXTENSION ::= {</w:t>
      </w:r>
    </w:p>
    <w:p w14:paraId="7EF036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6A3C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9C32A0" w14:textId="77777777" w:rsidR="00D83288" w:rsidRPr="00FD0425" w:rsidRDefault="00D83288" w:rsidP="00D83288">
      <w:pPr>
        <w:pStyle w:val="PL"/>
        <w:rPr>
          <w:snapToGrid w:val="0"/>
        </w:rPr>
      </w:pPr>
    </w:p>
    <w:p w14:paraId="114F23F5" w14:textId="77777777" w:rsidR="00D83288" w:rsidRPr="00FD0425" w:rsidRDefault="00D83288" w:rsidP="00D83288">
      <w:pPr>
        <w:pStyle w:val="PL"/>
        <w:rPr>
          <w:snapToGrid w:val="0"/>
        </w:rPr>
      </w:pPr>
    </w:p>
    <w:p w14:paraId="24231C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1605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1D9003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</w:t>
      </w:r>
    </w:p>
    <w:p w14:paraId="0CEA8E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69D81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0947D92" w14:textId="77777777" w:rsidR="00D83288" w:rsidRPr="00FD0425" w:rsidRDefault="00D83288" w:rsidP="00D83288">
      <w:pPr>
        <w:pStyle w:val="PL"/>
        <w:rPr>
          <w:snapToGrid w:val="0"/>
        </w:rPr>
      </w:pPr>
    </w:p>
    <w:p w14:paraId="5BA203E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 ::= SEQUENCE {</w:t>
      </w:r>
    </w:p>
    <w:p w14:paraId="717BD7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-IEs}},</w:t>
      </w:r>
    </w:p>
    <w:p w14:paraId="370C41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40B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940EF9" w14:textId="77777777" w:rsidR="00D83288" w:rsidRPr="00FD0425" w:rsidRDefault="00D83288" w:rsidP="00D83288">
      <w:pPr>
        <w:pStyle w:val="PL"/>
        <w:rPr>
          <w:snapToGrid w:val="0"/>
        </w:rPr>
      </w:pPr>
    </w:p>
    <w:p w14:paraId="6D0F2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-IEs XNAP-PROTOCOL-IES ::= {</w:t>
      </w:r>
    </w:p>
    <w:p w14:paraId="798A9E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5F5C7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FA5C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FA8DE52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7C65B399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4A7DD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6DD1D6F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CGConfigurationQuery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BBED822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-SNMod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3765B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A704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866DB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01CF3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7782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8C78C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A669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0AF7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08BFC0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F4752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2FE8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F009F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02794B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37F404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B22C47">
        <w:rPr>
          <w:snapToGrid w:val="0"/>
        </w:rPr>
        <w:t>{ ID id-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CRITICALITY ignore</w:t>
      </w:r>
      <w:r w:rsidRPr="00B22C47">
        <w:rPr>
          <w:snapToGrid w:val="0"/>
        </w:rPr>
        <w:tab/>
      </w:r>
      <w:r w:rsidRPr="00B22C47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274FC7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A06F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EB728A" w14:textId="77777777" w:rsidR="00D83288" w:rsidRPr="00FD0425" w:rsidRDefault="00D83288" w:rsidP="00D83288">
      <w:pPr>
        <w:pStyle w:val="PL"/>
        <w:rPr>
          <w:snapToGrid w:val="0"/>
        </w:rPr>
      </w:pPr>
    </w:p>
    <w:p w14:paraId="5E95D9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Info-SNModRequest ::= SEQUENCE {</w:t>
      </w:r>
    </w:p>
    <w:p w14:paraId="35C7994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45508606" w14:textId="77777777" w:rsidR="00D83288" w:rsidRPr="00FD0425" w:rsidRDefault="00D83288" w:rsidP="00D83288">
      <w:pPr>
        <w:pStyle w:val="PL"/>
      </w:pP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D325B5D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FE7C7B1" w14:textId="77777777" w:rsidR="00D83288" w:rsidRPr="00FD0425" w:rsidRDefault="00D83288" w:rsidP="00D83288">
      <w:pPr>
        <w:pStyle w:val="PL"/>
      </w:pPr>
      <w:r w:rsidRPr="00FD0425">
        <w:lastRenderedPageBreak/>
        <w:tab/>
        <w:t>indexToRatFrequencySelectionPriority</w:t>
      </w:r>
      <w:r w:rsidRPr="00FD0425">
        <w:tab/>
      </w:r>
      <w:r w:rsidRPr="00FD0425">
        <w:tab/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9E4A107" w14:textId="77777777" w:rsidR="00D83288" w:rsidRPr="00FD0425" w:rsidRDefault="00D83288" w:rsidP="00D83288">
      <w:pPr>
        <w:pStyle w:val="PL"/>
        <w:rPr>
          <w:bCs/>
          <w:iCs/>
          <w:lang w:eastAsia="ja-JP"/>
        </w:rPr>
      </w:pPr>
      <w:r w:rsidRPr="00FD0425">
        <w:tab/>
      </w:r>
      <w:r w:rsidRPr="00FD0425">
        <w:rPr>
          <w:bCs/>
          <w:iCs/>
          <w:lang w:eastAsia="ja-JP"/>
        </w:rPr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OPTIONAL,</w:t>
      </w:r>
    </w:p>
    <w:p w14:paraId="230247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Add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972A8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Modifi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EC667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Releas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8DF047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UEContextInfo-SNModRequest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C478CF7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FF7A9E9" w14:textId="77777777" w:rsidR="00D83288" w:rsidRPr="00FD0425" w:rsidRDefault="00D83288" w:rsidP="00D83288">
      <w:pPr>
        <w:pStyle w:val="PL"/>
      </w:pPr>
      <w:r w:rsidRPr="00FD0425">
        <w:t>}</w:t>
      </w:r>
    </w:p>
    <w:p w14:paraId="7B3E22BD" w14:textId="77777777" w:rsidR="00D83288" w:rsidRPr="00FD0425" w:rsidRDefault="00D83288" w:rsidP="00D83288">
      <w:pPr>
        <w:pStyle w:val="PL"/>
      </w:pPr>
    </w:p>
    <w:p w14:paraId="19C7975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UEContextInfo-SNModRequest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906711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72CB8C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9B959B8" w14:textId="77777777" w:rsidR="00D83288" w:rsidRPr="00FD0425" w:rsidRDefault="00D83288" w:rsidP="00D83288">
      <w:pPr>
        <w:pStyle w:val="PL"/>
        <w:rPr>
          <w:snapToGrid w:val="0"/>
        </w:rPr>
      </w:pPr>
    </w:p>
    <w:p w14:paraId="56B3E7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List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>maxnoofPDUSessions)) OF PDUSessionsToBeAdded-SNModRequest-Item</w:t>
      </w:r>
    </w:p>
    <w:p w14:paraId="4EBA4774" w14:textId="77777777" w:rsidR="00D83288" w:rsidRPr="00FD0425" w:rsidRDefault="00D83288" w:rsidP="00D83288">
      <w:pPr>
        <w:pStyle w:val="PL"/>
        <w:rPr>
          <w:snapToGrid w:val="0"/>
        </w:rPr>
      </w:pPr>
    </w:p>
    <w:p w14:paraId="5B540D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Item ::= SEQUENCE {</w:t>
      </w:r>
    </w:p>
    <w:p w14:paraId="4296B1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A28537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6815B8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4462F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33A17C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5527F432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Info – SN terminated</w:t>
      </w:r>
      <w:r w:rsidRPr="00FD0425">
        <w:rPr>
          <w:lang w:eastAsia="ja-JP"/>
        </w:rPr>
        <w:t xml:space="preserve"> IE</w:t>
      </w:r>
    </w:p>
    <w:p w14:paraId="78CFF94D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5D9C08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460642B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sToBeAdded</w:t>
      </w:r>
      <w:proofErr w:type="spellEnd"/>
      <w:r w:rsidRPr="00FD0425">
        <w:rPr>
          <w:snapToGrid w:val="0"/>
        </w:rPr>
        <w:t>-SNModRequest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93B680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713FD02" w14:textId="77777777" w:rsidR="00D83288" w:rsidRPr="00FD0425" w:rsidRDefault="00D83288" w:rsidP="00D83288">
      <w:pPr>
        <w:pStyle w:val="PL"/>
      </w:pPr>
      <w:r w:rsidRPr="00FD0425">
        <w:t>}</w:t>
      </w:r>
    </w:p>
    <w:p w14:paraId="54DE35C7" w14:textId="77777777" w:rsidR="00D83288" w:rsidRPr="00FD0425" w:rsidRDefault="00D83288" w:rsidP="00D83288">
      <w:pPr>
        <w:pStyle w:val="PL"/>
      </w:pPr>
    </w:p>
    <w:p w14:paraId="6BC1FD77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Added-SNModRequest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C25A6D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ID 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proofErr w:type="spellStart"/>
      <w:r w:rsidRPr="00FD0425">
        <w:rPr>
          <w:noProof w:val="0"/>
          <w:snapToGrid w:val="0"/>
        </w:rPr>
        <w:t>ExpectedUEActivityBehaviou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1B7E02B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3BB978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A46FBE6" w14:textId="77777777" w:rsidR="00D83288" w:rsidRPr="00FD0425" w:rsidRDefault="00D83288" w:rsidP="00D83288">
      <w:pPr>
        <w:pStyle w:val="PL"/>
        <w:rPr>
          <w:snapToGrid w:val="0"/>
        </w:rPr>
      </w:pPr>
    </w:p>
    <w:p w14:paraId="003A6F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List ::= SEQUENCE (SIZE(</w:t>
      </w:r>
      <w:r w:rsidRPr="00D07A0A">
        <w:rPr>
          <w:snapToGrid w:val="0"/>
        </w:rPr>
        <w:t>1..</w:t>
      </w:r>
      <w:r w:rsidRPr="00FD0425">
        <w:rPr>
          <w:snapToGrid w:val="0"/>
        </w:rPr>
        <w:t>maxnoofPDUSessions)) OF PDUSessionsToBeModified-SNModRequest-Item</w:t>
      </w:r>
    </w:p>
    <w:p w14:paraId="5CC4723C" w14:textId="77777777" w:rsidR="00D83288" w:rsidRPr="00FD0425" w:rsidRDefault="00D83288" w:rsidP="00D83288">
      <w:pPr>
        <w:pStyle w:val="PL"/>
        <w:rPr>
          <w:snapToGrid w:val="0"/>
        </w:rPr>
      </w:pPr>
    </w:p>
    <w:p w14:paraId="775F60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Item ::= SEQUENCE {</w:t>
      </w:r>
    </w:p>
    <w:p w14:paraId="210355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E555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400E9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SNterminated</w:t>
      </w:r>
      <w:r w:rsidRPr="00FD0425">
        <w:rPr>
          <w:snapToGrid w:val="0"/>
        </w:rPr>
        <w:tab/>
        <w:t>OPTIONAL,</w:t>
      </w:r>
    </w:p>
    <w:p w14:paraId="421DCF4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MNterminated</w:t>
      </w:r>
      <w:r w:rsidRPr="00FD0425">
        <w:rPr>
          <w:snapToGrid w:val="0"/>
        </w:rPr>
        <w:tab/>
        <w:t>OPTIONAL,</w:t>
      </w:r>
    </w:p>
    <w:p w14:paraId="0CA4AE82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Info – SN terminated</w:t>
      </w:r>
      <w:r w:rsidRPr="00FD0425">
        <w:rPr>
          <w:lang w:eastAsia="ja-JP"/>
        </w:rPr>
        <w:t xml:space="preserve"> IE</w:t>
      </w:r>
    </w:p>
    <w:p w14:paraId="24C7660E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Info – MN terminated</w:t>
      </w:r>
      <w:r w:rsidRPr="00FD0425">
        <w:rPr>
          <w:lang w:eastAsia="ja-JP"/>
        </w:rPr>
        <w:t xml:space="preserve"> IE is present, </w:t>
      </w:r>
    </w:p>
    <w:p w14:paraId="10A2DC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52FAF43C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sToBeModified</w:t>
      </w:r>
      <w:proofErr w:type="spellEnd"/>
      <w:r w:rsidRPr="00FD0425">
        <w:rPr>
          <w:snapToGrid w:val="0"/>
        </w:rPr>
        <w:t>-SNModRequest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07876C5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2871164B" w14:textId="77777777" w:rsidR="00D83288" w:rsidRPr="00FD0425" w:rsidRDefault="00D83288" w:rsidP="00D83288">
      <w:pPr>
        <w:pStyle w:val="PL"/>
      </w:pPr>
      <w:r w:rsidRPr="00FD0425">
        <w:t>}</w:t>
      </w:r>
    </w:p>
    <w:p w14:paraId="157113F7" w14:textId="77777777" w:rsidR="00D83288" w:rsidRPr="00FD0425" w:rsidRDefault="00D83288" w:rsidP="00D83288">
      <w:pPr>
        <w:pStyle w:val="PL"/>
      </w:pPr>
    </w:p>
    <w:p w14:paraId="2E17AC1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Modified-SNModRequest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D3260EF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ID id-S-NSSA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S-NSSA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</w:t>
      </w:r>
      <w:r>
        <w:rPr>
          <w:noProof w:val="0"/>
          <w:snapToGrid w:val="0"/>
          <w:lang w:eastAsia="zh-CN"/>
        </w:rPr>
        <w:t>|</w:t>
      </w:r>
    </w:p>
    <w:p w14:paraId="70BDA03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ID 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proofErr w:type="spellStart"/>
      <w:r w:rsidRPr="00FD0425">
        <w:rPr>
          <w:noProof w:val="0"/>
          <w:snapToGrid w:val="0"/>
        </w:rPr>
        <w:t>ExpectedUEActivityBehaviou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35B7D84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149D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BAB082A" w14:textId="77777777" w:rsidR="00D83288" w:rsidRPr="00FD0425" w:rsidRDefault="00D83288" w:rsidP="00D83288">
      <w:pPr>
        <w:pStyle w:val="PL"/>
        <w:rPr>
          <w:snapToGrid w:val="0"/>
        </w:rPr>
      </w:pPr>
    </w:p>
    <w:p w14:paraId="3B64F0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sToBeReleased-SNModRequest-List ::= SEQUENCE {</w:t>
      </w:r>
    </w:p>
    <w:p w14:paraId="2A5EBBAD" w14:textId="77777777" w:rsidR="00D83288" w:rsidRPr="00FD0425" w:rsidRDefault="00D83288" w:rsidP="00D83288">
      <w:pPr>
        <w:pStyle w:val="PL"/>
      </w:pPr>
      <w:r w:rsidRPr="00FD0425">
        <w:tab/>
        <w:t>pdu-session-list</w:t>
      </w:r>
      <w:r w:rsidRPr="00FD0425">
        <w:tab/>
      </w:r>
      <w:r w:rsidRPr="00FD0425">
        <w:tab/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52A0B6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sToBeReleased</w:t>
      </w:r>
      <w:proofErr w:type="spellEnd"/>
      <w:r w:rsidRPr="00FD0425">
        <w:rPr>
          <w:snapToGrid w:val="0"/>
        </w:rPr>
        <w:t>-SNModRequest-List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FEC16D1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4F3452AD" w14:textId="77777777" w:rsidR="00D83288" w:rsidRPr="00FD0425" w:rsidRDefault="00D83288" w:rsidP="00D83288">
      <w:pPr>
        <w:pStyle w:val="PL"/>
      </w:pPr>
      <w:r w:rsidRPr="00FD0425">
        <w:t>}</w:t>
      </w:r>
    </w:p>
    <w:p w14:paraId="25548F57" w14:textId="77777777" w:rsidR="00D83288" w:rsidRPr="00FD0425" w:rsidRDefault="00D83288" w:rsidP="00D83288">
      <w:pPr>
        <w:pStyle w:val="PL"/>
      </w:pPr>
    </w:p>
    <w:p w14:paraId="380BC3F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Released-SNModRequest-List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668A508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78FEB6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74619BF" w14:textId="77777777" w:rsidR="00D83288" w:rsidRPr="00FD0425" w:rsidRDefault="00D83288" w:rsidP="00D83288">
      <w:pPr>
        <w:pStyle w:val="PL"/>
        <w:rPr>
          <w:snapToGrid w:val="0"/>
        </w:rPr>
      </w:pPr>
    </w:p>
    <w:p w14:paraId="775673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questedFastMCGRecoveryViaSRB3Release ::= ENUMERATED {true, ...}</w:t>
      </w:r>
    </w:p>
    <w:p w14:paraId="4A9EA6A7" w14:textId="77777777" w:rsidR="00D83288" w:rsidRPr="00FD0425" w:rsidRDefault="00D83288" w:rsidP="00D83288">
      <w:pPr>
        <w:pStyle w:val="PL"/>
        <w:rPr>
          <w:snapToGrid w:val="0"/>
        </w:rPr>
      </w:pPr>
    </w:p>
    <w:p w14:paraId="436C33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F8FA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B383F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ACKNOWLEDGE</w:t>
      </w:r>
    </w:p>
    <w:p w14:paraId="6BD9C1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D26C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973571" w14:textId="77777777" w:rsidR="00D83288" w:rsidRPr="00FD0425" w:rsidRDefault="00D83288" w:rsidP="00D83288">
      <w:pPr>
        <w:pStyle w:val="PL"/>
        <w:rPr>
          <w:snapToGrid w:val="0"/>
        </w:rPr>
      </w:pPr>
    </w:p>
    <w:p w14:paraId="2DEA1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 ::= SEQUENCE {</w:t>
      </w:r>
    </w:p>
    <w:p w14:paraId="095BC1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Acknowledge-IEs}},</w:t>
      </w:r>
    </w:p>
    <w:p w14:paraId="200F37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C503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2CE7DC" w14:textId="77777777" w:rsidR="00D83288" w:rsidRPr="00FD0425" w:rsidRDefault="00D83288" w:rsidP="00D83288">
      <w:pPr>
        <w:pStyle w:val="PL"/>
        <w:rPr>
          <w:snapToGrid w:val="0"/>
        </w:rPr>
      </w:pPr>
    </w:p>
    <w:p w14:paraId="64C7D5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-IEs XNAP-PROTOCOL-IES ::= {</w:t>
      </w:r>
    </w:p>
    <w:p w14:paraId="615043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2ADD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7D025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-SNModResponse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78CFFE2C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-SNModResponse</w:t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5E56E9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73A56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40DB4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CD13A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1AC27F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485E7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00194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DataForwarding-SNModRespon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DataForwarding-SNModResponse</w:t>
      </w:r>
      <w:r w:rsidRPr="00FD0425">
        <w:rPr>
          <w:snapToGrid w:val="0"/>
        </w:rPr>
        <w:tab/>
        <w:t>PRESENCE optional }|</w:t>
      </w:r>
    </w:p>
    <w:p w14:paraId="77A696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CDFBC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3CD5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ED64B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208D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DD4C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-SNModResponse ::= SEQUENCE {</w:t>
      </w:r>
    </w:p>
    <w:p w14:paraId="21BCAD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Add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4B7D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Modifi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123EB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dmittedToBeReleased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066D18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Admitted-SNModResponse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3940B2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17DDF44" w14:textId="77777777" w:rsidR="00D83288" w:rsidRPr="00FD0425" w:rsidRDefault="00D83288" w:rsidP="00D83288">
      <w:pPr>
        <w:pStyle w:val="PL"/>
      </w:pPr>
      <w:r w:rsidRPr="00FD0425">
        <w:t>}</w:t>
      </w:r>
    </w:p>
    <w:p w14:paraId="04EB21B4" w14:textId="77777777" w:rsidR="00D83288" w:rsidRPr="00FD0425" w:rsidRDefault="00D83288" w:rsidP="00D83288">
      <w:pPr>
        <w:pStyle w:val="PL"/>
      </w:pPr>
    </w:p>
    <w:p w14:paraId="4B789C6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-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D14129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1A5DD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C8F9884" w14:textId="77777777" w:rsidR="00D83288" w:rsidRPr="00FD0425" w:rsidRDefault="00D83288" w:rsidP="00D83288">
      <w:pPr>
        <w:pStyle w:val="PL"/>
        <w:rPr>
          <w:snapToGrid w:val="0"/>
        </w:rPr>
      </w:pPr>
    </w:p>
    <w:p w14:paraId="1BDAC0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AddedSNModResponse ::= SEQUENCE (SIZE(1..maxnoofPDUSessions)) OF PDUSessionAdmittedToBeAddedSNModResponse-Item</w:t>
      </w:r>
    </w:p>
    <w:p w14:paraId="32139E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AdmittedToBeAddedSNModResponse-Item ::= SEQUENCE {</w:t>
      </w:r>
    </w:p>
    <w:p w14:paraId="35AB33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3DCDF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4B8398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127810A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2323C8B6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2ED7B3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23FFB7A1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AdmittedToBeAddedSNModResponse</w:t>
      </w:r>
      <w:proofErr w:type="spellEnd"/>
      <w:r w:rsidRPr="00FD0425">
        <w:rPr>
          <w:snapToGrid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4346FA3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0AAB7305" w14:textId="77777777" w:rsidR="00D83288" w:rsidRPr="00FD0425" w:rsidRDefault="00D83288" w:rsidP="00D83288">
      <w:pPr>
        <w:pStyle w:val="PL"/>
      </w:pPr>
      <w:r w:rsidRPr="00FD0425">
        <w:t>}</w:t>
      </w:r>
    </w:p>
    <w:p w14:paraId="6E684022" w14:textId="77777777" w:rsidR="00D83288" w:rsidRPr="00FD0425" w:rsidRDefault="00D83288" w:rsidP="00D83288">
      <w:pPr>
        <w:pStyle w:val="PL"/>
      </w:pPr>
    </w:p>
    <w:p w14:paraId="307156D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AddedSNModResponse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71CF43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CD266E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EC1B1B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</w:p>
    <w:p w14:paraId="57CB63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::= SEQUENCE (SIZE(1..maxnoofPDUSessions)) OF PDUSessionAdmittedToBeModifiedSNModResponse-Item</w:t>
      </w:r>
    </w:p>
    <w:p w14:paraId="30AA15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-Item ::= SEQUENCE {</w:t>
      </w:r>
    </w:p>
    <w:p w14:paraId="080734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740A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SNterminated</w:t>
      </w:r>
      <w:r w:rsidRPr="00FD0425">
        <w:rPr>
          <w:snapToGrid w:val="0"/>
        </w:rPr>
        <w:tab/>
        <w:t>OPTIONAL,</w:t>
      </w:r>
    </w:p>
    <w:p w14:paraId="59B177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MNterminated</w:t>
      </w:r>
      <w:r w:rsidRPr="00FD0425">
        <w:rPr>
          <w:snapToGrid w:val="0"/>
        </w:rPr>
        <w:tab/>
        <w:t>OPTIONAL,</w:t>
      </w:r>
    </w:p>
    <w:p w14:paraId="084BC5FD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sponse Info – SN terminated</w:t>
      </w:r>
      <w:r w:rsidRPr="00FD0425">
        <w:rPr>
          <w:lang w:eastAsia="ja-JP"/>
        </w:rPr>
        <w:t xml:space="preserve"> IE</w:t>
      </w:r>
    </w:p>
    <w:p w14:paraId="5DF72817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sponse Info – MN terminated</w:t>
      </w:r>
      <w:r w:rsidRPr="00FD0425">
        <w:rPr>
          <w:lang w:eastAsia="ja-JP"/>
        </w:rPr>
        <w:t xml:space="preserve"> IE is present, </w:t>
      </w:r>
    </w:p>
    <w:p w14:paraId="6DC9E8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75E950C9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AdmittedToBeModifiedSNModResponse</w:t>
      </w:r>
      <w:proofErr w:type="spellEnd"/>
      <w:r w:rsidRPr="00FD0425">
        <w:rPr>
          <w:snapToGrid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2CD2A94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3E73778" w14:textId="77777777" w:rsidR="00D83288" w:rsidRPr="00FD0425" w:rsidRDefault="00D83288" w:rsidP="00D83288">
      <w:pPr>
        <w:pStyle w:val="PL"/>
      </w:pPr>
      <w:r w:rsidRPr="00FD0425">
        <w:t>}</w:t>
      </w:r>
    </w:p>
    <w:p w14:paraId="3847F047" w14:textId="77777777" w:rsidR="00D83288" w:rsidRPr="00FD0425" w:rsidRDefault="00D83288" w:rsidP="00D83288">
      <w:pPr>
        <w:pStyle w:val="PL"/>
      </w:pPr>
    </w:p>
    <w:p w14:paraId="3AD9AD0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ModifiedSNModResponse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BCFF28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3992BF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637AE25" w14:textId="77777777" w:rsidR="00D83288" w:rsidRPr="00FD0425" w:rsidRDefault="00D83288" w:rsidP="00D83288">
      <w:pPr>
        <w:pStyle w:val="PL"/>
        <w:rPr>
          <w:snapToGrid w:val="0"/>
        </w:rPr>
      </w:pPr>
    </w:p>
    <w:p w14:paraId="412083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ReleasedSNModResponse ::= SEQUENCE {</w:t>
      </w:r>
    </w:p>
    <w:p w14:paraId="174E94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CAC9B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4E3024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AdmittedToBeReleasedSNModResponse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3DC78E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4C17E8F9" w14:textId="77777777" w:rsidR="00D83288" w:rsidRPr="00FD0425" w:rsidRDefault="00D83288" w:rsidP="00D83288">
      <w:pPr>
        <w:pStyle w:val="PL"/>
      </w:pPr>
      <w:r w:rsidRPr="00FD0425">
        <w:t>}</w:t>
      </w:r>
    </w:p>
    <w:p w14:paraId="4C51803B" w14:textId="77777777" w:rsidR="00D83288" w:rsidRPr="00FD0425" w:rsidRDefault="00D83288" w:rsidP="00D83288">
      <w:pPr>
        <w:pStyle w:val="PL"/>
      </w:pPr>
    </w:p>
    <w:p w14:paraId="6DB1473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Released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506563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261CE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42E8D40" w14:textId="77777777" w:rsidR="00D83288" w:rsidRPr="00FD0425" w:rsidRDefault="00D83288" w:rsidP="00D83288">
      <w:pPr>
        <w:pStyle w:val="PL"/>
        <w:rPr>
          <w:snapToGrid w:val="0"/>
        </w:rPr>
      </w:pPr>
    </w:p>
    <w:p w14:paraId="58ED9B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NotAdmitted-SNModResponse ::= SEQUENCE {</w:t>
      </w:r>
    </w:p>
    <w:p w14:paraId="2E80DE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-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List OPTIONAL,</w:t>
      </w:r>
    </w:p>
    <w:p w14:paraId="20E87CB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NotAdmitted-SNModResponse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204FF87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4CB945D" w14:textId="77777777" w:rsidR="00D83288" w:rsidRPr="00FD0425" w:rsidRDefault="00D83288" w:rsidP="00D83288">
      <w:pPr>
        <w:pStyle w:val="PL"/>
      </w:pPr>
      <w:r w:rsidRPr="00FD0425">
        <w:t>}</w:t>
      </w:r>
    </w:p>
    <w:p w14:paraId="7107A812" w14:textId="77777777" w:rsidR="00D83288" w:rsidRPr="00FD0425" w:rsidRDefault="00D83288" w:rsidP="00D83288">
      <w:pPr>
        <w:pStyle w:val="PL"/>
      </w:pPr>
    </w:p>
    <w:p w14:paraId="4DC7B72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NotAdmitted-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1C9E2F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915772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789B17A" w14:textId="77777777" w:rsidR="00D83288" w:rsidRPr="00FD0425" w:rsidRDefault="00D83288" w:rsidP="00D83288">
      <w:pPr>
        <w:pStyle w:val="PL"/>
        <w:rPr>
          <w:snapToGrid w:val="0"/>
        </w:rPr>
      </w:pPr>
    </w:p>
    <w:p w14:paraId="486A3B4F" w14:textId="77777777" w:rsidR="00D83288" w:rsidRPr="00FD0425" w:rsidRDefault="00D83288" w:rsidP="00D83288">
      <w:pPr>
        <w:pStyle w:val="PL"/>
        <w:rPr>
          <w:snapToGrid w:val="0"/>
        </w:rPr>
      </w:pPr>
    </w:p>
    <w:p w14:paraId="2E7223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DataForwarding-SNModResponse ::= SEQUENCE {</w:t>
      </w:r>
    </w:p>
    <w:p w14:paraId="6BB7DC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,</w:t>
      </w:r>
    </w:p>
    <w:p w14:paraId="079BA3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DataForwarding-SNModResponse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8CC62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F81E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BEC883" w14:textId="77777777" w:rsidR="00D83288" w:rsidRPr="00FD0425" w:rsidRDefault="00D83288" w:rsidP="00D83288">
      <w:pPr>
        <w:pStyle w:val="PL"/>
        <w:rPr>
          <w:snapToGrid w:val="0"/>
        </w:rPr>
      </w:pPr>
    </w:p>
    <w:p w14:paraId="621F43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DataForwarding-SNModResponse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475ED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139AD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28B7EC" w14:textId="77777777" w:rsidR="00D83288" w:rsidRPr="00FD0425" w:rsidRDefault="00D83288" w:rsidP="00D83288">
      <w:pPr>
        <w:pStyle w:val="PL"/>
        <w:rPr>
          <w:snapToGrid w:val="0"/>
        </w:rPr>
      </w:pPr>
    </w:p>
    <w:p w14:paraId="6724B5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lease</w:t>
      </w:r>
      <w:r>
        <w:rPr>
          <w:snapToGrid w:val="0"/>
        </w:rPr>
        <w:t>FastMCGRecovery</w:t>
      </w:r>
      <w:r w:rsidRPr="00FD0425">
        <w:rPr>
          <w:snapToGrid w:val="0"/>
        </w:rPr>
        <w:t>ViaSRB3 ::= ENUMERATED {true, ...}</w:t>
      </w:r>
    </w:p>
    <w:p w14:paraId="0664DD42" w14:textId="77777777" w:rsidR="00D83288" w:rsidRPr="00FD0425" w:rsidRDefault="00D83288" w:rsidP="00D83288">
      <w:pPr>
        <w:pStyle w:val="PL"/>
        <w:rPr>
          <w:snapToGrid w:val="0"/>
        </w:rPr>
      </w:pPr>
    </w:p>
    <w:p w14:paraId="6688E65F" w14:textId="77777777" w:rsidR="00D83288" w:rsidRPr="00FD0425" w:rsidRDefault="00D83288" w:rsidP="00D83288">
      <w:pPr>
        <w:pStyle w:val="PL"/>
        <w:rPr>
          <w:snapToGrid w:val="0"/>
        </w:rPr>
      </w:pPr>
    </w:p>
    <w:p w14:paraId="2CFAA9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4919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A5CFDE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REJECT</w:t>
      </w:r>
    </w:p>
    <w:p w14:paraId="1C84A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4F96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D3A7FC6" w14:textId="77777777" w:rsidR="00D83288" w:rsidRPr="00FD0425" w:rsidRDefault="00D83288" w:rsidP="00D83288">
      <w:pPr>
        <w:pStyle w:val="PL"/>
        <w:rPr>
          <w:snapToGrid w:val="0"/>
        </w:rPr>
      </w:pPr>
    </w:p>
    <w:p w14:paraId="7844BF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Reject ::= SEQUENCE {</w:t>
      </w:r>
    </w:p>
    <w:p w14:paraId="0080B7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Reject-IEs}},</w:t>
      </w:r>
    </w:p>
    <w:p w14:paraId="650BC6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D737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7F3DBD" w14:textId="77777777" w:rsidR="00D83288" w:rsidRPr="00FD0425" w:rsidRDefault="00D83288" w:rsidP="00D83288">
      <w:pPr>
        <w:pStyle w:val="PL"/>
        <w:rPr>
          <w:snapToGrid w:val="0"/>
        </w:rPr>
      </w:pPr>
    </w:p>
    <w:p w14:paraId="027052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Reject-IEs XNAP-PROTOCOL-IES ::= {</w:t>
      </w:r>
    </w:p>
    <w:p w14:paraId="2A1426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19CE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25D5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D7FBF0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8CF1E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E009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D9986B" w14:textId="77777777" w:rsidR="00D83288" w:rsidRPr="00FD0425" w:rsidRDefault="00D83288" w:rsidP="00D83288">
      <w:pPr>
        <w:pStyle w:val="PL"/>
        <w:rPr>
          <w:snapToGrid w:val="0"/>
        </w:rPr>
      </w:pPr>
    </w:p>
    <w:p w14:paraId="4BB912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60EF7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73EA17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IRED</w:t>
      </w:r>
    </w:p>
    <w:p w14:paraId="18C56B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8B85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4D6083" w14:textId="77777777" w:rsidR="00D83288" w:rsidRPr="00FD0425" w:rsidRDefault="00D83288" w:rsidP="00D83288">
      <w:pPr>
        <w:pStyle w:val="PL"/>
        <w:rPr>
          <w:snapToGrid w:val="0"/>
        </w:rPr>
      </w:pPr>
    </w:p>
    <w:p w14:paraId="6D7C33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ired ::= SEQUENCE {</w:t>
      </w:r>
    </w:p>
    <w:p w14:paraId="50D041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ired-IEs}},</w:t>
      </w:r>
    </w:p>
    <w:p w14:paraId="60702B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4270F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F4CA42" w14:textId="77777777" w:rsidR="00D83288" w:rsidRPr="00FD0425" w:rsidRDefault="00D83288" w:rsidP="00D83288">
      <w:pPr>
        <w:pStyle w:val="PL"/>
        <w:rPr>
          <w:snapToGrid w:val="0"/>
        </w:rPr>
      </w:pPr>
    </w:p>
    <w:p w14:paraId="570042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ired-IEs XNAP-PROTOCOL-IES ::= {</w:t>
      </w:r>
    </w:p>
    <w:p w14:paraId="401589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59D3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21B11C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385EF63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543D789D" w14:textId="77777777" w:rsidR="00D83288" w:rsidRPr="00FD0425" w:rsidRDefault="00D83288" w:rsidP="00D83288">
      <w:pPr>
        <w:pStyle w:val="PL"/>
      </w:pPr>
      <w:r w:rsidRPr="00FD0425">
        <w:tab/>
        <w:t>{ ID id-PDUSessionToBeModifi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ModifiedSNModRequired</w:t>
      </w:r>
      <w:r w:rsidRPr="00FD0425">
        <w:tab/>
        <w:t>PRESENCE optional }|</w:t>
      </w:r>
    </w:p>
    <w:p w14:paraId="5548FC18" w14:textId="77777777" w:rsidR="00D83288" w:rsidRPr="00FD0425" w:rsidRDefault="00D83288" w:rsidP="00D83288">
      <w:pPr>
        <w:pStyle w:val="PL"/>
      </w:pPr>
      <w:r w:rsidRPr="00FD0425">
        <w:tab/>
        <w:t>{ ID id-PDUSessionToBeReleas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ReleasedSNModRequired</w:t>
      </w:r>
      <w:r w:rsidRPr="00FD0425">
        <w:tab/>
        <w:t>PRESENCE optional }|</w:t>
      </w:r>
    </w:p>
    <w:p w14:paraId="6BFC15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D11E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par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7A90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iredNumberOf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Numb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60DCA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A1C19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059CC3" w14:textId="77777777" w:rsidR="00D83288" w:rsidRPr="001D0D86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D0D86">
        <w:rPr>
          <w:snapToGrid w:val="0"/>
        </w:rPr>
        <w:t>|</w:t>
      </w:r>
    </w:p>
    <w:p w14:paraId="495BC379" w14:textId="77777777" w:rsidR="00D83288" w:rsidRPr="001D0D86" w:rsidRDefault="00D83288" w:rsidP="00D83288">
      <w:pPr>
        <w:pStyle w:val="PL"/>
        <w:rPr>
          <w:snapToGrid w:val="0"/>
        </w:rPr>
      </w:pPr>
      <w:r w:rsidRPr="001D0D86">
        <w:rPr>
          <w:snapToGrid w:val="0"/>
        </w:rPr>
        <w:tab/>
        <w:t>{ ID id-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PRESENCE optional }|</w:t>
      </w:r>
    </w:p>
    <w:p w14:paraId="6066E29B" w14:textId="77777777" w:rsidR="00D83288" w:rsidRDefault="00D83288" w:rsidP="00D83288">
      <w:pPr>
        <w:pStyle w:val="PL"/>
        <w:rPr>
          <w:noProof w:val="0"/>
          <w:lang w:eastAsia="en-GB"/>
        </w:rPr>
      </w:pPr>
      <w:r w:rsidRPr="001D0D86">
        <w:rPr>
          <w:snapToGrid w:val="0"/>
        </w:rPr>
        <w:tab/>
        <w:t>{ ID id-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>
        <w:rPr>
          <w:snapToGrid w:val="0"/>
        </w:rPr>
        <w:tab/>
      </w:r>
      <w:r w:rsidRPr="001D0D86">
        <w:rPr>
          <w:snapToGrid w:val="0"/>
        </w:rPr>
        <w:t>PRESENCE optional }</w:t>
      </w:r>
      <w:r>
        <w:rPr>
          <w:noProof w:val="0"/>
        </w:rPr>
        <w:t>|</w:t>
      </w:r>
    </w:p>
    <w:p w14:paraId="6610327E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noProof w:val="0"/>
        </w:rPr>
        <w:tab/>
        <w:t>{ ID id-</w:t>
      </w:r>
      <w:proofErr w:type="spellStart"/>
      <w:r>
        <w:rPr>
          <w:noProof w:val="0"/>
        </w:rPr>
        <w:t>SCGIndicator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</w:r>
      <w:r>
        <w:rPr>
          <w:noProof w:val="0"/>
        </w:rPr>
        <w:tab/>
        <w:t xml:space="preserve">TYPE </w:t>
      </w:r>
      <w:proofErr w:type="spellStart"/>
      <w:r>
        <w:rPr>
          <w:noProof w:val="0"/>
        </w:rPr>
        <w:t>SCGIndicator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 w:rsidRPr="001D0D86">
        <w:rPr>
          <w:snapToGrid w:val="0"/>
        </w:rPr>
        <w:t xml:space="preserve"> </w:t>
      </w:r>
      <w:r>
        <w:rPr>
          <w:noProof w:val="0"/>
        </w:rPr>
        <w:t>}</w:t>
      </w:r>
      <w:r w:rsidRPr="00FD0425">
        <w:rPr>
          <w:snapToGrid w:val="0"/>
        </w:rPr>
        <w:t>,</w:t>
      </w:r>
    </w:p>
    <w:p w14:paraId="166DF1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E8D4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27FE1B" w14:textId="77777777" w:rsidR="00D83288" w:rsidRPr="00FD0425" w:rsidRDefault="00D83288" w:rsidP="00D83288">
      <w:pPr>
        <w:pStyle w:val="PL"/>
      </w:pPr>
      <w:r w:rsidRPr="00FD0425">
        <w:t>PDUSessionToBeModifiedSNModRequired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  <w:r w:rsidRPr="00FD0425">
        <w:tab/>
        <w:t>PDUSessionToBeModifiedSNModRequired-Item</w:t>
      </w:r>
    </w:p>
    <w:p w14:paraId="5E4C111F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739BEC2" w14:textId="77777777" w:rsidR="00D83288" w:rsidRPr="00FD0425" w:rsidRDefault="00D83288" w:rsidP="00D83288">
      <w:pPr>
        <w:pStyle w:val="PL"/>
      </w:pPr>
      <w:r w:rsidRPr="00FD0425">
        <w:t>PDUSessionToBeModifiedSNModRequired-Item ::= SEQUENCE {</w:t>
      </w:r>
    </w:p>
    <w:p w14:paraId="6D57F2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20EDE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SNterminated</w:t>
      </w:r>
      <w:r w:rsidRPr="00FD0425">
        <w:rPr>
          <w:snapToGrid w:val="0"/>
        </w:rPr>
        <w:tab/>
        <w:t>OPTIONAL,</w:t>
      </w:r>
    </w:p>
    <w:p w14:paraId="6F69EA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MNterminated</w:t>
      </w:r>
      <w:r w:rsidRPr="00FD0425">
        <w:rPr>
          <w:snapToGrid w:val="0"/>
        </w:rPr>
        <w:tab/>
        <w:t>OPTIONAL,</w:t>
      </w:r>
    </w:p>
    <w:p w14:paraId="4D5F808C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quired Info – SN terminated</w:t>
      </w:r>
      <w:r w:rsidRPr="00FD0425">
        <w:rPr>
          <w:lang w:eastAsia="ja-JP"/>
        </w:rPr>
        <w:t xml:space="preserve"> IE</w:t>
      </w:r>
    </w:p>
    <w:p w14:paraId="63D348B5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quired Info – MN terminated</w:t>
      </w:r>
      <w:r w:rsidRPr="00FD0425">
        <w:rPr>
          <w:lang w:eastAsia="ja-JP"/>
        </w:rPr>
        <w:t xml:space="preserve"> IE is present, </w:t>
      </w:r>
    </w:p>
    <w:p w14:paraId="3B993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00D505EA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PDUSessionToBeModifiedSNModRequired</w:t>
      </w:r>
      <w:proofErr w:type="spellEnd"/>
      <w:r w:rsidRPr="00FD0425">
        <w:t>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7509AA8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3A49DECC" w14:textId="77777777" w:rsidR="00D83288" w:rsidRPr="00FD0425" w:rsidRDefault="00D83288" w:rsidP="00D83288">
      <w:pPr>
        <w:pStyle w:val="PL"/>
      </w:pPr>
      <w:r w:rsidRPr="00FD0425">
        <w:t>}</w:t>
      </w:r>
    </w:p>
    <w:p w14:paraId="3EF50D31" w14:textId="77777777" w:rsidR="00D83288" w:rsidRPr="00FD0425" w:rsidRDefault="00D83288" w:rsidP="00D83288">
      <w:pPr>
        <w:pStyle w:val="PL"/>
      </w:pPr>
    </w:p>
    <w:p w14:paraId="5A07E11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ToBeModifiedSNModRequired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B5457A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DB4538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F52734" w14:textId="77777777" w:rsidR="00D83288" w:rsidRPr="00FD0425" w:rsidRDefault="00D83288" w:rsidP="00D83288">
      <w:pPr>
        <w:pStyle w:val="PL"/>
        <w:rPr>
          <w:snapToGrid w:val="0"/>
        </w:rPr>
      </w:pPr>
    </w:p>
    <w:p w14:paraId="0CEDC28C" w14:textId="77777777" w:rsidR="00D83288" w:rsidRPr="00FD0425" w:rsidRDefault="00D83288" w:rsidP="00D83288">
      <w:pPr>
        <w:pStyle w:val="PL"/>
      </w:pPr>
      <w:r w:rsidRPr="00FD0425">
        <w:t>PDUSessionToBeReleasedSNModRequired ::= SEQUENCE {</w:t>
      </w:r>
    </w:p>
    <w:p w14:paraId="184D21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  <w:t>OPTIONAL,</w:t>
      </w:r>
    </w:p>
    <w:p w14:paraId="6205E8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7C63E92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PDUSessionToBeReleasedSNModRequired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 OPTIONAL</w:t>
      </w:r>
      <w:r w:rsidRPr="00FD0425">
        <w:t>,</w:t>
      </w:r>
    </w:p>
    <w:p w14:paraId="2B5B126D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FDE9997" w14:textId="77777777" w:rsidR="00D83288" w:rsidRPr="00FD0425" w:rsidRDefault="00D83288" w:rsidP="00D83288">
      <w:pPr>
        <w:pStyle w:val="PL"/>
      </w:pPr>
      <w:r w:rsidRPr="00FD0425">
        <w:t>}</w:t>
      </w:r>
    </w:p>
    <w:p w14:paraId="79B72652" w14:textId="77777777" w:rsidR="00D83288" w:rsidRPr="00FD0425" w:rsidRDefault="00D83288" w:rsidP="00D83288">
      <w:pPr>
        <w:pStyle w:val="PL"/>
      </w:pPr>
    </w:p>
    <w:p w14:paraId="02460A4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>PDUSessionToBeReleasedSNModRequired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5405349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6C03750" w14:textId="77777777" w:rsidR="00D83288" w:rsidRPr="00FD0425" w:rsidRDefault="00D83288" w:rsidP="00D83288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7716E574" w14:textId="77777777" w:rsidR="00D83288" w:rsidRPr="00FD0425" w:rsidRDefault="00D83288" w:rsidP="00D83288">
      <w:pPr>
        <w:pStyle w:val="PL"/>
        <w:rPr>
          <w:snapToGrid w:val="0"/>
        </w:rPr>
      </w:pPr>
    </w:p>
    <w:p w14:paraId="446D9A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D9DB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FD171E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CONFIRM</w:t>
      </w:r>
    </w:p>
    <w:p w14:paraId="110B9A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327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64F77C" w14:textId="77777777" w:rsidR="00D83288" w:rsidRPr="00FD0425" w:rsidRDefault="00D83288" w:rsidP="00D83288">
      <w:pPr>
        <w:pStyle w:val="PL"/>
        <w:rPr>
          <w:snapToGrid w:val="0"/>
        </w:rPr>
      </w:pPr>
    </w:p>
    <w:p w14:paraId="6B773E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Confirm ::= SEQUENCE {</w:t>
      </w:r>
    </w:p>
    <w:p w14:paraId="5899B8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Confirm-IEs}},</w:t>
      </w:r>
    </w:p>
    <w:p w14:paraId="1C3DDF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ABFF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7ADD51" w14:textId="77777777" w:rsidR="00D83288" w:rsidRPr="00FD0425" w:rsidRDefault="00D83288" w:rsidP="00D83288">
      <w:pPr>
        <w:pStyle w:val="PL"/>
        <w:rPr>
          <w:snapToGrid w:val="0"/>
        </w:rPr>
      </w:pPr>
    </w:p>
    <w:p w14:paraId="2D8942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Confirm-IEs XNAP-PROTOCOL-IES ::= {</w:t>
      </w:r>
    </w:p>
    <w:p w14:paraId="05D256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4B7B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7CA0165" w14:textId="77777777" w:rsidR="00D83288" w:rsidRPr="00FD0425" w:rsidRDefault="00D83288" w:rsidP="00D83288">
      <w:pPr>
        <w:pStyle w:val="PL"/>
      </w:pPr>
      <w:r w:rsidRPr="00FD0425">
        <w:tab/>
        <w:t>{ ID 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AdmittedModSNModConfirm</w:t>
      </w:r>
      <w:r w:rsidRPr="00FD0425">
        <w:tab/>
      </w:r>
      <w:r w:rsidRPr="00FD0425">
        <w:tab/>
        <w:t>PRESENCE optional }|</w:t>
      </w:r>
    </w:p>
    <w:p w14:paraId="1BA47DF3" w14:textId="77777777" w:rsidR="00D83288" w:rsidRPr="00FD0425" w:rsidRDefault="00D83288" w:rsidP="00D83288">
      <w:pPr>
        <w:pStyle w:val="PL"/>
      </w:pPr>
      <w:r w:rsidRPr="00FD0425">
        <w:tab/>
        <w:t>{ ID id-PDUSessionReleasedSNModConfi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ReleasedSNModConfirm</w:t>
      </w:r>
      <w:r w:rsidRPr="00FD0425">
        <w:tab/>
      </w:r>
      <w:r w:rsidRPr="00FD0425">
        <w:tab/>
      </w:r>
      <w:r w:rsidRPr="00FD0425">
        <w:tab/>
        <w:t>PRESENCE optional }|</w:t>
      </w:r>
    </w:p>
    <w:p w14:paraId="10808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2027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293E7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F2C4C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17693D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1154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E38658" w14:textId="77777777" w:rsidR="00D83288" w:rsidRPr="00FD0425" w:rsidRDefault="00D83288" w:rsidP="00D83288">
      <w:pPr>
        <w:pStyle w:val="PL"/>
        <w:rPr>
          <w:snapToGrid w:val="0"/>
        </w:rPr>
      </w:pPr>
    </w:p>
    <w:p w14:paraId="1FA5CD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 xml:space="preserve">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 xml:space="preserve">maxnoofPDUSessions)) OF </w:t>
      </w:r>
      <w:r w:rsidRPr="00FD0425">
        <w:t>PDUSessionAdmittedModSNModConfirm</w:t>
      </w:r>
      <w:r w:rsidRPr="00FD0425">
        <w:rPr>
          <w:snapToGrid w:val="0"/>
        </w:rPr>
        <w:t>-Item</w:t>
      </w:r>
    </w:p>
    <w:p w14:paraId="36B9AD25" w14:textId="77777777" w:rsidR="00D83288" w:rsidRPr="00FD0425" w:rsidRDefault="00D83288" w:rsidP="00D83288">
      <w:pPr>
        <w:pStyle w:val="PL"/>
        <w:rPr>
          <w:snapToGrid w:val="0"/>
        </w:rPr>
      </w:pPr>
    </w:p>
    <w:p w14:paraId="0C342A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>-Item ::= SEQUENCE {</w:t>
      </w:r>
    </w:p>
    <w:p w14:paraId="484984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76294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SNterminated</w:t>
      </w:r>
      <w:r w:rsidRPr="00FD0425">
        <w:rPr>
          <w:snapToGrid w:val="0"/>
        </w:rPr>
        <w:tab/>
        <w:t>OPTIONAL,</w:t>
      </w:r>
    </w:p>
    <w:p w14:paraId="2BE75D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MNterminated</w:t>
      </w:r>
      <w:r w:rsidRPr="00FD0425">
        <w:rPr>
          <w:snapToGrid w:val="0"/>
        </w:rPr>
        <w:tab/>
        <w:t>OPTIONAL,</w:t>
      </w:r>
    </w:p>
    <w:p w14:paraId="65EA5753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Confirm Info – SN terminated</w:t>
      </w:r>
      <w:r w:rsidRPr="00FD0425">
        <w:rPr>
          <w:lang w:eastAsia="ja-JP"/>
        </w:rPr>
        <w:t xml:space="preserve"> IE</w:t>
      </w:r>
    </w:p>
    <w:p w14:paraId="6A24F88C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Confirm Info – MN terminated</w:t>
      </w:r>
      <w:r w:rsidRPr="00FD0425">
        <w:rPr>
          <w:lang w:eastAsia="ja-JP"/>
        </w:rPr>
        <w:t xml:space="preserve"> IE is present, </w:t>
      </w:r>
    </w:p>
    <w:p w14:paraId="275FF4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2727D3C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PDUSessionAdmittedModSNModConfirm</w:t>
      </w:r>
      <w:proofErr w:type="spellEnd"/>
      <w:r w:rsidRPr="00FD0425">
        <w:rPr>
          <w:snapToGrid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DF3E97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151075F" w14:textId="77777777" w:rsidR="00D83288" w:rsidRPr="00FD0425" w:rsidRDefault="00D83288" w:rsidP="00D83288">
      <w:pPr>
        <w:pStyle w:val="PL"/>
      </w:pPr>
      <w:r w:rsidRPr="00FD0425">
        <w:t>}</w:t>
      </w:r>
    </w:p>
    <w:p w14:paraId="2C94B2BC" w14:textId="77777777" w:rsidR="00D83288" w:rsidRPr="00FD0425" w:rsidRDefault="00D83288" w:rsidP="00D83288">
      <w:pPr>
        <w:pStyle w:val="PL"/>
      </w:pPr>
    </w:p>
    <w:p w14:paraId="5F99AD5D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59CA52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579616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C9A6CC9" w14:textId="77777777" w:rsidR="00D83288" w:rsidRPr="00FD0425" w:rsidRDefault="00D83288" w:rsidP="00D83288">
      <w:pPr>
        <w:pStyle w:val="PL"/>
        <w:rPr>
          <w:snapToGrid w:val="0"/>
        </w:rPr>
      </w:pPr>
    </w:p>
    <w:p w14:paraId="6B4C0F9E" w14:textId="77777777" w:rsidR="00D83288" w:rsidRPr="00FD0425" w:rsidRDefault="00D83288" w:rsidP="00D83288">
      <w:pPr>
        <w:pStyle w:val="PL"/>
        <w:rPr>
          <w:snapToGrid w:val="0"/>
        </w:rPr>
      </w:pPr>
    </w:p>
    <w:p w14:paraId="60000D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ReleasedSNModConfirm</w:t>
      </w:r>
      <w:r w:rsidRPr="00FD0425">
        <w:rPr>
          <w:snapToGrid w:val="0"/>
        </w:rPr>
        <w:t xml:space="preserve"> ::= SEQUENCE {</w:t>
      </w:r>
    </w:p>
    <w:p w14:paraId="7D20E6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254E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C5445C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AdmittedToBeReleasedSNModConfirm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806E073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ADD9C34" w14:textId="77777777" w:rsidR="00D83288" w:rsidRPr="00FD0425" w:rsidRDefault="00D83288" w:rsidP="00D83288">
      <w:pPr>
        <w:pStyle w:val="PL"/>
      </w:pPr>
      <w:r w:rsidRPr="00FD0425">
        <w:t>}</w:t>
      </w:r>
    </w:p>
    <w:p w14:paraId="52BE5D77" w14:textId="77777777" w:rsidR="00D83288" w:rsidRPr="00FD0425" w:rsidRDefault="00D83288" w:rsidP="00D83288">
      <w:pPr>
        <w:pStyle w:val="PL"/>
      </w:pPr>
    </w:p>
    <w:p w14:paraId="6C1491B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ReleasedSNModConfir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C262FF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00B939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72AC960" w14:textId="77777777" w:rsidR="00D83288" w:rsidRPr="00FD0425" w:rsidRDefault="00D83288" w:rsidP="00D83288">
      <w:pPr>
        <w:pStyle w:val="PL"/>
        <w:rPr>
          <w:snapToGrid w:val="0"/>
        </w:rPr>
      </w:pPr>
    </w:p>
    <w:p w14:paraId="2F7C2B76" w14:textId="77777777" w:rsidR="00D83288" w:rsidRPr="00FD0425" w:rsidRDefault="00D83288" w:rsidP="00D83288">
      <w:pPr>
        <w:pStyle w:val="PL"/>
        <w:rPr>
          <w:snapToGrid w:val="0"/>
        </w:rPr>
      </w:pPr>
    </w:p>
    <w:p w14:paraId="499C21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5C067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3D6FF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FUSE</w:t>
      </w:r>
    </w:p>
    <w:p w14:paraId="6CFCB9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6590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5A3551" w14:textId="77777777" w:rsidR="00D83288" w:rsidRPr="00FD0425" w:rsidRDefault="00D83288" w:rsidP="00D83288">
      <w:pPr>
        <w:pStyle w:val="PL"/>
        <w:rPr>
          <w:snapToGrid w:val="0"/>
        </w:rPr>
      </w:pPr>
    </w:p>
    <w:p w14:paraId="2CBC4C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fuse ::= SEQUENCE {</w:t>
      </w:r>
    </w:p>
    <w:p w14:paraId="4EC150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fuse-IEs}},</w:t>
      </w:r>
    </w:p>
    <w:p w14:paraId="69382A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188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CC2379" w14:textId="77777777" w:rsidR="00D83288" w:rsidRPr="00FD0425" w:rsidRDefault="00D83288" w:rsidP="00D83288">
      <w:pPr>
        <w:pStyle w:val="PL"/>
        <w:rPr>
          <w:snapToGrid w:val="0"/>
        </w:rPr>
      </w:pPr>
    </w:p>
    <w:p w14:paraId="6D79E3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fuse-IEs XNAP-PROTOCOL-IES ::= {</w:t>
      </w:r>
    </w:p>
    <w:p w14:paraId="781F39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0EF1B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06A7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A5979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5A244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D240D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6B2110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804AF6" w14:textId="77777777" w:rsidR="00D83288" w:rsidRPr="00FD0425" w:rsidRDefault="00D83288" w:rsidP="00D83288">
      <w:pPr>
        <w:pStyle w:val="PL"/>
        <w:rPr>
          <w:snapToGrid w:val="0"/>
        </w:rPr>
      </w:pPr>
    </w:p>
    <w:p w14:paraId="4AC8BB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BD9D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251CEF0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</w:t>
      </w:r>
    </w:p>
    <w:p w14:paraId="077CA7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2648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BC9B026" w14:textId="77777777" w:rsidR="00D83288" w:rsidRPr="00FD0425" w:rsidRDefault="00D83288" w:rsidP="00D83288">
      <w:pPr>
        <w:pStyle w:val="PL"/>
        <w:rPr>
          <w:snapToGrid w:val="0"/>
        </w:rPr>
      </w:pPr>
    </w:p>
    <w:p w14:paraId="637797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 ::= SEQUENCE {</w:t>
      </w:r>
    </w:p>
    <w:p w14:paraId="7DEE2B2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-IEs}},</w:t>
      </w:r>
    </w:p>
    <w:p w14:paraId="34FA40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8188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5463D4" w14:textId="77777777" w:rsidR="00D83288" w:rsidRPr="00FD0425" w:rsidRDefault="00D83288" w:rsidP="00D83288">
      <w:pPr>
        <w:pStyle w:val="PL"/>
        <w:rPr>
          <w:snapToGrid w:val="0"/>
        </w:rPr>
      </w:pPr>
    </w:p>
    <w:p w14:paraId="6B8683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-IEs XNAP-PROTOCOL-IES ::= {</w:t>
      </w:r>
    </w:p>
    <w:p w14:paraId="227263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96AF7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7AB8F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B9F51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9FC5F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21FB23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94C1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7E144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18FE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E698C3" w14:textId="77777777" w:rsidR="00D83288" w:rsidRPr="00FD0425" w:rsidRDefault="00D83288" w:rsidP="00D83288">
      <w:pPr>
        <w:pStyle w:val="PL"/>
        <w:rPr>
          <w:snapToGrid w:val="0"/>
        </w:rPr>
      </w:pPr>
    </w:p>
    <w:p w14:paraId="567F24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A9A8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5BA1B2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 ACKNOWLEDGE</w:t>
      </w:r>
    </w:p>
    <w:p w14:paraId="1FB029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4011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8FCD8B6" w14:textId="77777777" w:rsidR="00D83288" w:rsidRPr="00FD0425" w:rsidRDefault="00D83288" w:rsidP="00D83288">
      <w:pPr>
        <w:pStyle w:val="PL"/>
        <w:rPr>
          <w:snapToGrid w:val="0"/>
        </w:rPr>
      </w:pPr>
    </w:p>
    <w:p w14:paraId="4712A4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Acknowledge ::= SEQUENCE {</w:t>
      </w:r>
    </w:p>
    <w:p w14:paraId="31422D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Acknowledge-IEs}},</w:t>
      </w:r>
    </w:p>
    <w:p w14:paraId="52E4A4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918D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F41E13" w14:textId="77777777" w:rsidR="00D83288" w:rsidRPr="00FD0425" w:rsidRDefault="00D83288" w:rsidP="00D83288">
      <w:pPr>
        <w:pStyle w:val="PL"/>
        <w:rPr>
          <w:snapToGrid w:val="0"/>
        </w:rPr>
      </w:pPr>
    </w:p>
    <w:p w14:paraId="1A32BA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Acknowledge-IEs XNAP-PROTOCOL-IES ::= {</w:t>
      </w:r>
    </w:p>
    <w:p w14:paraId="2716C9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03747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BA2B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|</w:t>
      </w:r>
    </w:p>
    <w:p w14:paraId="28194B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D7FC6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F7DA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7E0128" w14:textId="77777777" w:rsidR="00D83288" w:rsidRPr="00FD0425" w:rsidRDefault="00D83288" w:rsidP="00D83288">
      <w:pPr>
        <w:pStyle w:val="PL"/>
        <w:rPr>
          <w:snapToGrid w:val="0"/>
        </w:rPr>
      </w:pPr>
    </w:p>
    <w:p w14:paraId="40FF1E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 ::= SEQUENCE {</w:t>
      </w:r>
    </w:p>
    <w:p w14:paraId="164E16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B316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eqAck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0D6E31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6AE0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27771E" w14:textId="77777777" w:rsidR="00D83288" w:rsidRPr="00FD0425" w:rsidRDefault="00D83288" w:rsidP="00D83288">
      <w:pPr>
        <w:pStyle w:val="PL"/>
        <w:rPr>
          <w:snapToGrid w:val="0"/>
        </w:rPr>
      </w:pPr>
    </w:p>
    <w:p w14:paraId="171180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5698D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604C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5160F7" w14:textId="77777777" w:rsidR="00D83288" w:rsidRPr="00FD0425" w:rsidRDefault="00D83288" w:rsidP="00D83288">
      <w:pPr>
        <w:pStyle w:val="PL"/>
        <w:rPr>
          <w:snapToGrid w:val="0"/>
        </w:rPr>
      </w:pPr>
    </w:p>
    <w:p w14:paraId="4701B4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87CA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739D1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JECT</w:t>
      </w:r>
    </w:p>
    <w:p w14:paraId="315DF8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D0511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67B9EEE" w14:textId="77777777" w:rsidR="00D83288" w:rsidRPr="00FD0425" w:rsidRDefault="00D83288" w:rsidP="00D83288">
      <w:pPr>
        <w:pStyle w:val="PL"/>
        <w:rPr>
          <w:snapToGrid w:val="0"/>
        </w:rPr>
      </w:pPr>
    </w:p>
    <w:p w14:paraId="0F8CD9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ject ::= SEQUENCE {</w:t>
      </w:r>
    </w:p>
    <w:p w14:paraId="298CFA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ject-IEs}},</w:t>
      </w:r>
    </w:p>
    <w:p w14:paraId="20635C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DC0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8B7D61" w14:textId="77777777" w:rsidR="00D83288" w:rsidRPr="00FD0425" w:rsidRDefault="00D83288" w:rsidP="00D83288">
      <w:pPr>
        <w:pStyle w:val="PL"/>
        <w:rPr>
          <w:snapToGrid w:val="0"/>
        </w:rPr>
      </w:pPr>
    </w:p>
    <w:p w14:paraId="5455EA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ject-IEs XNAP-PROTOCOL-IES ::= {</w:t>
      </w:r>
    </w:p>
    <w:p w14:paraId="7F2057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6DA4D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FD76F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6D41B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23C80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1DDB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89E57E" w14:textId="77777777" w:rsidR="00D83288" w:rsidRPr="00FD0425" w:rsidRDefault="00D83288" w:rsidP="00D83288">
      <w:pPr>
        <w:pStyle w:val="PL"/>
        <w:rPr>
          <w:snapToGrid w:val="0"/>
        </w:rPr>
      </w:pPr>
    </w:p>
    <w:p w14:paraId="7F35CB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CF6D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B1EA5E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IRED</w:t>
      </w:r>
    </w:p>
    <w:p w14:paraId="2978D1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0BA0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1C3ADD" w14:textId="77777777" w:rsidR="00D83288" w:rsidRPr="00FD0425" w:rsidRDefault="00D83288" w:rsidP="00D83288">
      <w:pPr>
        <w:pStyle w:val="PL"/>
        <w:rPr>
          <w:snapToGrid w:val="0"/>
        </w:rPr>
      </w:pPr>
    </w:p>
    <w:p w14:paraId="5E0AF5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ired ::= SEQUENCE {</w:t>
      </w:r>
    </w:p>
    <w:p w14:paraId="658262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ired-IEs}},</w:t>
      </w:r>
    </w:p>
    <w:p w14:paraId="56089D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9837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859E75" w14:textId="77777777" w:rsidR="00D83288" w:rsidRPr="00FD0425" w:rsidRDefault="00D83288" w:rsidP="00D83288">
      <w:pPr>
        <w:pStyle w:val="PL"/>
        <w:rPr>
          <w:snapToGrid w:val="0"/>
        </w:rPr>
      </w:pPr>
    </w:p>
    <w:p w14:paraId="1E1CBE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ired-IEs XNAP-PROTOCOL-IES ::= {</w:t>
      </w:r>
    </w:p>
    <w:p w14:paraId="4FB4DB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85026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5F2F9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5C04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3840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70743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BC3A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100977" w14:textId="77777777" w:rsidR="00D83288" w:rsidRPr="00FD0425" w:rsidRDefault="00D83288" w:rsidP="00D83288">
      <w:pPr>
        <w:pStyle w:val="PL"/>
        <w:rPr>
          <w:snapToGrid w:val="0"/>
        </w:rPr>
      </w:pPr>
    </w:p>
    <w:p w14:paraId="3E47FA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 ::= SEQUENCE {</w:t>
      </w:r>
    </w:p>
    <w:p w14:paraId="6A625D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9CEB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q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51026B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DA79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C6D72FE" w14:textId="77777777" w:rsidR="00D83288" w:rsidRPr="00FD0425" w:rsidRDefault="00D83288" w:rsidP="00D83288">
      <w:pPr>
        <w:pStyle w:val="PL"/>
        <w:rPr>
          <w:snapToGrid w:val="0"/>
        </w:rPr>
      </w:pPr>
    </w:p>
    <w:p w14:paraId="7DE14E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78198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C153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A7A806" w14:textId="77777777" w:rsidR="00D83288" w:rsidRPr="00FD0425" w:rsidRDefault="00D83288" w:rsidP="00D83288">
      <w:pPr>
        <w:pStyle w:val="PL"/>
        <w:rPr>
          <w:snapToGrid w:val="0"/>
        </w:rPr>
      </w:pPr>
    </w:p>
    <w:p w14:paraId="3AE5991D" w14:textId="77777777" w:rsidR="00D83288" w:rsidRPr="00FD0425" w:rsidRDefault="00D83288" w:rsidP="00D83288">
      <w:pPr>
        <w:pStyle w:val="PL"/>
        <w:rPr>
          <w:snapToGrid w:val="0"/>
        </w:rPr>
      </w:pPr>
    </w:p>
    <w:p w14:paraId="152FCA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7665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28B8F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lastRenderedPageBreak/>
        <w:t>-- S-NODE RELEASE CONFIRM</w:t>
      </w:r>
    </w:p>
    <w:p w14:paraId="574D42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EC21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C37781" w14:textId="77777777" w:rsidR="00D83288" w:rsidRPr="00FD0425" w:rsidRDefault="00D83288" w:rsidP="00D83288">
      <w:pPr>
        <w:pStyle w:val="PL"/>
        <w:rPr>
          <w:snapToGrid w:val="0"/>
        </w:rPr>
      </w:pPr>
    </w:p>
    <w:p w14:paraId="1FCC43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Confirm ::= SEQUENCE {</w:t>
      </w:r>
    </w:p>
    <w:p w14:paraId="7A4BB1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Confirm-IEs}},</w:t>
      </w:r>
    </w:p>
    <w:p w14:paraId="44EF65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1F3D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83A3A2" w14:textId="77777777" w:rsidR="00D83288" w:rsidRPr="00FD0425" w:rsidRDefault="00D83288" w:rsidP="00D83288">
      <w:pPr>
        <w:pStyle w:val="PL"/>
        <w:rPr>
          <w:snapToGrid w:val="0"/>
        </w:rPr>
      </w:pPr>
    </w:p>
    <w:p w14:paraId="41296A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Confirm-IEs XNAP-PROTOCOL-IES ::= {</w:t>
      </w:r>
    </w:p>
    <w:p w14:paraId="6CE492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7DA7C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3E78C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5124F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A79E0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0A15F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D3B411" w14:textId="77777777" w:rsidR="00D83288" w:rsidRPr="00FD0425" w:rsidRDefault="00D83288" w:rsidP="00D83288">
      <w:pPr>
        <w:pStyle w:val="PL"/>
        <w:rPr>
          <w:snapToGrid w:val="0"/>
        </w:rPr>
      </w:pPr>
    </w:p>
    <w:p w14:paraId="49AFEF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leasedList-RelConf ::= SEQUENCE {</w:t>
      </w:r>
    </w:p>
    <w:p w14:paraId="7D778D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E6B27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leasedList-RelConf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1FDD1C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932F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7F1753" w14:textId="77777777" w:rsidR="00D83288" w:rsidRPr="00FD0425" w:rsidRDefault="00D83288" w:rsidP="00D83288">
      <w:pPr>
        <w:pStyle w:val="PL"/>
        <w:rPr>
          <w:snapToGrid w:val="0"/>
        </w:rPr>
      </w:pPr>
    </w:p>
    <w:p w14:paraId="0BAE9C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leasedList-RelConf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4B4D0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A3B2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13ABB4" w14:textId="77777777" w:rsidR="00D83288" w:rsidRPr="00FD0425" w:rsidRDefault="00D83288" w:rsidP="00D83288">
      <w:pPr>
        <w:pStyle w:val="PL"/>
        <w:rPr>
          <w:snapToGrid w:val="0"/>
        </w:rPr>
      </w:pPr>
    </w:p>
    <w:p w14:paraId="23AED310" w14:textId="77777777" w:rsidR="00D83288" w:rsidRPr="00FD0425" w:rsidRDefault="00D83288" w:rsidP="00D83288">
      <w:pPr>
        <w:pStyle w:val="PL"/>
        <w:rPr>
          <w:snapToGrid w:val="0"/>
        </w:rPr>
      </w:pPr>
    </w:p>
    <w:p w14:paraId="04E3C8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9F39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74BA6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OUNTER CHECK REQUEST</w:t>
      </w:r>
    </w:p>
    <w:p w14:paraId="4D1FD4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922D0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A75FC1" w14:textId="77777777" w:rsidR="00D83288" w:rsidRPr="00FD0425" w:rsidRDefault="00D83288" w:rsidP="00D83288">
      <w:pPr>
        <w:pStyle w:val="PL"/>
        <w:rPr>
          <w:snapToGrid w:val="0"/>
        </w:rPr>
      </w:pPr>
    </w:p>
    <w:p w14:paraId="5B1141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CounterCheckRequest ::= SEQUENCE {</w:t>
      </w:r>
    </w:p>
    <w:p w14:paraId="400077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CounterCheckRequest-IEs}},</w:t>
      </w:r>
    </w:p>
    <w:p w14:paraId="6CFA5D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EA037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9462F8" w14:textId="77777777" w:rsidR="00D83288" w:rsidRPr="00FD0425" w:rsidRDefault="00D83288" w:rsidP="00D83288">
      <w:pPr>
        <w:pStyle w:val="PL"/>
        <w:rPr>
          <w:snapToGrid w:val="0"/>
        </w:rPr>
      </w:pPr>
    </w:p>
    <w:p w14:paraId="46A5A3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CounterCheckRequest-IEs XNAP-PROTOCOL-IES ::= {</w:t>
      </w:r>
    </w:p>
    <w:p w14:paraId="5B7A820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5DC32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B8BE8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earersSubjectToCounterCheck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7152D1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45C3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676FF0" w14:textId="77777777" w:rsidR="00D83288" w:rsidRPr="00FD0425" w:rsidRDefault="00D83288" w:rsidP="00D83288">
      <w:pPr>
        <w:pStyle w:val="PL"/>
        <w:rPr>
          <w:snapToGrid w:val="0"/>
        </w:rPr>
      </w:pPr>
    </w:p>
    <w:p w14:paraId="673E12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List ::= SEQUENCE (SIZE(1..maxnoofDRBs)) OF BearersSubjectToCounterCheck-Item</w:t>
      </w:r>
    </w:p>
    <w:p w14:paraId="534FB0DD" w14:textId="77777777" w:rsidR="00D83288" w:rsidRPr="00FD0425" w:rsidRDefault="00D83288" w:rsidP="00D83288">
      <w:pPr>
        <w:pStyle w:val="PL"/>
        <w:rPr>
          <w:snapToGrid w:val="0"/>
        </w:rPr>
      </w:pPr>
    </w:p>
    <w:p w14:paraId="3340F9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 ::= SEQUENCE {</w:t>
      </w:r>
    </w:p>
    <w:p w14:paraId="5EA827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drb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-ID,</w:t>
      </w:r>
    </w:p>
    <w:p w14:paraId="740726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516E82A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ab/>
        <w:t>d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179758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earersSubjectToCounterCheck-Item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242714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0A3A00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37179F" w14:textId="77777777" w:rsidR="00D83288" w:rsidRPr="00FD0425" w:rsidRDefault="00D83288" w:rsidP="00D83288">
      <w:pPr>
        <w:pStyle w:val="PL"/>
        <w:rPr>
          <w:snapToGrid w:val="0"/>
        </w:rPr>
      </w:pPr>
    </w:p>
    <w:p w14:paraId="529227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C06D8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9F1E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5DD472" w14:textId="77777777" w:rsidR="00D83288" w:rsidRPr="00FD0425" w:rsidRDefault="00D83288" w:rsidP="00D83288">
      <w:pPr>
        <w:pStyle w:val="PL"/>
        <w:rPr>
          <w:snapToGrid w:val="0"/>
        </w:rPr>
      </w:pPr>
    </w:p>
    <w:p w14:paraId="56ABE564" w14:textId="77777777" w:rsidR="00D83288" w:rsidRPr="00FD0425" w:rsidRDefault="00D83288" w:rsidP="00D83288">
      <w:pPr>
        <w:pStyle w:val="PL"/>
        <w:rPr>
          <w:snapToGrid w:val="0"/>
        </w:rPr>
      </w:pPr>
    </w:p>
    <w:p w14:paraId="1B8C0E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0A02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600CE5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QUIRED</w:t>
      </w:r>
    </w:p>
    <w:p w14:paraId="67F96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6778A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08BD06" w14:textId="77777777" w:rsidR="00D83288" w:rsidRPr="00FD0425" w:rsidRDefault="00D83288" w:rsidP="00D83288">
      <w:pPr>
        <w:pStyle w:val="PL"/>
        <w:rPr>
          <w:snapToGrid w:val="0"/>
        </w:rPr>
      </w:pPr>
    </w:p>
    <w:p w14:paraId="514839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Required</w:t>
      </w:r>
      <w:r w:rsidRPr="00FD0425">
        <w:rPr>
          <w:snapToGrid w:val="0"/>
        </w:rPr>
        <w:t xml:space="preserve"> ::= SEQUENCE {</w:t>
      </w:r>
    </w:p>
    <w:p w14:paraId="5AE487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DengXian"/>
          <w:snapToGrid w:val="0"/>
          <w:lang w:eastAsia="zh-CN"/>
        </w:rPr>
        <w:t>SNodeChangeRequired</w:t>
      </w:r>
      <w:r w:rsidRPr="00FD0425">
        <w:rPr>
          <w:snapToGrid w:val="0"/>
        </w:rPr>
        <w:t>-IEs}},</w:t>
      </w:r>
    </w:p>
    <w:p w14:paraId="0C36EF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8D71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42BB0C" w14:textId="77777777" w:rsidR="00D83288" w:rsidRPr="00FD0425" w:rsidRDefault="00D83288" w:rsidP="00D83288">
      <w:pPr>
        <w:pStyle w:val="PL"/>
        <w:rPr>
          <w:snapToGrid w:val="0"/>
        </w:rPr>
      </w:pPr>
    </w:p>
    <w:p w14:paraId="560EB9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Required</w:t>
      </w:r>
      <w:r w:rsidRPr="00FD0425">
        <w:rPr>
          <w:snapToGrid w:val="0"/>
        </w:rPr>
        <w:t>-IEs XNAP-PROTOCOL-IES ::= {</w:t>
      </w:r>
    </w:p>
    <w:p w14:paraId="0DEAF8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5AE1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9723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-S-NG-RANnod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3299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497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CEB1A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4269E9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398B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B10BCC" w14:textId="77777777" w:rsidR="00D83288" w:rsidRPr="00FD0425" w:rsidRDefault="00D83288" w:rsidP="00D83288">
      <w:pPr>
        <w:pStyle w:val="PL"/>
        <w:rPr>
          <w:snapToGrid w:val="0"/>
        </w:rPr>
      </w:pPr>
    </w:p>
    <w:p w14:paraId="491E6C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Required-List ::= SEQUENCE (SIZE(1..maxnoofPDUSessions)) OF PDUSession-SNChangeRequired-Item</w:t>
      </w:r>
    </w:p>
    <w:p w14:paraId="2F3EBAD9" w14:textId="77777777" w:rsidR="00D83288" w:rsidRPr="00FD0425" w:rsidRDefault="00D83288" w:rsidP="00D83288">
      <w:pPr>
        <w:pStyle w:val="PL"/>
        <w:rPr>
          <w:snapToGrid w:val="0"/>
        </w:rPr>
      </w:pPr>
    </w:p>
    <w:p w14:paraId="1492DA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Required-Item ::= SEQUENCE {</w:t>
      </w:r>
    </w:p>
    <w:p w14:paraId="60C3AF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E2594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SNterminated</w:t>
      </w:r>
      <w:r w:rsidRPr="00FD0425">
        <w:rPr>
          <w:snapToGrid w:val="0"/>
        </w:rPr>
        <w:tab/>
        <w:t>OPTIONAL,</w:t>
      </w:r>
    </w:p>
    <w:p w14:paraId="12CFB1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MNterminated</w:t>
      </w:r>
      <w:r w:rsidRPr="00FD0425">
        <w:rPr>
          <w:snapToGrid w:val="0"/>
        </w:rPr>
        <w:tab/>
        <w:t>OPTIONAL,</w:t>
      </w:r>
    </w:p>
    <w:p w14:paraId="44E1EDAF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Required Info – SN terminated</w:t>
      </w:r>
      <w:r w:rsidRPr="00FD0425">
        <w:rPr>
          <w:lang w:eastAsia="ja-JP"/>
        </w:rPr>
        <w:t xml:space="preserve"> IE is not present, </w:t>
      </w:r>
    </w:p>
    <w:p w14:paraId="2A6826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78999A6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</w:t>
      </w:r>
      <w:proofErr w:type="spellEnd"/>
      <w:r w:rsidRPr="00FD0425">
        <w:rPr>
          <w:snapToGrid w:val="0"/>
        </w:rPr>
        <w:t>-SNChangeRequir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7C500BD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BBA29CE" w14:textId="77777777" w:rsidR="00D83288" w:rsidRPr="00FD0425" w:rsidRDefault="00D83288" w:rsidP="00D83288">
      <w:pPr>
        <w:pStyle w:val="PL"/>
      </w:pPr>
      <w:r w:rsidRPr="00FD0425">
        <w:t>}</w:t>
      </w:r>
    </w:p>
    <w:p w14:paraId="4FE280D4" w14:textId="77777777" w:rsidR="00D83288" w:rsidRPr="00FD0425" w:rsidRDefault="00D83288" w:rsidP="00D83288">
      <w:pPr>
        <w:pStyle w:val="PL"/>
      </w:pPr>
    </w:p>
    <w:p w14:paraId="3F75194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-SNChangeRequir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A58D2C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C9BD9E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203BEDF" w14:textId="77777777" w:rsidR="00D83288" w:rsidRPr="00FD0425" w:rsidRDefault="00D83288" w:rsidP="00D83288">
      <w:pPr>
        <w:pStyle w:val="PL"/>
      </w:pPr>
    </w:p>
    <w:p w14:paraId="74BE5B2F" w14:textId="77777777" w:rsidR="00D83288" w:rsidRPr="00FD0425" w:rsidRDefault="00D83288" w:rsidP="00D83288">
      <w:pPr>
        <w:pStyle w:val="PL"/>
        <w:rPr>
          <w:snapToGrid w:val="0"/>
        </w:rPr>
      </w:pPr>
    </w:p>
    <w:p w14:paraId="45BD02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1C70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1094E1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CONFIRM</w:t>
      </w:r>
    </w:p>
    <w:p w14:paraId="5D0487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C612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6B3F873" w14:textId="77777777" w:rsidR="00D83288" w:rsidRPr="00FD0425" w:rsidRDefault="00D83288" w:rsidP="00D83288">
      <w:pPr>
        <w:pStyle w:val="PL"/>
        <w:rPr>
          <w:snapToGrid w:val="0"/>
        </w:rPr>
      </w:pPr>
    </w:p>
    <w:p w14:paraId="714F45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Confirm</w:t>
      </w:r>
      <w:r w:rsidRPr="00FD0425">
        <w:rPr>
          <w:snapToGrid w:val="0"/>
        </w:rPr>
        <w:t xml:space="preserve"> ::= SEQUENCE {</w:t>
      </w:r>
    </w:p>
    <w:p w14:paraId="091C6F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DengXian"/>
          <w:snapToGrid w:val="0"/>
          <w:lang w:eastAsia="zh-CN"/>
        </w:rPr>
        <w:t>SNodeChangeConfirm</w:t>
      </w:r>
      <w:r w:rsidRPr="00FD0425">
        <w:rPr>
          <w:snapToGrid w:val="0"/>
        </w:rPr>
        <w:t>-IEs}},</w:t>
      </w:r>
    </w:p>
    <w:p w14:paraId="22EFC5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7A39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EE02A5" w14:textId="77777777" w:rsidR="00D83288" w:rsidRPr="00FD0425" w:rsidRDefault="00D83288" w:rsidP="00D83288">
      <w:pPr>
        <w:pStyle w:val="PL"/>
        <w:rPr>
          <w:snapToGrid w:val="0"/>
        </w:rPr>
      </w:pPr>
    </w:p>
    <w:p w14:paraId="5FE870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Confirm</w:t>
      </w:r>
      <w:r w:rsidRPr="00FD0425">
        <w:rPr>
          <w:snapToGrid w:val="0"/>
        </w:rPr>
        <w:t>-IEs XNAP-PROTOCOL-IES ::= {</w:t>
      </w:r>
    </w:p>
    <w:p w14:paraId="732FA7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637CA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5580E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2CCA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76DD8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24A8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5906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Confirm-List ::= SEQUENCE (SIZE(1..maxnoofPDUSessions)) OF PDUSession-SNChangeConfirm-Item</w:t>
      </w:r>
    </w:p>
    <w:p w14:paraId="13500B9A" w14:textId="77777777" w:rsidR="00D83288" w:rsidRPr="00FD0425" w:rsidRDefault="00D83288" w:rsidP="00D83288">
      <w:pPr>
        <w:pStyle w:val="PL"/>
        <w:rPr>
          <w:snapToGrid w:val="0"/>
        </w:rPr>
      </w:pPr>
    </w:p>
    <w:p w14:paraId="00D9DF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Confirm-Item ::= SEQUENCE {</w:t>
      </w:r>
    </w:p>
    <w:p w14:paraId="415E03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EC13B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SNterminated</w:t>
      </w:r>
      <w:r w:rsidRPr="00FD0425">
        <w:rPr>
          <w:snapToGrid w:val="0"/>
        </w:rPr>
        <w:tab/>
        <w:t>OPTIONAL,</w:t>
      </w:r>
    </w:p>
    <w:p w14:paraId="66072A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MNterminated</w:t>
      </w:r>
      <w:r w:rsidRPr="00FD0425">
        <w:rPr>
          <w:snapToGrid w:val="0"/>
        </w:rPr>
        <w:tab/>
        <w:t>OPTIONAL,</w:t>
      </w:r>
    </w:p>
    <w:p w14:paraId="3C058A54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Confirm Info – SN terminated</w:t>
      </w:r>
      <w:r w:rsidRPr="00FD0425">
        <w:rPr>
          <w:lang w:eastAsia="ja-JP"/>
        </w:rPr>
        <w:t xml:space="preserve"> IE is not present, </w:t>
      </w:r>
    </w:p>
    <w:p w14:paraId="3B988B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6619CB67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</w:t>
      </w:r>
      <w:proofErr w:type="spellEnd"/>
      <w:r w:rsidRPr="00FD0425">
        <w:rPr>
          <w:snapToGrid w:val="0"/>
        </w:rPr>
        <w:t>-SNChangeConfirm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69D1C0B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4497B81" w14:textId="77777777" w:rsidR="00D83288" w:rsidRPr="00FD0425" w:rsidRDefault="00D83288" w:rsidP="00D83288">
      <w:pPr>
        <w:pStyle w:val="PL"/>
      </w:pPr>
      <w:r w:rsidRPr="00FD0425">
        <w:t>}</w:t>
      </w:r>
    </w:p>
    <w:p w14:paraId="2213F5D5" w14:textId="77777777" w:rsidR="00D83288" w:rsidRPr="00FD0425" w:rsidRDefault="00D83288" w:rsidP="00D83288">
      <w:pPr>
        <w:pStyle w:val="PL"/>
      </w:pPr>
    </w:p>
    <w:p w14:paraId="72CAAA6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-SNChangeConfirm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3F8B3F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1E117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7917F57" w14:textId="77777777" w:rsidR="00D83288" w:rsidRPr="00FD0425" w:rsidRDefault="00D83288" w:rsidP="00D83288">
      <w:pPr>
        <w:pStyle w:val="PL"/>
      </w:pPr>
    </w:p>
    <w:p w14:paraId="63CEF668" w14:textId="77777777" w:rsidR="00D83288" w:rsidRPr="00FD0425" w:rsidRDefault="00D83288" w:rsidP="00D83288">
      <w:pPr>
        <w:pStyle w:val="PL"/>
        <w:rPr>
          <w:snapToGrid w:val="0"/>
        </w:rPr>
      </w:pPr>
    </w:p>
    <w:p w14:paraId="15CFF0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5441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6C606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FUSE</w:t>
      </w:r>
    </w:p>
    <w:p w14:paraId="14BC66C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AC0B6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E2B8831" w14:textId="77777777" w:rsidR="00D83288" w:rsidRPr="00FD0425" w:rsidRDefault="00D83288" w:rsidP="00D83288">
      <w:pPr>
        <w:pStyle w:val="PL"/>
        <w:rPr>
          <w:snapToGrid w:val="0"/>
        </w:rPr>
      </w:pPr>
    </w:p>
    <w:p w14:paraId="1714BF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Refuse</w:t>
      </w:r>
      <w:r w:rsidRPr="00FD0425">
        <w:rPr>
          <w:snapToGrid w:val="0"/>
        </w:rPr>
        <w:t xml:space="preserve"> ::= SEQUENCE {</w:t>
      </w:r>
    </w:p>
    <w:p w14:paraId="11F439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DengXian"/>
          <w:snapToGrid w:val="0"/>
          <w:lang w:eastAsia="zh-CN"/>
        </w:rPr>
        <w:t>SNodeChangeRefuse</w:t>
      </w:r>
      <w:r w:rsidRPr="00FD0425">
        <w:rPr>
          <w:snapToGrid w:val="0"/>
        </w:rPr>
        <w:t>-IEs}},</w:t>
      </w:r>
    </w:p>
    <w:p w14:paraId="6154F3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1B6B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E7AE4B" w14:textId="77777777" w:rsidR="00D83288" w:rsidRPr="00FD0425" w:rsidRDefault="00D83288" w:rsidP="00D83288">
      <w:pPr>
        <w:pStyle w:val="PL"/>
        <w:rPr>
          <w:snapToGrid w:val="0"/>
        </w:rPr>
      </w:pPr>
    </w:p>
    <w:p w14:paraId="5C1626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SNodeChangeRefuse</w:t>
      </w:r>
      <w:r w:rsidRPr="00FD0425">
        <w:rPr>
          <w:snapToGrid w:val="0"/>
        </w:rPr>
        <w:t>-IEs XNAP-PROTOCOL-IES ::= {</w:t>
      </w:r>
    </w:p>
    <w:p w14:paraId="58CCD9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5BCE1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A2644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91AF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B729E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3FFF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3C27C7" w14:textId="77777777" w:rsidR="00D83288" w:rsidRPr="00FD0425" w:rsidRDefault="00D83288" w:rsidP="00D83288">
      <w:pPr>
        <w:pStyle w:val="PL"/>
        <w:rPr>
          <w:snapToGrid w:val="0"/>
        </w:rPr>
      </w:pPr>
    </w:p>
    <w:p w14:paraId="07CEEF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D1BA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EBA69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RC TRANSFER</w:t>
      </w:r>
    </w:p>
    <w:p w14:paraId="3B6311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B567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5E13B3" w14:textId="77777777" w:rsidR="00D83288" w:rsidRPr="00FD0425" w:rsidRDefault="00D83288" w:rsidP="00D83288">
      <w:pPr>
        <w:pStyle w:val="PL"/>
        <w:rPr>
          <w:snapToGrid w:val="0"/>
        </w:rPr>
      </w:pPr>
    </w:p>
    <w:p w14:paraId="08269D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RRCTransfer ::= SEQUENCE {</w:t>
      </w:r>
    </w:p>
    <w:p w14:paraId="4C708C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RCTransfer-IEs}},</w:t>
      </w:r>
    </w:p>
    <w:p w14:paraId="14DA14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4958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DC30CD" w14:textId="77777777" w:rsidR="00D83288" w:rsidRPr="00FD0425" w:rsidRDefault="00D83288" w:rsidP="00D83288">
      <w:pPr>
        <w:pStyle w:val="PL"/>
        <w:rPr>
          <w:snapToGrid w:val="0"/>
        </w:rPr>
      </w:pPr>
    </w:p>
    <w:p w14:paraId="07491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RCTransfer-IEs XNAP-PROTOCOL-IES ::= {</w:t>
      </w:r>
    </w:p>
    <w:p w14:paraId="195D2C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8299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5513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9D4C8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1AD2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713C3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4C43B9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20B8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63CC9E" w14:textId="77777777" w:rsidR="00D83288" w:rsidRPr="00FD0425" w:rsidRDefault="00D83288" w:rsidP="00D83288">
      <w:pPr>
        <w:pStyle w:val="PL"/>
        <w:rPr>
          <w:snapToGrid w:val="0"/>
        </w:rPr>
      </w:pPr>
    </w:p>
    <w:p w14:paraId="4EADA5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plitSRB-RRCTransfer ::= SEQUENCE {</w:t>
      </w:r>
    </w:p>
    <w:p w14:paraId="76BDE8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E8AD1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rb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rb1, srb2, ...},</w:t>
      </w:r>
    </w:p>
    <w:p w14:paraId="5E82BA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84398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SplitSRB-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34510D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6EC88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10835E" w14:textId="77777777" w:rsidR="00D83288" w:rsidRPr="00FD0425" w:rsidRDefault="00D83288" w:rsidP="00D83288">
      <w:pPr>
        <w:pStyle w:val="PL"/>
        <w:rPr>
          <w:snapToGrid w:val="0"/>
        </w:rPr>
      </w:pPr>
    </w:p>
    <w:p w14:paraId="198C85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plitSRB-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3EDE6C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FC65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101AC" w14:textId="77777777" w:rsidR="00D83288" w:rsidRPr="00FD0425" w:rsidRDefault="00D83288" w:rsidP="00D83288">
      <w:pPr>
        <w:pStyle w:val="PL"/>
        <w:rPr>
          <w:snapToGrid w:val="0"/>
        </w:rPr>
      </w:pPr>
    </w:p>
    <w:p w14:paraId="7D6A1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ReportRRCTransfer::= SEQUENCE {</w:t>
      </w:r>
    </w:p>
    <w:p w14:paraId="6AF673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0BBBA3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Report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387066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263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19DC44" w14:textId="77777777" w:rsidR="00D83288" w:rsidRPr="00FD0425" w:rsidRDefault="00D83288" w:rsidP="00D83288">
      <w:pPr>
        <w:pStyle w:val="PL"/>
        <w:rPr>
          <w:snapToGrid w:val="0"/>
        </w:rPr>
      </w:pPr>
    </w:p>
    <w:p w14:paraId="6223E1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Report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59F87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26FF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147C8F" w14:textId="77777777" w:rsidR="00D83288" w:rsidRPr="00FD0425" w:rsidRDefault="00D83288" w:rsidP="00D83288">
      <w:pPr>
        <w:pStyle w:val="PL"/>
        <w:rPr>
          <w:snapToGrid w:val="0"/>
        </w:rPr>
      </w:pPr>
    </w:p>
    <w:p w14:paraId="37FB28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astMCGRecoveryRRCTransfer::= SEQUENCE {</w:t>
      </w:r>
    </w:p>
    <w:p w14:paraId="395568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1C93A1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 FastMCGRecoveryRRCTransfer-ExtIEs} } OPTIONAL,</w:t>
      </w:r>
    </w:p>
    <w:p w14:paraId="66A189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363F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2C97CF" w14:textId="77777777" w:rsidR="00D83288" w:rsidRPr="00FD0425" w:rsidRDefault="00D83288" w:rsidP="00D83288">
      <w:pPr>
        <w:pStyle w:val="PL"/>
        <w:rPr>
          <w:snapToGrid w:val="0"/>
        </w:rPr>
      </w:pPr>
    </w:p>
    <w:p w14:paraId="63C8BE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astMCGRecoveryRRCTransfer-ExtIEs XNAP-PROTOCOL-EXTENSION ::= {</w:t>
      </w:r>
    </w:p>
    <w:p w14:paraId="2733FC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5EC0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13E8F3" w14:textId="77777777" w:rsidR="00D83288" w:rsidRPr="00FD0425" w:rsidRDefault="00D83288" w:rsidP="00D83288">
      <w:pPr>
        <w:pStyle w:val="PL"/>
        <w:rPr>
          <w:snapToGrid w:val="0"/>
        </w:rPr>
      </w:pPr>
    </w:p>
    <w:p w14:paraId="7CDC7C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93E8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3C9BC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OTIFICATION CONTROL INDICATION</w:t>
      </w:r>
    </w:p>
    <w:p w14:paraId="3A318C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F5FD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D0A59EA" w14:textId="77777777" w:rsidR="00D83288" w:rsidRPr="00FD0425" w:rsidRDefault="00D83288" w:rsidP="00D83288">
      <w:pPr>
        <w:pStyle w:val="PL"/>
        <w:rPr>
          <w:snapToGrid w:val="0"/>
        </w:rPr>
      </w:pPr>
    </w:p>
    <w:p w14:paraId="61280D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NotificationControlIndication ::= SEQUENCE {</w:t>
      </w:r>
    </w:p>
    <w:p w14:paraId="58A050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otificationControlIndication-IEs}},</w:t>
      </w:r>
    </w:p>
    <w:p w14:paraId="192FC08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F91A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8D14A2" w14:textId="77777777" w:rsidR="00D83288" w:rsidRPr="00FD0425" w:rsidRDefault="00D83288" w:rsidP="00D83288">
      <w:pPr>
        <w:pStyle w:val="PL"/>
        <w:rPr>
          <w:snapToGrid w:val="0"/>
        </w:rPr>
      </w:pPr>
    </w:p>
    <w:p w14:paraId="615D51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otificationControlIndication-IEs XNAP-PROTOCOL-IES ::= {</w:t>
      </w:r>
    </w:p>
    <w:p w14:paraId="540FAC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86ACE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8997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D8033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3863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51B009" w14:textId="77777777" w:rsidR="00D83288" w:rsidRPr="00FD0425" w:rsidRDefault="00D83288" w:rsidP="00D83288">
      <w:pPr>
        <w:pStyle w:val="PL"/>
        <w:rPr>
          <w:snapToGrid w:val="0"/>
        </w:rPr>
      </w:pPr>
    </w:p>
    <w:p w14:paraId="18DB1FBD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 xml:space="preserve">PDUSessionResources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PDUSession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PDUSessionResourcesNotify</w:t>
      </w:r>
      <w:r w:rsidRPr="00FD0425">
        <w:rPr>
          <w:noProof w:val="0"/>
        </w:rPr>
        <w:t>-Item</w:t>
      </w:r>
    </w:p>
    <w:p w14:paraId="295D60AA" w14:textId="77777777" w:rsidR="00D83288" w:rsidRPr="00FD0425" w:rsidRDefault="00D83288" w:rsidP="00D83288">
      <w:pPr>
        <w:pStyle w:val="PL"/>
        <w:rPr>
          <w:snapToGrid w:val="0"/>
        </w:rPr>
      </w:pPr>
    </w:p>
    <w:p w14:paraId="7E522C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Notify-Item ::= SEQUENCE {</w:t>
      </w:r>
    </w:p>
    <w:p w14:paraId="318CB206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7D9661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qosFlowsNotificationContrIndInfo</w:t>
      </w:r>
      <w:r w:rsidRPr="00FD0425">
        <w:rPr>
          <w:snapToGrid w:val="0"/>
        </w:rPr>
        <w:tab/>
      </w:r>
      <w:r w:rsidRPr="00FD0425">
        <w:t>QoSFlowNotificationControlIndicationInfo</w:t>
      </w:r>
      <w:r w:rsidRPr="00FD0425">
        <w:rPr>
          <w:snapToGrid w:val="0"/>
        </w:rPr>
        <w:t>,</w:t>
      </w:r>
    </w:p>
    <w:p w14:paraId="0D1523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7EECD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505D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10BF6F" w14:textId="77777777" w:rsidR="00D83288" w:rsidRPr="00FD0425" w:rsidRDefault="00D83288" w:rsidP="00D83288">
      <w:pPr>
        <w:pStyle w:val="PL"/>
        <w:rPr>
          <w:snapToGrid w:val="0"/>
        </w:rPr>
      </w:pPr>
    </w:p>
    <w:p w14:paraId="028CCB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E54E2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8A82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B437F4" w14:textId="77777777" w:rsidR="00D83288" w:rsidRPr="00FD0425" w:rsidRDefault="00D83288" w:rsidP="00D83288">
      <w:pPr>
        <w:pStyle w:val="PL"/>
        <w:rPr>
          <w:snapToGrid w:val="0"/>
        </w:rPr>
      </w:pPr>
    </w:p>
    <w:p w14:paraId="59D36F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F787F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BB883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ACTIVITY NOTIFICATION</w:t>
      </w:r>
    </w:p>
    <w:p w14:paraId="7166DB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F395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BA6FD1" w14:textId="77777777" w:rsidR="00D83288" w:rsidRPr="00FD0425" w:rsidRDefault="00D83288" w:rsidP="00D83288">
      <w:pPr>
        <w:pStyle w:val="PL"/>
        <w:rPr>
          <w:snapToGrid w:val="0"/>
        </w:rPr>
      </w:pPr>
    </w:p>
    <w:p w14:paraId="336080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ityNotification ::= SEQUENCE {</w:t>
      </w:r>
    </w:p>
    <w:p w14:paraId="182E13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ActivityNotification-IEs}},</w:t>
      </w:r>
    </w:p>
    <w:p w14:paraId="3ABE4C4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800A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8100234" w14:textId="77777777" w:rsidR="00D83288" w:rsidRPr="00FD0425" w:rsidRDefault="00D83288" w:rsidP="00D83288">
      <w:pPr>
        <w:pStyle w:val="PL"/>
        <w:rPr>
          <w:snapToGrid w:val="0"/>
        </w:rPr>
      </w:pPr>
    </w:p>
    <w:p w14:paraId="39314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ityNotification-IEs XNAP-PROTOCOL-IES ::= {</w:t>
      </w:r>
    </w:p>
    <w:p w14:paraId="31EFEC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C6198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72C83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1ABF950" w14:textId="77777777" w:rsidR="00D83288" w:rsidRPr="00FD0425" w:rsidRDefault="00D83288" w:rsidP="00D83288">
      <w:pPr>
        <w:pStyle w:val="PL"/>
        <w:rPr>
          <w:rFonts w:cs="Courier New"/>
          <w:snapToGrid w:val="0"/>
        </w:rPr>
      </w:pPr>
      <w:r w:rsidRPr="00FD0425">
        <w:rPr>
          <w:snapToGrid w:val="0"/>
        </w:rPr>
        <w:tab/>
        <w:t>{ ID id-PDUSessionResourcesActivityNotify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ActivityNotifyList</w:t>
      </w:r>
      <w:r w:rsidRPr="00FD0425">
        <w:rPr>
          <w:snapToGrid w:val="0"/>
        </w:rPr>
        <w:tab/>
        <w:t>PRESENCE optional }</w:t>
      </w:r>
      <w:r w:rsidRPr="00FD0425">
        <w:rPr>
          <w:rFonts w:cs="Courier New"/>
          <w:snapToGrid w:val="0"/>
        </w:rPr>
        <w:t>|</w:t>
      </w:r>
    </w:p>
    <w:p w14:paraId="6D8854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cs="Courier New"/>
          <w:snapToGrid w:val="0"/>
        </w:rPr>
        <w:tab/>
        <w:t>{ ID id-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CRITICALITY igno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TYPE 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2197F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4F6D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3A75E5" w14:textId="77777777" w:rsidR="00D83288" w:rsidRPr="00FD0425" w:rsidRDefault="00D83288" w:rsidP="00D83288">
      <w:pPr>
        <w:pStyle w:val="PL"/>
        <w:rPr>
          <w:snapToGrid w:val="0"/>
        </w:rPr>
      </w:pPr>
    </w:p>
    <w:p w14:paraId="56C9B1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Activity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PDUSession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PDUSessionResourcesActivityNotify</w:t>
      </w:r>
      <w:r w:rsidRPr="00FD0425">
        <w:rPr>
          <w:noProof w:val="0"/>
        </w:rPr>
        <w:t>-Item</w:t>
      </w:r>
    </w:p>
    <w:p w14:paraId="12B9B67E" w14:textId="77777777" w:rsidR="00D83288" w:rsidRPr="00FD0425" w:rsidRDefault="00D83288" w:rsidP="00D83288">
      <w:pPr>
        <w:pStyle w:val="PL"/>
        <w:rPr>
          <w:snapToGrid w:val="0"/>
        </w:rPr>
      </w:pPr>
    </w:p>
    <w:p w14:paraId="799ACA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 ::= SEQUENCE {</w:t>
      </w:r>
    </w:p>
    <w:p w14:paraId="425C4793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693298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5043A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E52B4D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ctivity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65F112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5E68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7CD8E779" w14:textId="77777777" w:rsidR="00D83288" w:rsidRPr="00FD0425" w:rsidRDefault="00D83288" w:rsidP="00D83288">
      <w:pPr>
        <w:pStyle w:val="PL"/>
        <w:rPr>
          <w:snapToGrid w:val="0"/>
        </w:rPr>
      </w:pPr>
    </w:p>
    <w:p w14:paraId="283511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6DC28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1A89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1039D5" w14:textId="77777777" w:rsidR="00D83288" w:rsidRPr="00FD0425" w:rsidRDefault="00D83288" w:rsidP="00D83288">
      <w:pPr>
        <w:pStyle w:val="PL"/>
        <w:rPr>
          <w:snapToGrid w:val="0"/>
        </w:rPr>
      </w:pPr>
    </w:p>
    <w:p w14:paraId="39879B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QoSFlowsActivity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QoSFlow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QoSFlowsActivityNotifyItem</w:t>
      </w:r>
    </w:p>
    <w:p w14:paraId="2267AE78" w14:textId="77777777" w:rsidR="00D83288" w:rsidRPr="00FD0425" w:rsidRDefault="00D83288" w:rsidP="00D83288">
      <w:pPr>
        <w:pStyle w:val="PL"/>
        <w:rPr>
          <w:snapToGrid w:val="0"/>
        </w:rPr>
      </w:pPr>
    </w:p>
    <w:p w14:paraId="7E9CEC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QoSFlowsActivityNotifyItem ::= SEQUENCE {</w:t>
      </w:r>
    </w:p>
    <w:p w14:paraId="651DC8EC" w14:textId="77777777" w:rsidR="00D83288" w:rsidRPr="00FD0425" w:rsidRDefault="00D83288" w:rsidP="00D83288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2B1FD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,</w:t>
      </w:r>
    </w:p>
    <w:p w14:paraId="415E68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ActivityNotifyItem</w:t>
      </w:r>
      <w:r w:rsidRPr="00FD0425">
        <w:t>-</w:t>
      </w:r>
      <w:r w:rsidRPr="00FD0425">
        <w:rPr>
          <w:snapToGrid w:val="0"/>
        </w:rPr>
        <w:t>ExtIEs} } OPTIONAL,</w:t>
      </w:r>
    </w:p>
    <w:p w14:paraId="5DCBE6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5062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F22D0D" w14:textId="77777777" w:rsidR="00D83288" w:rsidRPr="00FD0425" w:rsidRDefault="00D83288" w:rsidP="00D83288">
      <w:pPr>
        <w:pStyle w:val="PL"/>
        <w:rPr>
          <w:snapToGrid w:val="0"/>
        </w:rPr>
      </w:pPr>
    </w:p>
    <w:p w14:paraId="35B6F4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QoSFlowsActivityNotify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6D0EB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E9D6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D492CE" w14:textId="77777777" w:rsidR="00D83288" w:rsidRPr="00FD0425" w:rsidRDefault="00D83288" w:rsidP="00D83288">
      <w:pPr>
        <w:pStyle w:val="PL"/>
        <w:rPr>
          <w:snapToGrid w:val="0"/>
        </w:rPr>
      </w:pPr>
    </w:p>
    <w:p w14:paraId="3610B5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208E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07CE4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5C81EE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FA7D4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84CD11" w14:textId="77777777" w:rsidR="00D83288" w:rsidRPr="00FD0425" w:rsidRDefault="00D83288" w:rsidP="00D83288">
      <w:pPr>
        <w:pStyle w:val="PL"/>
        <w:rPr>
          <w:snapToGrid w:val="0"/>
        </w:rPr>
      </w:pPr>
    </w:p>
    <w:p w14:paraId="55BC00E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287AB3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quest-IEs}},</w:t>
      </w:r>
    </w:p>
    <w:p w14:paraId="064B91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C1D52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EC3FC0" w14:textId="77777777" w:rsidR="00D83288" w:rsidRPr="00FD0425" w:rsidRDefault="00D83288" w:rsidP="00D83288">
      <w:pPr>
        <w:pStyle w:val="PL"/>
        <w:rPr>
          <w:snapToGrid w:val="0"/>
        </w:rPr>
      </w:pPr>
    </w:p>
    <w:p w14:paraId="21567D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0E1655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9D905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5C722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2385A0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586BB6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373BAE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79BE11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r>
        <w:rPr>
          <w:snapToGrid w:val="0"/>
        </w:rPr>
        <w:t>|</w:t>
      </w:r>
    </w:p>
    <w:p w14:paraId="02175D58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5564A39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0E5325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43C96449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0192A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74AC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10A9D6" w14:textId="77777777" w:rsidR="00D83288" w:rsidRPr="00FD0425" w:rsidRDefault="00D83288" w:rsidP="00D83288">
      <w:pPr>
        <w:pStyle w:val="PL"/>
        <w:rPr>
          <w:snapToGrid w:val="0"/>
        </w:rPr>
      </w:pPr>
    </w:p>
    <w:p w14:paraId="755033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D213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4727A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62C925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9B67E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29EBC9" w14:textId="77777777" w:rsidR="00D83288" w:rsidRPr="00FD0425" w:rsidRDefault="00D83288" w:rsidP="00D83288">
      <w:pPr>
        <w:pStyle w:val="PL"/>
        <w:rPr>
          <w:snapToGrid w:val="0"/>
        </w:rPr>
      </w:pPr>
    </w:p>
    <w:p w14:paraId="68475B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149D9D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7DB44A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08A2BD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59FB61" w14:textId="77777777" w:rsidR="00D83288" w:rsidRPr="00FD0425" w:rsidRDefault="00D83288" w:rsidP="00D83288">
      <w:pPr>
        <w:pStyle w:val="PL"/>
        <w:rPr>
          <w:snapToGrid w:val="0"/>
        </w:rPr>
      </w:pPr>
    </w:p>
    <w:p w14:paraId="250DB8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1A66B8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1CE60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1560CD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3DBC82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3ED4E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1EC85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29B7D0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BD80D11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7A79F248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3509B5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663EA5D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222CD80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C3267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BBE4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440AF2" w14:textId="77777777" w:rsidR="00D83288" w:rsidRPr="00FD0425" w:rsidRDefault="00D83288" w:rsidP="00D83288">
      <w:pPr>
        <w:pStyle w:val="PL"/>
        <w:rPr>
          <w:snapToGrid w:val="0"/>
        </w:rPr>
      </w:pPr>
    </w:p>
    <w:p w14:paraId="7864B4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A6554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6A4F3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056DB3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8134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3CF8A32" w14:textId="77777777" w:rsidR="00D83288" w:rsidRPr="00FD0425" w:rsidRDefault="00D83288" w:rsidP="00D83288">
      <w:pPr>
        <w:pStyle w:val="PL"/>
        <w:rPr>
          <w:snapToGrid w:val="0"/>
        </w:rPr>
      </w:pPr>
    </w:p>
    <w:p w14:paraId="2BF591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06E860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1BDA9D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E806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3ED7DA" w14:textId="77777777" w:rsidR="00D83288" w:rsidRPr="00FD0425" w:rsidRDefault="00D83288" w:rsidP="00D83288">
      <w:pPr>
        <w:pStyle w:val="PL"/>
        <w:rPr>
          <w:snapToGrid w:val="0"/>
        </w:rPr>
      </w:pPr>
    </w:p>
    <w:p w14:paraId="71EBC0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7C3873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CB24C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</w:rPr>
        <w:t>id-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1EAA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87C8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321492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5A42E2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FFCB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23BCD2" w14:textId="77777777" w:rsidR="00D83288" w:rsidRPr="00FD0425" w:rsidRDefault="00D83288" w:rsidP="00D83288">
      <w:pPr>
        <w:pStyle w:val="PL"/>
        <w:rPr>
          <w:snapToGrid w:val="0"/>
        </w:rPr>
      </w:pPr>
    </w:p>
    <w:p w14:paraId="080F94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CDB9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759C75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7A4141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46B5C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D72D3C" w14:textId="77777777" w:rsidR="00D83288" w:rsidRPr="00FD0425" w:rsidRDefault="00D83288" w:rsidP="00D83288">
      <w:pPr>
        <w:pStyle w:val="PL"/>
        <w:rPr>
          <w:snapToGrid w:val="0"/>
        </w:rPr>
      </w:pPr>
    </w:p>
    <w:p w14:paraId="7AEF16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4132FC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5C0F10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9CF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8A0969" w14:textId="77777777" w:rsidR="00D83288" w:rsidRPr="00FD0425" w:rsidRDefault="00D83288" w:rsidP="00D83288">
      <w:pPr>
        <w:pStyle w:val="PL"/>
        <w:rPr>
          <w:snapToGrid w:val="0"/>
        </w:rPr>
      </w:pPr>
    </w:p>
    <w:p w14:paraId="7497BE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7C6619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3DA48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182BA468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lastRenderedPageBreak/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4EDF34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D5BB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7EC0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B943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525F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1A0E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7B1C7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 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2A4741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B4F1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A85243" w14:textId="77777777" w:rsidR="00D83288" w:rsidRPr="00FD0425" w:rsidRDefault="00D83288" w:rsidP="00D83288">
      <w:pPr>
        <w:pStyle w:val="PL"/>
        <w:rPr>
          <w:snapToGrid w:val="0"/>
        </w:rPr>
      </w:pPr>
    </w:p>
    <w:p w14:paraId="0668BB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7ADD56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183E6A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2D7C75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1AB297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6E5B63" w14:textId="77777777" w:rsidR="00D83288" w:rsidRPr="00FD0425" w:rsidRDefault="00D83288" w:rsidP="00D83288">
      <w:pPr>
        <w:pStyle w:val="PL"/>
        <w:rPr>
          <w:snapToGrid w:val="0"/>
        </w:rPr>
      </w:pPr>
    </w:p>
    <w:p w14:paraId="34B4D5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186FAF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A5C7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E2D30F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49C7DFAF" w14:textId="77777777" w:rsidR="00D83288" w:rsidRPr="00FD0425" w:rsidRDefault="00D83288" w:rsidP="00D83288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Configura</w:t>
      </w:r>
      <w:r w:rsidRPr="00FD0425">
        <w:rPr>
          <w:snapToGrid w:val="0"/>
        </w:rPr>
        <w:t>tionUpdate</w:t>
      </w:r>
      <w:proofErr w:type="spellEnd"/>
      <w:r w:rsidRPr="00FD0425">
        <w:rPr>
          <w:snapToGrid w:val="0"/>
        </w:rPr>
        <w:t>-gNB XNAP-PROTOCOL-IES ::= {</w:t>
      </w:r>
    </w:p>
    <w:p w14:paraId="13DD12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316792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FD0425">
        <w:rPr>
          <w:noProof w:val="0"/>
          <w:snapToGrid w:val="0"/>
        </w:rPr>
        <w:t>-N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|</w:t>
      </w:r>
    </w:p>
    <w:p w14:paraId="30331202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324690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2AD3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F97030" w14:textId="77777777" w:rsidR="00D83288" w:rsidRPr="00FD0425" w:rsidRDefault="00D83288" w:rsidP="00D83288">
      <w:pPr>
        <w:pStyle w:val="PL"/>
        <w:rPr>
          <w:snapToGrid w:val="0"/>
        </w:rPr>
      </w:pPr>
    </w:p>
    <w:p w14:paraId="6551D041" w14:textId="77777777" w:rsidR="00D83288" w:rsidRPr="00FD0425" w:rsidRDefault="00D83288" w:rsidP="00D83288">
      <w:pPr>
        <w:pStyle w:val="PL"/>
        <w:rPr>
          <w:snapToGrid w:val="0"/>
        </w:rPr>
      </w:pPr>
    </w:p>
    <w:p w14:paraId="0EAF40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7443B3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4587EA6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FFA443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374D5EC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...</w:t>
      </w:r>
    </w:p>
    <w:p w14:paraId="2E39DA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75A60E" w14:textId="77777777" w:rsidR="00D83288" w:rsidRPr="00FD0425" w:rsidRDefault="00D83288" w:rsidP="00D83288">
      <w:pPr>
        <w:pStyle w:val="PL"/>
        <w:rPr>
          <w:snapToGrid w:val="0"/>
        </w:rPr>
      </w:pPr>
    </w:p>
    <w:p w14:paraId="48704FC3" w14:textId="77777777" w:rsidR="00D83288" w:rsidRPr="00FD0425" w:rsidRDefault="00D83288" w:rsidP="00D83288">
      <w:pPr>
        <w:pStyle w:val="PL"/>
        <w:rPr>
          <w:snapToGrid w:val="0"/>
        </w:rPr>
      </w:pPr>
    </w:p>
    <w:p w14:paraId="17B0BC3E" w14:textId="77777777" w:rsidR="00D83288" w:rsidRPr="00FD0425" w:rsidRDefault="00D83288" w:rsidP="00D83288">
      <w:pPr>
        <w:pStyle w:val="PL"/>
        <w:rPr>
          <w:snapToGrid w:val="0"/>
        </w:rPr>
      </w:pPr>
    </w:p>
    <w:p w14:paraId="723246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DBB1A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DEB8E86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ACKNOWLEDGE</w:t>
      </w:r>
    </w:p>
    <w:p w14:paraId="30C793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643A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2F72FA" w14:textId="77777777" w:rsidR="00D83288" w:rsidRPr="00FD0425" w:rsidRDefault="00D83288" w:rsidP="00D83288">
      <w:pPr>
        <w:pStyle w:val="PL"/>
        <w:rPr>
          <w:snapToGrid w:val="0"/>
        </w:rPr>
      </w:pPr>
    </w:p>
    <w:p w14:paraId="225AD1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 ::= SEQUENCE {</w:t>
      </w:r>
    </w:p>
    <w:p w14:paraId="112D0F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Acknowledge-IEs}},</w:t>
      </w:r>
    </w:p>
    <w:p w14:paraId="08AE46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E267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A3CF53" w14:textId="77777777" w:rsidR="00D83288" w:rsidRPr="00FD0425" w:rsidRDefault="00D83288" w:rsidP="00D83288">
      <w:pPr>
        <w:pStyle w:val="PL"/>
        <w:rPr>
          <w:snapToGrid w:val="0"/>
        </w:rPr>
      </w:pPr>
    </w:p>
    <w:p w14:paraId="2F555E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-IEs XNAP-PROTOCOL-IES ::= {</w:t>
      </w:r>
    </w:p>
    <w:p w14:paraId="791CC2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spondingNodeTypeConfigUpdate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RespondingNodeTypeConfigUpdate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57B095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21E3A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CB4D3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275B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DC9E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0AB93E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9B24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2B0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 ::= CHOICE {</w:t>
      </w:r>
    </w:p>
    <w:p w14:paraId="30ECD9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ng-eNB,</w:t>
      </w:r>
    </w:p>
    <w:p w14:paraId="0964D8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gNB,</w:t>
      </w:r>
    </w:p>
    <w:p w14:paraId="7CD305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ConfigUpdateAck-ExtIEs} }</w:t>
      </w:r>
    </w:p>
    <w:p w14:paraId="467AD5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6FEC67" w14:textId="77777777" w:rsidR="00D83288" w:rsidRPr="00FD0425" w:rsidRDefault="00D83288" w:rsidP="00D83288">
      <w:pPr>
        <w:pStyle w:val="PL"/>
        <w:rPr>
          <w:snapToGrid w:val="0"/>
        </w:rPr>
      </w:pPr>
    </w:p>
    <w:p w14:paraId="6DCD0C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ExtIEs XNAP-PROTOCOL-IES ::= {</w:t>
      </w:r>
    </w:p>
    <w:p w14:paraId="6E6C19F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2E1A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C29DB1" w14:textId="77777777" w:rsidR="00D83288" w:rsidRPr="00FD0425" w:rsidRDefault="00D83288" w:rsidP="00D83288">
      <w:pPr>
        <w:pStyle w:val="PL"/>
        <w:rPr>
          <w:snapToGrid w:val="0"/>
        </w:rPr>
      </w:pPr>
    </w:p>
    <w:p w14:paraId="40285B4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ng-eNB ::= SEQUENCE {</w:t>
      </w:r>
    </w:p>
    <w:p w14:paraId="674293AC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RespondingNodeTypeConfigUpdateAck</w:t>
      </w:r>
      <w:proofErr w:type="spellEnd"/>
      <w:r w:rsidRPr="00FD0425">
        <w:rPr>
          <w:snapToGrid w:val="0"/>
        </w:rPr>
        <w:t>-ng-e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028285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FA173CB" w14:textId="77777777" w:rsidR="00D83288" w:rsidRPr="00FD0425" w:rsidRDefault="00D83288" w:rsidP="00D83288">
      <w:pPr>
        <w:pStyle w:val="PL"/>
      </w:pPr>
      <w:r w:rsidRPr="00FD0425">
        <w:t>}</w:t>
      </w:r>
    </w:p>
    <w:p w14:paraId="0FE3FDD4" w14:textId="77777777" w:rsidR="00D83288" w:rsidRPr="00FD0425" w:rsidRDefault="00D83288" w:rsidP="00D83288">
      <w:pPr>
        <w:pStyle w:val="PL"/>
      </w:pPr>
    </w:p>
    <w:p w14:paraId="388D700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ng-e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50F97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 xml:space="preserve">{ ID </w:t>
      </w:r>
      <w:r w:rsidRPr="00FD0425">
        <w:rPr>
          <w:snapToGrid w:val="0"/>
        </w:rPr>
        <w:t>id-List-of-served-cells-E-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622E5D97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27C95A66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29DCE2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AFA728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5078B83" w14:textId="77777777" w:rsidR="00D83288" w:rsidRPr="00FD0425" w:rsidRDefault="00D83288" w:rsidP="00D83288">
      <w:pPr>
        <w:pStyle w:val="PL"/>
        <w:rPr>
          <w:snapToGrid w:val="0"/>
        </w:rPr>
      </w:pPr>
    </w:p>
    <w:p w14:paraId="6D8019D2" w14:textId="77777777" w:rsidR="00D83288" w:rsidRPr="00FD0425" w:rsidRDefault="00D83288" w:rsidP="00D83288">
      <w:pPr>
        <w:pStyle w:val="PL"/>
        <w:rPr>
          <w:snapToGrid w:val="0"/>
        </w:rPr>
      </w:pPr>
    </w:p>
    <w:p w14:paraId="666B89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gNB ::= SEQUENCE {</w:t>
      </w:r>
    </w:p>
    <w:p w14:paraId="4684B3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-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BE73493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RespondingNodeTypeConfigUpdateAck</w:t>
      </w:r>
      <w:proofErr w:type="spellEnd"/>
      <w:r w:rsidRPr="00FD0425">
        <w:rPr>
          <w:snapToGrid w:val="0"/>
        </w:rPr>
        <w:t>-g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FD8EE01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02F66EA" w14:textId="77777777" w:rsidR="00D83288" w:rsidRPr="00FD0425" w:rsidRDefault="00D83288" w:rsidP="00D83288">
      <w:pPr>
        <w:pStyle w:val="PL"/>
      </w:pPr>
      <w:r w:rsidRPr="00FD0425">
        <w:t>}</w:t>
      </w:r>
    </w:p>
    <w:p w14:paraId="158C14F3" w14:textId="77777777" w:rsidR="00D83288" w:rsidRPr="00FD0425" w:rsidRDefault="00D83288" w:rsidP="00D83288">
      <w:pPr>
        <w:pStyle w:val="PL"/>
      </w:pPr>
    </w:p>
    <w:p w14:paraId="3A0C5E0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g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77F4141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7F71BE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1DF5423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FAB3D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0D11F5D" w14:textId="77777777" w:rsidR="00D83288" w:rsidRPr="00FD0425" w:rsidRDefault="00D83288" w:rsidP="00D83288">
      <w:pPr>
        <w:pStyle w:val="PL"/>
        <w:rPr>
          <w:snapToGrid w:val="0"/>
        </w:rPr>
      </w:pPr>
    </w:p>
    <w:p w14:paraId="71ACDC5E" w14:textId="77777777" w:rsidR="00D83288" w:rsidRPr="00FD0425" w:rsidRDefault="00D83288" w:rsidP="00D83288">
      <w:pPr>
        <w:pStyle w:val="PL"/>
        <w:rPr>
          <w:snapToGrid w:val="0"/>
        </w:rPr>
      </w:pPr>
    </w:p>
    <w:p w14:paraId="0F8EFB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4340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0C643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FAILURE</w:t>
      </w:r>
    </w:p>
    <w:p w14:paraId="1C6DE7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F43D4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364302" w14:textId="77777777" w:rsidR="00D83288" w:rsidRPr="00FD0425" w:rsidRDefault="00D83288" w:rsidP="00D83288">
      <w:pPr>
        <w:pStyle w:val="PL"/>
        <w:rPr>
          <w:snapToGrid w:val="0"/>
        </w:rPr>
      </w:pPr>
    </w:p>
    <w:p w14:paraId="44B574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 ::= SEQUENCE {</w:t>
      </w:r>
    </w:p>
    <w:p w14:paraId="0031E5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GRANNodeConfigurationUpdateFailure-IEs}},</w:t>
      </w:r>
    </w:p>
    <w:p w14:paraId="1548A8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792D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DA5F96" w14:textId="77777777" w:rsidR="00D83288" w:rsidRPr="00FD0425" w:rsidRDefault="00D83288" w:rsidP="00D83288">
      <w:pPr>
        <w:pStyle w:val="PL"/>
        <w:rPr>
          <w:snapToGrid w:val="0"/>
        </w:rPr>
      </w:pPr>
    </w:p>
    <w:p w14:paraId="0291AE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-IEs XNAP-PROTOCOL-IES ::= {</w:t>
      </w:r>
    </w:p>
    <w:p w14:paraId="29DA50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7471D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</w:rPr>
        <w:t>id-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409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DEE97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  <w:t>PRESENCE optional },</w:t>
      </w:r>
    </w:p>
    <w:p w14:paraId="5538C1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5CB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3DDBB8" w14:textId="77777777" w:rsidR="00D83288" w:rsidRPr="00FD0425" w:rsidRDefault="00D83288" w:rsidP="00D83288">
      <w:pPr>
        <w:pStyle w:val="PL"/>
        <w:rPr>
          <w:snapToGrid w:val="0"/>
        </w:rPr>
      </w:pPr>
    </w:p>
    <w:p w14:paraId="052321C0" w14:textId="77777777" w:rsidR="00D83288" w:rsidRPr="00FD0425" w:rsidRDefault="00D83288" w:rsidP="00D83288">
      <w:pPr>
        <w:pStyle w:val="PL"/>
        <w:rPr>
          <w:snapToGrid w:val="0"/>
        </w:rPr>
      </w:pPr>
    </w:p>
    <w:p w14:paraId="2FD2788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8677C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29050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QUEST</w:t>
      </w:r>
    </w:p>
    <w:p w14:paraId="41B291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723E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D6FAAC" w14:textId="77777777" w:rsidR="00D83288" w:rsidRPr="00FD0425" w:rsidRDefault="00D83288" w:rsidP="00D83288">
      <w:pPr>
        <w:pStyle w:val="PL"/>
        <w:rPr>
          <w:snapToGrid w:val="0"/>
        </w:rPr>
      </w:pPr>
    </w:p>
    <w:p w14:paraId="515B62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 ::= SEQUENCE {</w:t>
      </w:r>
    </w:p>
    <w:p w14:paraId="39E7C6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quest-IEs}},</w:t>
      </w:r>
    </w:p>
    <w:p w14:paraId="0BBF8D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AF25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2D0CB6" w14:textId="77777777" w:rsidR="00D83288" w:rsidRPr="00FD0425" w:rsidRDefault="00D83288" w:rsidP="00D83288">
      <w:pPr>
        <w:pStyle w:val="PL"/>
        <w:rPr>
          <w:snapToGrid w:val="0"/>
        </w:rPr>
      </w:pPr>
    </w:p>
    <w:p w14:paraId="4B4D6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-IEs XNAP-PROTOCOL-IES ::= {</w:t>
      </w:r>
    </w:p>
    <w:p w14:paraId="72E782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itiatingNodeType-ResourceCoordReque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67BAB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163FC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E14C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39A69A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</w:p>
    <w:p w14:paraId="6FB94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 ::= CHOICE {</w:t>
      </w:r>
    </w:p>
    <w:p w14:paraId="30E6B7CE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ng-eNB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ourceCoordRequest-ng-eNB-initiated,</w:t>
      </w:r>
    </w:p>
    <w:p w14:paraId="1E261E19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gNB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ourceCoordRequest-gNB-initiated,</w:t>
      </w:r>
    </w:p>
    <w:p w14:paraId="375D6A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InitiatingNodeType-ResourceCoordRequest-ExtIEs} }</w:t>
      </w:r>
    </w:p>
    <w:p w14:paraId="15D5B8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082B95" w14:textId="77777777" w:rsidR="00D83288" w:rsidRPr="00FD0425" w:rsidRDefault="00D83288" w:rsidP="00D83288">
      <w:pPr>
        <w:pStyle w:val="PL"/>
        <w:rPr>
          <w:snapToGrid w:val="0"/>
        </w:rPr>
      </w:pPr>
    </w:p>
    <w:p w14:paraId="2B7CCF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-ExtIEs XNAP-PROTOCOL-IES ::= {</w:t>
      </w:r>
    </w:p>
    <w:p w14:paraId="6E3793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1377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E243D2" w14:textId="77777777" w:rsidR="00D83288" w:rsidRPr="00FD0425" w:rsidRDefault="00D83288" w:rsidP="00D83288">
      <w:pPr>
        <w:pStyle w:val="PL"/>
        <w:rPr>
          <w:snapToGrid w:val="0"/>
        </w:rPr>
      </w:pPr>
    </w:p>
    <w:p w14:paraId="215096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 ::= SEQUENCE {</w:t>
      </w:r>
    </w:p>
    <w:p w14:paraId="2BA3A91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409BE2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3742AE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2780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4A672B0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EAF5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E0B06A" w14:textId="77777777" w:rsidR="00D83288" w:rsidRPr="00FD0425" w:rsidRDefault="00D83288" w:rsidP="00D83288">
      <w:pPr>
        <w:pStyle w:val="PL"/>
        <w:rPr>
          <w:snapToGrid w:val="0"/>
        </w:rPr>
      </w:pPr>
    </w:p>
    <w:p w14:paraId="58DCAA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2498E6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C921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1F7DB0" w14:textId="77777777" w:rsidR="00D83288" w:rsidRPr="00FD0425" w:rsidRDefault="00D83288" w:rsidP="00D83288">
      <w:pPr>
        <w:pStyle w:val="PL"/>
        <w:rPr>
          <w:snapToGrid w:val="0"/>
        </w:rPr>
      </w:pPr>
    </w:p>
    <w:p w14:paraId="0E25ADB8" w14:textId="77777777" w:rsidR="00D83288" w:rsidRPr="00FD0425" w:rsidRDefault="00D83288" w:rsidP="00D83288">
      <w:pPr>
        <w:pStyle w:val="PL"/>
        <w:rPr>
          <w:snapToGrid w:val="0"/>
        </w:rPr>
      </w:pPr>
    </w:p>
    <w:p w14:paraId="56862B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 ::= SEQUENCE {</w:t>
      </w:r>
    </w:p>
    <w:p w14:paraId="74328A06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1E608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F36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14F5AA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A6E1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3013AB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A1D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483C2D" w14:textId="77777777" w:rsidR="00D83288" w:rsidRPr="00FD0425" w:rsidRDefault="00D83288" w:rsidP="00D83288">
      <w:pPr>
        <w:pStyle w:val="PL"/>
        <w:rPr>
          <w:snapToGrid w:val="0"/>
        </w:rPr>
      </w:pPr>
    </w:p>
    <w:p w14:paraId="7F395A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564428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D039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2FB55E" w14:textId="77777777" w:rsidR="00D83288" w:rsidRPr="00FD0425" w:rsidRDefault="00D83288" w:rsidP="00D83288">
      <w:pPr>
        <w:pStyle w:val="PL"/>
        <w:rPr>
          <w:snapToGrid w:val="0"/>
        </w:rPr>
      </w:pPr>
    </w:p>
    <w:p w14:paraId="3B4DAE71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</w:p>
    <w:p w14:paraId="2E29EF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E83C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D5BB1A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SPONSE</w:t>
      </w:r>
    </w:p>
    <w:p w14:paraId="41BAFD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A3B8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CE93B92" w14:textId="77777777" w:rsidR="00D83288" w:rsidRPr="00FD0425" w:rsidRDefault="00D83288" w:rsidP="00D83288">
      <w:pPr>
        <w:pStyle w:val="PL"/>
        <w:rPr>
          <w:snapToGrid w:val="0"/>
        </w:rPr>
      </w:pPr>
    </w:p>
    <w:p w14:paraId="2A9F37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::= SEQUENCE {</w:t>
      </w:r>
    </w:p>
    <w:p w14:paraId="392756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sponse-IEs}},</w:t>
      </w:r>
    </w:p>
    <w:p w14:paraId="3532A7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4D7A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59D248" w14:textId="77777777" w:rsidR="00D83288" w:rsidRPr="00FD0425" w:rsidRDefault="00D83288" w:rsidP="00D83288">
      <w:pPr>
        <w:pStyle w:val="PL"/>
        <w:rPr>
          <w:snapToGrid w:val="0"/>
        </w:rPr>
      </w:pPr>
    </w:p>
    <w:p w14:paraId="56E50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-IEs XNAP-PROTOCOL-IES ::= {</w:t>
      </w:r>
    </w:p>
    <w:p w14:paraId="2C36EB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id-respondingNodeType-ResourceCoordResponse  CRITICALITY reject  </w:t>
      </w:r>
      <w:r w:rsidRPr="00FD0425">
        <w:rPr>
          <w:snapToGrid w:val="0"/>
        </w:rPr>
        <w:tab/>
        <w:t xml:space="preserve">TYPE RespondingNodeType-ResourceCoordResponse </w:t>
      </w:r>
      <w:r w:rsidRPr="00FD0425">
        <w:rPr>
          <w:snapToGrid w:val="0"/>
        </w:rPr>
        <w:tab/>
        <w:t>PRESENCE mandatory}|</w:t>
      </w:r>
    </w:p>
    <w:p w14:paraId="51F89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A0AD7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067E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331E88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</w:p>
    <w:p w14:paraId="4D26F9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 ::= CHOICE {</w:t>
      </w:r>
    </w:p>
    <w:p w14:paraId="6B37247D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ng-eNB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ourceCoordResponse-ng-eNB-initiated,</w:t>
      </w:r>
    </w:p>
    <w:p w14:paraId="3D7FB29E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gNB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ourceCoordResponse-gNB-initiated,</w:t>
      </w:r>
    </w:p>
    <w:p w14:paraId="66F41D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-ResourceCoordResponse-ExtIEs} }</w:t>
      </w:r>
    </w:p>
    <w:p w14:paraId="3E2664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E8B332" w14:textId="77777777" w:rsidR="00D83288" w:rsidRPr="00FD0425" w:rsidRDefault="00D83288" w:rsidP="00D83288">
      <w:pPr>
        <w:pStyle w:val="PL"/>
        <w:rPr>
          <w:snapToGrid w:val="0"/>
        </w:rPr>
      </w:pPr>
    </w:p>
    <w:p w14:paraId="372F65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-ExtIEs XNAP-PROTOCOL-IES ::= {</w:t>
      </w:r>
    </w:p>
    <w:p w14:paraId="304550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306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4B3F0B" w14:textId="77777777" w:rsidR="00D83288" w:rsidRPr="00FD0425" w:rsidRDefault="00D83288" w:rsidP="00D83288">
      <w:pPr>
        <w:pStyle w:val="PL"/>
        <w:rPr>
          <w:snapToGrid w:val="0"/>
        </w:rPr>
      </w:pPr>
    </w:p>
    <w:p w14:paraId="4EBE6A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 ::= SEQUENCE {</w:t>
      </w:r>
    </w:p>
    <w:p w14:paraId="7A07B03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140055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BE64E8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D5FC8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ABAF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7D2E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7DC424" w14:textId="77777777" w:rsidR="00D83288" w:rsidRPr="00FD0425" w:rsidRDefault="00D83288" w:rsidP="00D83288">
      <w:pPr>
        <w:pStyle w:val="PL"/>
        <w:rPr>
          <w:snapToGrid w:val="0"/>
        </w:rPr>
      </w:pPr>
    </w:p>
    <w:p w14:paraId="4FDA59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06B19E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1A4B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C0CE0F" w14:textId="77777777" w:rsidR="00D83288" w:rsidRPr="00FD0425" w:rsidRDefault="00D83288" w:rsidP="00D83288">
      <w:pPr>
        <w:pStyle w:val="PL"/>
        <w:rPr>
          <w:snapToGrid w:val="0"/>
        </w:rPr>
      </w:pPr>
    </w:p>
    <w:p w14:paraId="5DAE0192" w14:textId="77777777" w:rsidR="00D83288" w:rsidRPr="00FD0425" w:rsidRDefault="00D83288" w:rsidP="00D83288">
      <w:pPr>
        <w:pStyle w:val="PL"/>
        <w:rPr>
          <w:snapToGrid w:val="0"/>
        </w:rPr>
      </w:pPr>
    </w:p>
    <w:p w14:paraId="777F1C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 ::= SEQUENCE {</w:t>
      </w:r>
    </w:p>
    <w:p w14:paraId="6264DD2B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28593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97AC6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60E44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738F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53E4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75EB5E" w14:textId="77777777" w:rsidR="00D83288" w:rsidRPr="00FD0425" w:rsidRDefault="00D83288" w:rsidP="00D83288">
      <w:pPr>
        <w:pStyle w:val="PL"/>
        <w:rPr>
          <w:snapToGrid w:val="0"/>
        </w:rPr>
      </w:pPr>
    </w:p>
    <w:p w14:paraId="27D365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3F9AA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FBED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C24CAA" w14:textId="77777777" w:rsidR="00D83288" w:rsidRPr="00FD0425" w:rsidRDefault="00D83288" w:rsidP="00D83288">
      <w:pPr>
        <w:pStyle w:val="PL"/>
        <w:rPr>
          <w:snapToGrid w:val="0"/>
        </w:rPr>
      </w:pPr>
    </w:p>
    <w:p w14:paraId="2B03E509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-- **************************************************************</w:t>
      </w:r>
    </w:p>
    <w:p w14:paraId="4F76447D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--</w:t>
      </w:r>
    </w:p>
    <w:p w14:paraId="072E4E6C" w14:textId="77777777" w:rsidR="00D83288" w:rsidRPr="00FD0425" w:rsidRDefault="00D83288" w:rsidP="00D83288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D0425">
        <w:rPr>
          <w:rFonts w:cs="Courier New"/>
          <w:noProof w:val="0"/>
          <w:snapToGrid w:val="0"/>
        </w:rPr>
        <w:t>-- SECONDARY RAT DATA USAGE REPORT</w:t>
      </w:r>
    </w:p>
    <w:p w14:paraId="16834500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--</w:t>
      </w:r>
    </w:p>
    <w:p w14:paraId="44FADA94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-- **************************************************************</w:t>
      </w:r>
    </w:p>
    <w:p w14:paraId="66A047D7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</w:p>
    <w:p w14:paraId="2DF0E869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SecondaryRATDataUsageReport ::= SEQUENCE {</w:t>
      </w:r>
    </w:p>
    <w:p w14:paraId="0E10CDCD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protocolIEs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  <w:t>ProtocolIE-Container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  <w:t>{{SecondaryRATDataUsageReport-IEs}},</w:t>
      </w:r>
    </w:p>
    <w:p w14:paraId="35B3FA27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...</w:t>
      </w:r>
    </w:p>
    <w:p w14:paraId="54908B59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}</w:t>
      </w:r>
    </w:p>
    <w:p w14:paraId="483EC5B9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</w:p>
    <w:p w14:paraId="2B3435BB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SecondaryRATDataUsageReport-IEs XNAP-PROTOCOL-IES ::= {</w:t>
      </w:r>
    </w:p>
    <w:p w14:paraId="0CFE13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snapToGrid w:val="0"/>
        </w:rPr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3F54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A993FB0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snapToGrid w:val="0"/>
        </w:rPr>
        <w:t>{ ID id-PDUSessionResource</w:t>
      </w:r>
      <w:r w:rsidRPr="00FD0425">
        <w:t>SecondaryRATUsageLi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</w:t>
      </w:r>
      <w:r w:rsidRPr="00FD0425">
        <w:t>SecondaryRATUsageList</w:t>
      </w:r>
      <w:r w:rsidRPr="00FD0425">
        <w:rPr>
          <w:snapToGrid w:val="0"/>
        </w:rPr>
        <w:tab/>
        <w:t>PRESENCE mandatory}</w:t>
      </w:r>
      <w:r w:rsidRPr="00FD0425">
        <w:rPr>
          <w:rFonts w:eastAsia="DengXian" w:cs="Courier New"/>
          <w:snapToGrid w:val="0"/>
          <w:lang w:eastAsia="zh-CN"/>
        </w:rPr>
        <w:t>,</w:t>
      </w:r>
    </w:p>
    <w:p w14:paraId="242D1B94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...</w:t>
      </w:r>
    </w:p>
    <w:p w14:paraId="7187D208" w14:textId="77777777" w:rsidR="00D83288" w:rsidRPr="00FD0425" w:rsidRDefault="00D83288" w:rsidP="00D83288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}</w:t>
      </w:r>
    </w:p>
    <w:p w14:paraId="029171E0" w14:textId="77777777" w:rsidR="00D83288" w:rsidRPr="00FD0425" w:rsidRDefault="00D83288" w:rsidP="00D83288">
      <w:pPr>
        <w:pStyle w:val="PL"/>
        <w:rPr>
          <w:rFonts w:eastAsia="DengXian"/>
          <w:snapToGrid w:val="0"/>
          <w:lang w:eastAsia="zh-CN"/>
        </w:rPr>
      </w:pPr>
    </w:p>
    <w:p w14:paraId="20CA4052" w14:textId="77777777" w:rsidR="00D83288" w:rsidRPr="00FD0425" w:rsidRDefault="00D83288" w:rsidP="00D83288">
      <w:pPr>
        <w:pStyle w:val="PL"/>
        <w:rPr>
          <w:snapToGrid w:val="0"/>
        </w:rPr>
      </w:pPr>
    </w:p>
    <w:p w14:paraId="0A1248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660F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8724DB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QUEST</w:t>
      </w:r>
    </w:p>
    <w:p w14:paraId="141BF7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FFB9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893290" w14:textId="77777777" w:rsidR="00D83288" w:rsidRPr="00FD0425" w:rsidRDefault="00D83288" w:rsidP="00D83288">
      <w:pPr>
        <w:pStyle w:val="PL"/>
        <w:rPr>
          <w:snapToGrid w:val="0"/>
        </w:rPr>
      </w:pPr>
    </w:p>
    <w:p w14:paraId="0A65A6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quest ::= SEQUENCE {</w:t>
      </w:r>
    </w:p>
    <w:p w14:paraId="78BB68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quest-IEs}},</w:t>
      </w:r>
    </w:p>
    <w:p w14:paraId="48A977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4DC3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61447E" w14:textId="77777777" w:rsidR="00D83288" w:rsidRPr="00FD0425" w:rsidRDefault="00D83288" w:rsidP="00D83288">
      <w:pPr>
        <w:pStyle w:val="PL"/>
        <w:rPr>
          <w:snapToGrid w:val="0"/>
        </w:rPr>
      </w:pPr>
    </w:p>
    <w:p w14:paraId="108D6B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quest-IEs XNAP-PROTOCOL-IES ::= {</w:t>
      </w:r>
    </w:p>
    <w:p w14:paraId="1C6FF2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DAA69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XnRemovalThreshol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XnBenefi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A267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  <w:t>PRESENCE optional },</w:t>
      </w:r>
    </w:p>
    <w:p w14:paraId="3A6A88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0084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D5F6DB" w14:textId="77777777" w:rsidR="00D83288" w:rsidRPr="00FD0425" w:rsidRDefault="00D83288" w:rsidP="00D83288">
      <w:pPr>
        <w:pStyle w:val="PL"/>
        <w:rPr>
          <w:snapToGrid w:val="0"/>
        </w:rPr>
      </w:pPr>
    </w:p>
    <w:p w14:paraId="256C02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9A8C4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041C9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SPONSE</w:t>
      </w:r>
    </w:p>
    <w:p w14:paraId="3FC8B6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1E6A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3DC3683" w14:textId="77777777" w:rsidR="00D83288" w:rsidRPr="00FD0425" w:rsidRDefault="00D83288" w:rsidP="00D83288">
      <w:pPr>
        <w:pStyle w:val="PL"/>
        <w:rPr>
          <w:snapToGrid w:val="0"/>
        </w:rPr>
      </w:pPr>
    </w:p>
    <w:p w14:paraId="222404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sponse ::= SEQUENCE {</w:t>
      </w:r>
    </w:p>
    <w:p w14:paraId="5AC2E7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sponse-IEs}},</w:t>
      </w:r>
    </w:p>
    <w:p w14:paraId="022DAB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D0D01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FA3E14" w14:textId="77777777" w:rsidR="00D83288" w:rsidRPr="00FD0425" w:rsidRDefault="00D83288" w:rsidP="00D83288">
      <w:pPr>
        <w:pStyle w:val="PL"/>
        <w:rPr>
          <w:snapToGrid w:val="0"/>
        </w:rPr>
      </w:pPr>
    </w:p>
    <w:p w14:paraId="292C68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sponse-IEs XNAP-PROTOCOL-IES ::= {</w:t>
      </w:r>
    </w:p>
    <w:p w14:paraId="27AAF09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DC08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B43B8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  <w:t>PRESENCE optional },</w:t>
      </w:r>
    </w:p>
    <w:p w14:paraId="3FF94B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C3FA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6D94E1" w14:textId="77777777" w:rsidR="00D83288" w:rsidRPr="00FD0425" w:rsidRDefault="00D83288" w:rsidP="00D83288">
      <w:pPr>
        <w:pStyle w:val="PL"/>
        <w:rPr>
          <w:snapToGrid w:val="0"/>
        </w:rPr>
      </w:pPr>
    </w:p>
    <w:p w14:paraId="5CF565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36C5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450B56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FAILURE</w:t>
      </w:r>
    </w:p>
    <w:p w14:paraId="78D0B1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93CB54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033BA3" w14:textId="77777777" w:rsidR="00D83288" w:rsidRPr="00FD0425" w:rsidRDefault="00D83288" w:rsidP="00D83288">
      <w:pPr>
        <w:pStyle w:val="PL"/>
        <w:rPr>
          <w:snapToGrid w:val="0"/>
        </w:rPr>
      </w:pPr>
    </w:p>
    <w:p w14:paraId="7C13A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Failure ::= SEQUENCE {</w:t>
      </w:r>
    </w:p>
    <w:p w14:paraId="187EA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Failure-IEs}},</w:t>
      </w:r>
    </w:p>
    <w:p w14:paraId="4E0BE6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9E08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AB1FDF" w14:textId="77777777" w:rsidR="00D83288" w:rsidRPr="00FD0425" w:rsidRDefault="00D83288" w:rsidP="00D83288">
      <w:pPr>
        <w:pStyle w:val="PL"/>
        <w:rPr>
          <w:snapToGrid w:val="0"/>
        </w:rPr>
      </w:pPr>
    </w:p>
    <w:p w14:paraId="05F2A3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Failure-IEs XNAP-PROTOCOL-IES ::= {</w:t>
      </w:r>
    </w:p>
    <w:p w14:paraId="486BB8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79823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2888C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  <w:t>PRESENCE optional },</w:t>
      </w:r>
    </w:p>
    <w:p w14:paraId="5B90FF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A136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BB64EA" w14:textId="77777777" w:rsidR="00D83288" w:rsidRPr="00FD0425" w:rsidRDefault="00D83288" w:rsidP="00D83288">
      <w:pPr>
        <w:pStyle w:val="PL"/>
        <w:rPr>
          <w:snapToGrid w:val="0"/>
        </w:rPr>
      </w:pPr>
    </w:p>
    <w:p w14:paraId="0B1B25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B6FC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74A3A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QUEST</w:t>
      </w:r>
    </w:p>
    <w:p w14:paraId="67B6D8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9C34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A2DDA3" w14:textId="77777777" w:rsidR="00D83288" w:rsidRPr="00FD0425" w:rsidRDefault="00D83288" w:rsidP="00D83288">
      <w:pPr>
        <w:pStyle w:val="PL"/>
        <w:rPr>
          <w:snapToGrid w:val="0"/>
        </w:rPr>
      </w:pPr>
    </w:p>
    <w:p w14:paraId="661D9A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quest ::= SEQUENCE {</w:t>
      </w:r>
    </w:p>
    <w:p w14:paraId="18BEA8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CellActivationRequest-IEs}},</w:t>
      </w:r>
    </w:p>
    <w:p w14:paraId="6558E6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91D8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253C9" w14:textId="77777777" w:rsidR="00D83288" w:rsidRPr="00FD0425" w:rsidRDefault="00D83288" w:rsidP="00D83288">
      <w:pPr>
        <w:pStyle w:val="PL"/>
        <w:rPr>
          <w:snapToGrid w:val="0"/>
        </w:rPr>
      </w:pPr>
    </w:p>
    <w:p w14:paraId="2BF530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quest-IEs XNAP-PROTOCOL-IES ::= {</w:t>
      </w:r>
    </w:p>
    <w:p w14:paraId="78608F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ServedCellsToActiv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63E1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D9D8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D63CE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E557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5847CB" w14:textId="77777777" w:rsidR="00D83288" w:rsidRPr="00FD0425" w:rsidRDefault="00D83288" w:rsidP="00D83288">
      <w:pPr>
        <w:pStyle w:val="PL"/>
        <w:rPr>
          <w:snapToGrid w:val="0"/>
        </w:rPr>
      </w:pPr>
    </w:p>
    <w:p w14:paraId="52C703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 xml:space="preserve"> ::= CHOICE {</w:t>
      </w:r>
    </w:p>
    <w:p w14:paraId="37F131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3B13D3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02931C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ServedCellsToActivate</w:t>
      </w:r>
      <w:r w:rsidRPr="00FD0425">
        <w:rPr>
          <w:snapToGrid w:val="0"/>
        </w:rPr>
        <w:t>-ExtIEs} }</w:t>
      </w:r>
    </w:p>
    <w:p w14:paraId="60B7D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8AC8F99" w14:textId="77777777" w:rsidR="00D83288" w:rsidRPr="00FD0425" w:rsidRDefault="00D83288" w:rsidP="00D83288">
      <w:pPr>
        <w:pStyle w:val="PL"/>
        <w:rPr>
          <w:snapToGrid w:val="0"/>
        </w:rPr>
      </w:pPr>
    </w:p>
    <w:p w14:paraId="5F0D83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>-ExtIEs XNAP-PROTOCOL-IES ::= {</w:t>
      </w:r>
    </w:p>
    <w:p w14:paraId="248BD0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2DAF1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627C4C" w14:textId="77777777" w:rsidR="00D83288" w:rsidRPr="00FD0425" w:rsidRDefault="00D83288" w:rsidP="00D83288">
      <w:pPr>
        <w:pStyle w:val="PL"/>
        <w:rPr>
          <w:snapToGrid w:val="0"/>
        </w:rPr>
      </w:pPr>
    </w:p>
    <w:p w14:paraId="1147579D" w14:textId="77777777" w:rsidR="00D83288" w:rsidRPr="00FD0425" w:rsidRDefault="00D83288" w:rsidP="00D83288">
      <w:pPr>
        <w:pStyle w:val="PL"/>
        <w:rPr>
          <w:snapToGrid w:val="0"/>
        </w:rPr>
      </w:pPr>
    </w:p>
    <w:p w14:paraId="78F8DA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DD04C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B13B95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SPONSE</w:t>
      </w:r>
    </w:p>
    <w:p w14:paraId="7EB94B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58481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668C1D" w14:textId="77777777" w:rsidR="00D83288" w:rsidRPr="00FD0425" w:rsidRDefault="00D83288" w:rsidP="00D83288">
      <w:pPr>
        <w:pStyle w:val="PL"/>
        <w:rPr>
          <w:snapToGrid w:val="0"/>
        </w:rPr>
      </w:pPr>
    </w:p>
    <w:p w14:paraId="641A19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sponse ::= SEQUENCE {</w:t>
      </w:r>
    </w:p>
    <w:p w14:paraId="5863D6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Response-IEs}},</w:t>
      </w:r>
    </w:p>
    <w:p w14:paraId="0928D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3F12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C51144" w14:textId="77777777" w:rsidR="00D83288" w:rsidRPr="00FD0425" w:rsidRDefault="00D83288" w:rsidP="00D83288">
      <w:pPr>
        <w:pStyle w:val="PL"/>
        <w:rPr>
          <w:snapToGrid w:val="0"/>
        </w:rPr>
      </w:pPr>
    </w:p>
    <w:p w14:paraId="273446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sponse-IEs XNAP-PROTOCOL-IES ::= {</w:t>
      </w:r>
    </w:p>
    <w:p w14:paraId="1B8287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ActivatedServedCell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98D82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C691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D6D5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CDBB9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7A83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1BB96D" w14:textId="77777777" w:rsidR="00D83288" w:rsidRPr="00FD0425" w:rsidRDefault="00D83288" w:rsidP="00D83288">
      <w:pPr>
        <w:pStyle w:val="PL"/>
        <w:rPr>
          <w:snapToGrid w:val="0"/>
        </w:rPr>
      </w:pPr>
    </w:p>
    <w:p w14:paraId="51A5826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atedServedCells ::= CHOICE {</w:t>
      </w:r>
    </w:p>
    <w:p w14:paraId="5588BA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796C8D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546D02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ActivatedServedCells-ExtIEs} }</w:t>
      </w:r>
    </w:p>
    <w:p w14:paraId="7514E1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24BB45" w14:textId="77777777" w:rsidR="00D83288" w:rsidRPr="00FD0425" w:rsidRDefault="00D83288" w:rsidP="00D83288">
      <w:pPr>
        <w:pStyle w:val="PL"/>
        <w:rPr>
          <w:snapToGrid w:val="0"/>
        </w:rPr>
      </w:pPr>
    </w:p>
    <w:p w14:paraId="453115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atedServedCells-ExtIEs XNAP-PROTOCOL-IES ::= {</w:t>
      </w:r>
    </w:p>
    <w:p w14:paraId="0703EB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7151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5AFDEE" w14:textId="77777777" w:rsidR="00D83288" w:rsidRPr="00FD0425" w:rsidRDefault="00D83288" w:rsidP="00D83288">
      <w:pPr>
        <w:pStyle w:val="PL"/>
        <w:rPr>
          <w:snapToGrid w:val="0"/>
        </w:rPr>
      </w:pPr>
    </w:p>
    <w:p w14:paraId="57CC8DF8" w14:textId="77777777" w:rsidR="00D83288" w:rsidRPr="00FD0425" w:rsidRDefault="00D83288" w:rsidP="00D83288">
      <w:pPr>
        <w:pStyle w:val="PL"/>
        <w:rPr>
          <w:snapToGrid w:val="0"/>
        </w:rPr>
      </w:pPr>
    </w:p>
    <w:p w14:paraId="5D6F3C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F678F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FF1E8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FAILURE</w:t>
      </w:r>
    </w:p>
    <w:p w14:paraId="604252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61A4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F0881C" w14:textId="77777777" w:rsidR="00D83288" w:rsidRPr="00FD0425" w:rsidRDefault="00D83288" w:rsidP="00D83288">
      <w:pPr>
        <w:pStyle w:val="PL"/>
        <w:rPr>
          <w:snapToGrid w:val="0"/>
        </w:rPr>
      </w:pPr>
    </w:p>
    <w:p w14:paraId="75A26A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Failure ::= SEQUENCE {</w:t>
      </w:r>
    </w:p>
    <w:p w14:paraId="72D3B9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Failure-IEs}},</w:t>
      </w:r>
    </w:p>
    <w:p w14:paraId="3F8314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2B41D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D7BC0C" w14:textId="77777777" w:rsidR="00D83288" w:rsidRPr="00FD0425" w:rsidRDefault="00D83288" w:rsidP="00D83288">
      <w:pPr>
        <w:pStyle w:val="PL"/>
        <w:rPr>
          <w:snapToGrid w:val="0"/>
        </w:rPr>
      </w:pPr>
    </w:p>
    <w:p w14:paraId="5955FF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Failure-IEs XNAP-PROTOCOL-IES ::= {</w:t>
      </w:r>
    </w:p>
    <w:p w14:paraId="53448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3E85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A33D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576F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0C90A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A6FE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7478BF" w14:textId="77777777" w:rsidR="00D83288" w:rsidRPr="00FD0425" w:rsidRDefault="00D83288" w:rsidP="00D83288">
      <w:pPr>
        <w:pStyle w:val="PL"/>
        <w:rPr>
          <w:snapToGrid w:val="0"/>
        </w:rPr>
      </w:pPr>
    </w:p>
    <w:p w14:paraId="1F492A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4F80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B5883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QUEST</w:t>
      </w:r>
    </w:p>
    <w:p w14:paraId="543866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C7BE8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E45BE5" w14:textId="77777777" w:rsidR="00D83288" w:rsidRPr="00FD0425" w:rsidRDefault="00D83288" w:rsidP="00D83288">
      <w:pPr>
        <w:pStyle w:val="PL"/>
        <w:rPr>
          <w:snapToGrid w:val="0"/>
        </w:rPr>
      </w:pPr>
    </w:p>
    <w:p w14:paraId="3AA60B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quest ::= SEQUENCE {</w:t>
      </w:r>
    </w:p>
    <w:p w14:paraId="0F1127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quest-IEs}},</w:t>
      </w:r>
    </w:p>
    <w:p w14:paraId="2012B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EFBF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979FB7" w14:textId="77777777" w:rsidR="00D83288" w:rsidRPr="00FD0425" w:rsidRDefault="00D83288" w:rsidP="00D83288">
      <w:pPr>
        <w:pStyle w:val="PL"/>
        <w:rPr>
          <w:snapToGrid w:val="0"/>
        </w:rPr>
      </w:pPr>
    </w:p>
    <w:p w14:paraId="4CD6FE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quest-IEs XNAP-PROTOCOL-IES ::= {</w:t>
      </w:r>
    </w:p>
    <w:p w14:paraId="6EF252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quest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16541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9DAD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0105A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7142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00DB92" w14:textId="77777777" w:rsidR="00D83288" w:rsidRPr="00FD0425" w:rsidRDefault="00D83288" w:rsidP="00D83288">
      <w:pPr>
        <w:pStyle w:val="PL"/>
        <w:rPr>
          <w:snapToGrid w:val="0"/>
        </w:rPr>
      </w:pPr>
    </w:p>
    <w:p w14:paraId="6DF455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18EF9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0EDA30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SPONSE</w:t>
      </w:r>
    </w:p>
    <w:p w14:paraId="55D555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3195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3BC77C" w14:textId="77777777" w:rsidR="00D83288" w:rsidRPr="00FD0425" w:rsidRDefault="00D83288" w:rsidP="00D83288">
      <w:pPr>
        <w:pStyle w:val="PL"/>
        <w:rPr>
          <w:snapToGrid w:val="0"/>
        </w:rPr>
      </w:pPr>
    </w:p>
    <w:p w14:paraId="6960AA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sponse ::= SEQUENCE {</w:t>
      </w:r>
    </w:p>
    <w:p w14:paraId="3C7DA5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sponse-IEs}},</w:t>
      </w:r>
    </w:p>
    <w:p w14:paraId="3B43B5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934B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CAC6BF" w14:textId="77777777" w:rsidR="00D83288" w:rsidRPr="00FD0425" w:rsidRDefault="00D83288" w:rsidP="00D83288">
      <w:pPr>
        <w:pStyle w:val="PL"/>
        <w:rPr>
          <w:snapToGrid w:val="0"/>
        </w:rPr>
      </w:pPr>
    </w:p>
    <w:p w14:paraId="3E376F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sponse-IEs XNAP-PROTOCOL-IES ::= {</w:t>
      </w:r>
    </w:p>
    <w:p w14:paraId="6FB37F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sponse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43EAD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39B15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F91EF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9F14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E98D84" w14:textId="77777777" w:rsidR="00D83288" w:rsidRPr="00FD0425" w:rsidRDefault="00D83288" w:rsidP="00D83288">
      <w:pPr>
        <w:pStyle w:val="PL"/>
        <w:rPr>
          <w:snapToGrid w:val="0"/>
        </w:rPr>
      </w:pPr>
    </w:p>
    <w:p w14:paraId="53E6B1C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4016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9EF31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RROR INDICATION</w:t>
      </w:r>
    </w:p>
    <w:p w14:paraId="21DFBA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086C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3AA11E" w14:textId="77777777" w:rsidR="00D83288" w:rsidRPr="00FD0425" w:rsidRDefault="00D83288" w:rsidP="00D83288">
      <w:pPr>
        <w:pStyle w:val="PL"/>
        <w:rPr>
          <w:snapToGrid w:val="0"/>
        </w:rPr>
      </w:pPr>
    </w:p>
    <w:p w14:paraId="6143C1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rrorIndication ::= SEQUENCE {</w:t>
      </w:r>
    </w:p>
    <w:p w14:paraId="7F6648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rrorIndication-IEs}},</w:t>
      </w:r>
    </w:p>
    <w:p w14:paraId="11E9A2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12C9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D28ABE" w14:textId="77777777" w:rsidR="00D83288" w:rsidRPr="00FD0425" w:rsidRDefault="00D83288" w:rsidP="00D83288">
      <w:pPr>
        <w:pStyle w:val="PL"/>
        <w:rPr>
          <w:snapToGrid w:val="0"/>
        </w:rPr>
      </w:pPr>
    </w:p>
    <w:p w14:paraId="6A2153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rrorIndication-IEs XNAP-PROTOCOL-IES ::= {</w:t>
      </w:r>
    </w:p>
    <w:p w14:paraId="1B7F8E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77D54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E2330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0F0E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79BD5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0651C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1F769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851A97" w14:textId="77777777" w:rsidR="00D83288" w:rsidRPr="00FD0425" w:rsidRDefault="00D83288" w:rsidP="00D83288">
      <w:pPr>
        <w:pStyle w:val="PL"/>
        <w:rPr>
          <w:snapToGrid w:val="0"/>
        </w:rPr>
      </w:pPr>
    </w:p>
    <w:p w14:paraId="3C5A06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A5CE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F77D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PRIVATE MESSAGE</w:t>
      </w:r>
    </w:p>
    <w:p w14:paraId="7C9839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6E2D4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0FFBB0" w14:textId="77777777" w:rsidR="00D83288" w:rsidRPr="00FD0425" w:rsidRDefault="00D83288" w:rsidP="00D83288">
      <w:pPr>
        <w:pStyle w:val="PL"/>
        <w:rPr>
          <w:snapToGrid w:val="0"/>
        </w:rPr>
      </w:pPr>
    </w:p>
    <w:p w14:paraId="3B377C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rivateMessage ::= SEQUENCE {</w:t>
      </w:r>
    </w:p>
    <w:p w14:paraId="5AB249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ivate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IE-Container</w:t>
      </w:r>
      <w:r w:rsidRPr="00FD0425">
        <w:rPr>
          <w:snapToGrid w:val="0"/>
        </w:rPr>
        <w:tab/>
        <w:t>{{PrivateMessage-IEs}},</w:t>
      </w:r>
    </w:p>
    <w:p w14:paraId="04C9CF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1BDE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4353C8" w14:textId="77777777" w:rsidR="00D83288" w:rsidRPr="00FD0425" w:rsidRDefault="00D83288" w:rsidP="00D83288">
      <w:pPr>
        <w:pStyle w:val="PL"/>
        <w:rPr>
          <w:snapToGrid w:val="0"/>
        </w:rPr>
      </w:pPr>
    </w:p>
    <w:p w14:paraId="4EF1EF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rivateMessage-IEs XNAP-PRIVATE-IES ::= {</w:t>
      </w:r>
    </w:p>
    <w:p w14:paraId="328D5F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9042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573920" w14:textId="77777777" w:rsidR="00D83288" w:rsidRPr="00FD0425" w:rsidRDefault="00D83288" w:rsidP="00D83288">
      <w:pPr>
        <w:pStyle w:val="PL"/>
        <w:rPr>
          <w:snapToGrid w:val="0"/>
        </w:rPr>
      </w:pPr>
    </w:p>
    <w:p w14:paraId="76376926" w14:textId="77777777" w:rsidR="00D83288" w:rsidRPr="00FD0425" w:rsidRDefault="00D83288" w:rsidP="00D83288">
      <w:pPr>
        <w:pStyle w:val="PL"/>
        <w:rPr>
          <w:snapToGrid w:val="0"/>
        </w:rPr>
      </w:pPr>
    </w:p>
    <w:p w14:paraId="46C9B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C682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771F69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TRACE START</w:t>
      </w:r>
    </w:p>
    <w:p w14:paraId="0AFCC2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CFF3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B35AE1" w14:textId="77777777" w:rsidR="00D83288" w:rsidRPr="00FD0425" w:rsidRDefault="00D83288" w:rsidP="00D83288">
      <w:pPr>
        <w:pStyle w:val="PL"/>
        <w:rPr>
          <w:snapToGrid w:val="0"/>
        </w:rPr>
      </w:pPr>
    </w:p>
    <w:p w14:paraId="74B23C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TraceStart ::= SEQUENCE {</w:t>
      </w:r>
    </w:p>
    <w:p w14:paraId="74D781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TraceStartIEs} },</w:t>
      </w:r>
    </w:p>
    <w:p w14:paraId="0AA10F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EB2B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C7072" w14:textId="77777777" w:rsidR="00D83288" w:rsidRPr="00FD0425" w:rsidRDefault="00D83288" w:rsidP="00D83288">
      <w:pPr>
        <w:pStyle w:val="PL"/>
        <w:rPr>
          <w:snapToGrid w:val="0"/>
        </w:rPr>
      </w:pPr>
    </w:p>
    <w:p w14:paraId="18A2AC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TraceStartIEs XNAP-PROTOCOL-IES ::= {</w:t>
      </w:r>
    </w:p>
    <w:p w14:paraId="33BE3B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FE60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CF43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A5F8A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591F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560A6" w14:textId="77777777" w:rsidR="00D83288" w:rsidRPr="00FD0425" w:rsidRDefault="00D83288" w:rsidP="00D83288">
      <w:pPr>
        <w:pStyle w:val="PL"/>
        <w:rPr>
          <w:snapToGrid w:val="0"/>
        </w:rPr>
      </w:pPr>
    </w:p>
    <w:p w14:paraId="20F999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27310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5D1A7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DEACTIVATE TRACE</w:t>
      </w:r>
    </w:p>
    <w:p w14:paraId="15CCC3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7442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312C91" w14:textId="77777777" w:rsidR="00D83288" w:rsidRPr="00FD0425" w:rsidRDefault="00D83288" w:rsidP="00D83288">
      <w:pPr>
        <w:pStyle w:val="PL"/>
        <w:rPr>
          <w:snapToGrid w:val="0"/>
        </w:rPr>
      </w:pPr>
    </w:p>
    <w:p w14:paraId="0787A3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activateTrace ::= SEQUENCE {</w:t>
      </w:r>
    </w:p>
    <w:p w14:paraId="799FC8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DeactivateTraceIEs} },</w:t>
      </w:r>
    </w:p>
    <w:p w14:paraId="01DC5C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D662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80A4CD" w14:textId="77777777" w:rsidR="00D83288" w:rsidRPr="00FD0425" w:rsidRDefault="00D83288" w:rsidP="00D83288">
      <w:pPr>
        <w:pStyle w:val="PL"/>
        <w:rPr>
          <w:snapToGrid w:val="0"/>
        </w:rPr>
      </w:pPr>
    </w:p>
    <w:p w14:paraId="763F18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activateTraceIEs XNAP-PROTOCOL-IES ::= {</w:t>
      </w:r>
    </w:p>
    <w:p w14:paraId="6D9135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6ACEE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4254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02BE50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1DF4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A4611DB" w14:textId="77777777" w:rsidR="00D83288" w:rsidRDefault="00D83288" w:rsidP="00D83288">
      <w:pPr>
        <w:pStyle w:val="PL"/>
        <w:rPr>
          <w:snapToGrid w:val="0"/>
        </w:rPr>
      </w:pPr>
    </w:p>
    <w:p w14:paraId="7D27C8CF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4FADA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DC4B9DA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FAILURE </w:t>
      </w:r>
      <w:r>
        <w:rPr>
          <w:szCs w:val="24"/>
        </w:rPr>
        <w:t>INDICATION</w:t>
      </w:r>
    </w:p>
    <w:p w14:paraId="5F1ABB3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8DBAE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B46E132" w14:textId="77777777" w:rsidR="00D83288" w:rsidRDefault="00D83288" w:rsidP="00D83288">
      <w:pPr>
        <w:pStyle w:val="PL"/>
        <w:rPr>
          <w:snapToGrid w:val="0"/>
        </w:rPr>
      </w:pPr>
    </w:p>
    <w:p w14:paraId="0939E90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ailureIndication ::= SEQUENCE {</w:t>
      </w:r>
    </w:p>
    <w:p w14:paraId="0DAD44F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FailureIndication-IEs}},</w:t>
      </w:r>
    </w:p>
    <w:p w14:paraId="4B3AF9D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8F859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D0505EB" w14:textId="77777777" w:rsidR="00D83288" w:rsidRDefault="00D83288" w:rsidP="00D83288">
      <w:pPr>
        <w:pStyle w:val="PL"/>
        <w:rPr>
          <w:snapToGrid w:val="0"/>
        </w:rPr>
      </w:pPr>
    </w:p>
    <w:p w14:paraId="14C0B8D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ailureIndication-IEs XNAP-PROTOCOL-IES ::= {</w:t>
      </w:r>
    </w:p>
    <w:p w14:paraId="40804AAD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14BDB3A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CA0E6B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C05319" w14:textId="77777777" w:rsidR="00D83288" w:rsidRDefault="00D83288" w:rsidP="00D83288">
      <w:pPr>
        <w:pStyle w:val="PL"/>
        <w:rPr>
          <w:snapToGrid w:val="0"/>
        </w:rPr>
      </w:pPr>
    </w:p>
    <w:p w14:paraId="1440C4A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C4AA4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AC48847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HANDOVER </w:t>
      </w:r>
      <w:r>
        <w:rPr>
          <w:szCs w:val="24"/>
        </w:rPr>
        <w:t>REPORT</w:t>
      </w:r>
    </w:p>
    <w:p w14:paraId="60AD17F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B7DF2B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D44977" w14:textId="77777777" w:rsidR="00D83288" w:rsidRDefault="00D83288" w:rsidP="00D83288">
      <w:pPr>
        <w:pStyle w:val="PL"/>
        <w:rPr>
          <w:snapToGrid w:val="0"/>
        </w:rPr>
      </w:pPr>
    </w:p>
    <w:p w14:paraId="40133A1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HandoverReport ::= SEQUENCE {</w:t>
      </w:r>
    </w:p>
    <w:p w14:paraId="3CA75DDE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snapToGrid w:val="0"/>
        </w:rPr>
        <w:t>HandoverReport-IEs}},</w:t>
      </w:r>
    </w:p>
    <w:p w14:paraId="7BC8D042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 w:rsidRPr="00826BC3">
        <w:rPr>
          <w:snapToGrid w:val="0"/>
          <w:lang w:val="it-IT"/>
        </w:rPr>
        <w:t>...</w:t>
      </w:r>
    </w:p>
    <w:p w14:paraId="61EA602C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}</w:t>
      </w:r>
    </w:p>
    <w:p w14:paraId="77785CE9" w14:textId="77777777" w:rsidR="00D83288" w:rsidRPr="00826BC3" w:rsidRDefault="00D83288" w:rsidP="00D83288">
      <w:pPr>
        <w:pStyle w:val="PL"/>
        <w:rPr>
          <w:snapToGrid w:val="0"/>
          <w:lang w:val="it-IT"/>
        </w:rPr>
      </w:pPr>
    </w:p>
    <w:p w14:paraId="5F914A2F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HandoverReport-IEs XNAP-PROTOCOL-IES ::= {</w:t>
      </w:r>
    </w:p>
    <w:p w14:paraId="63D7CA82" w14:textId="77777777" w:rsidR="00D83288" w:rsidRDefault="00D83288" w:rsidP="00D83288">
      <w:pPr>
        <w:pStyle w:val="PL"/>
        <w:rPr>
          <w:snapToGrid w:val="0"/>
        </w:rPr>
      </w:pPr>
      <w:r w:rsidRPr="00826BC3">
        <w:rPr>
          <w:snapToGrid w:val="0"/>
          <w:lang w:val="it-IT"/>
        </w:rPr>
        <w:tab/>
      </w:r>
      <w:r>
        <w:rPr>
          <w:snapToGrid w:val="0"/>
        </w:rPr>
        <w:t>{ ID id-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6880CA78" w14:textId="77777777" w:rsidR="00D83288" w:rsidRDefault="00D83288" w:rsidP="00D83288">
      <w:pPr>
        <w:pStyle w:val="PL"/>
        <w:tabs>
          <w:tab w:val="clear" w:pos="4224"/>
          <w:tab w:val="left" w:pos="4228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Handover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FE4575B" w14:textId="77777777" w:rsidR="00D83288" w:rsidRPr="00DE394F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| </w:t>
      </w:r>
    </w:p>
    <w:p w14:paraId="65F7F7E7" w14:textId="77777777" w:rsidR="00D83288" w:rsidRPr="00DE394F" w:rsidRDefault="00D83288" w:rsidP="00D83288">
      <w:pPr>
        <w:pStyle w:val="PL"/>
        <w:tabs>
          <w:tab w:val="left" w:pos="4556"/>
        </w:tabs>
        <w:rPr>
          <w:snapToGrid w:val="0"/>
          <w:lang w:eastAsia="zh-CN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TargetCellCGI         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</w:t>
      </w:r>
      <w:r w:rsidRPr="00DE394F">
        <w:rPr>
          <w:rFonts w:hint="eastAsia"/>
          <w:snapToGrid w:val="0"/>
          <w:lang w:eastAsia="zh-CN"/>
        </w:rPr>
        <w:t>|</w:t>
      </w:r>
    </w:p>
    <w:p w14:paraId="74EE3B72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ReEstablishmentCellCGI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726B7F25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HO to wrong cell"</w:t>
      </w:r>
    </w:p>
    <w:p w14:paraId="20F99CA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22FBE0B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Inter</w:t>
      </w:r>
      <w:r>
        <w:rPr>
          <w:lang w:eastAsia="ja-JP"/>
        </w:rPr>
        <w:t>-system</w:t>
      </w:r>
      <w:r w:rsidRPr="00AA5DA2">
        <w:rPr>
          <w:lang w:eastAsia="ja-JP"/>
        </w:rPr>
        <w:t xml:space="preserve"> ping-pong"</w:t>
      </w:r>
    </w:p>
    <w:p w14:paraId="33E9178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RNTI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-RNT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038C60E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MobilityInformatio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D12AE0C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UERLFReportContainer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0ABED9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C6444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5EE6B" w14:textId="77777777" w:rsidR="00D83288" w:rsidRDefault="00D83288" w:rsidP="00D83288">
      <w:pPr>
        <w:pStyle w:val="PL"/>
        <w:rPr>
          <w:snapToGrid w:val="0"/>
        </w:rPr>
      </w:pPr>
    </w:p>
    <w:p w14:paraId="6B0884F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0E2E38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B3EC6F8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REQUEST</w:t>
      </w:r>
    </w:p>
    <w:p w14:paraId="126402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1C632A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B92322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29A8A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esourceStatusRequest</w:t>
      </w:r>
      <w:proofErr w:type="spellEnd"/>
      <w:r>
        <w:rPr>
          <w:noProof w:val="0"/>
          <w:snapToGrid w:val="0"/>
        </w:rPr>
        <w:t xml:space="preserve"> ::= SEQUENCE {</w:t>
      </w:r>
    </w:p>
    <w:p w14:paraId="3DBF971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Container</w:t>
      </w:r>
      <w:r>
        <w:rPr>
          <w:noProof w:val="0"/>
          <w:snapToGrid w:val="0"/>
        </w:rPr>
        <w:tab/>
        <w:t>{{</w:t>
      </w:r>
      <w:proofErr w:type="spellStart"/>
      <w:r>
        <w:rPr>
          <w:noProof w:val="0"/>
          <w:snapToGrid w:val="0"/>
        </w:rPr>
        <w:t>ResourceStatusRequest</w:t>
      </w:r>
      <w:proofErr w:type="spellEnd"/>
      <w:r>
        <w:rPr>
          <w:noProof w:val="0"/>
          <w:snapToGrid w:val="0"/>
        </w:rPr>
        <w:t>-IEs}},</w:t>
      </w:r>
    </w:p>
    <w:p w14:paraId="7A14BB6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08663B0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4F368D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90AC0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esourceStatusRequest</w:t>
      </w:r>
      <w:proofErr w:type="spellEnd"/>
      <w:r>
        <w:rPr>
          <w:noProof w:val="0"/>
          <w:snapToGrid w:val="0"/>
        </w:rPr>
        <w:t>-IEs XNAP-PROTOCOL-IES ::= {</w:t>
      </w:r>
    </w:p>
    <w:p w14:paraId="4C8D7C6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6AE9EB3B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conditional}|</w:t>
      </w:r>
    </w:p>
    <w:p w14:paraId="2AF22DA5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 w:rsidRPr="00AA5DA2">
        <w:rPr>
          <w:i/>
          <w:iCs/>
          <w:lang w:eastAsia="ja-JP"/>
        </w:rPr>
        <w:t xml:space="preserve">Registration Request </w:t>
      </w:r>
      <w:r w:rsidRPr="00AA5DA2">
        <w:rPr>
          <w:lang w:eastAsia="ja-JP"/>
        </w:rPr>
        <w:t>IE is set to the value "stop", "partial stop" or "add".</w:t>
      </w:r>
    </w:p>
    <w:p w14:paraId="27CDEC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Registration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egistration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21F606D9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Report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eport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conditional}|</w:t>
      </w:r>
    </w:p>
    <w:p w14:paraId="76717657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DE394F">
        <w:rPr>
          <w:noProof w:val="0"/>
          <w:snapToGrid w:val="0"/>
        </w:rPr>
        <w:t>--</w:t>
      </w:r>
      <w:r w:rsidRPr="00DE394F">
        <w:rPr>
          <w:lang w:eastAsia="ja-JP"/>
        </w:rPr>
        <w:t xml:space="preserve"> This IE shall be present if the </w:t>
      </w:r>
      <w:r w:rsidRPr="00DE394F">
        <w:rPr>
          <w:i/>
          <w:iCs/>
          <w:lang w:eastAsia="ja-JP"/>
        </w:rPr>
        <w:t xml:space="preserve">Registration Request </w:t>
      </w:r>
      <w:r w:rsidRPr="00DE394F">
        <w:rPr>
          <w:lang w:eastAsia="ja-JP"/>
        </w:rPr>
        <w:t>IE is set to the value "start".</w:t>
      </w:r>
    </w:p>
    <w:p w14:paraId="79D5DAB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CellToRepor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CellToRepor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1C33B881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ReportingPeriodic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eportingPeriodic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</w:t>
      </w:r>
      <w:r>
        <w:rPr>
          <w:snapToGrid w:val="0"/>
        </w:rPr>
        <w:t>,</w:t>
      </w:r>
    </w:p>
    <w:p w14:paraId="0739FE9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6E9870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7EE080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61B62737" w14:textId="77777777" w:rsidR="00D83288" w:rsidRDefault="00D83288" w:rsidP="00D83288">
      <w:pPr>
        <w:pStyle w:val="PL"/>
        <w:rPr>
          <w:snapToGrid w:val="0"/>
        </w:rPr>
      </w:pPr>
    </w:p>
    <w:p w14:paraId="240B57C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2341FB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4B2DF25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 xml:space="preserve">-- RESOURCE STATUS </w:t>
      </w:r>
      <w:r>
        <w:rPr>
          <w:noProof w:val="0"/>
          <w:snapToGrid w:val="0"/>
          <w:lang w:eastAsia="zh-CN"/>
        </w:rPr>
        <w:t>RESPONSE</w:t>
      </w:r>
    </w:p>
    <w:p w14:paraId="5D27527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893E97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D70373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5035A0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esourceStatus</w:t>
      </w:r>
      <w:r>
        <w:rPr>
          <w:noProof w:val="0"/>
          <w:snapToGrid w:val="0"/>
          <w:lang w:eastAsia="zh-CN"/>
        </w:rPr>
        <w:t>Response</w:t>
      </w:r>
      <w:proofErr w:type="spellEnd"/>
      <w:r>
        <w:rPr>
          <w:noProof w:val="0"/>
          <w:snapToGrid w:val="0"/>
        </w:rPr>
        <w:t xml:space="preserve"> ::= SEQUENCE {</w:t>
      </w:r>
    </w:p>
    <w:p w14:paraId="6CA0992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Container</w:t>
      </w:r>
      <w:r>
        <w:rPr>
          <w:noProof w:val="0"/>
          <w:snapToGrid w:val="0"/>
        </w:rPr>
        <w:tab/>
        <w:t>{{</w:t>
      </w:r>
      <w:proofErr w:type="spellStart"/>
      <w:r>
        <w:rPr>
          <w:noProof w:val="0"/>
          <w:snapToGrid w:val="0"/>
        </w:rPr>
        <w:t>ResourceStatus</w:t>
      </w:r>
      <w:r>
        <w:rPr>
          <w:noProof w:val="0"/>
          <w:snapToGrid w:val="0"/>
          <w:lang w:eastAsia="zh-CN"/>
        </w:rPr>
        <w:t>Response</w:t>
      </w:r>
      <w:proofErr w:type="spellEnd"/>
      <w:r>
        <w:rPr>
          <w:noProof w:val="0"/>
          <w:snapToGrid w:val="0"/>
        </w:rPr>
        <w:t>-IEs}},</w:t>
      </w:r>
    </w:p>
    <w:p w14:paraId="682131C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C7EB43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3D4B2E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1DFB9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esourceStatus</w:t>
      </w:r>
      <w:r>
        <w:rPr>
          <w:noProof w:val="0"/>
          <w:snapToGrid w:val="0"/>
          <w:lang w:eastAsia="zh-CN"/>
        </w:rPr>
        <w:t>Response</w:t>
      </w:r>
      <w:proofErr w:type="spellEnd"/>
      <w:r>
        <w:rPr>
          <w:noProof w:val="0"/>
          <w:snapToGrid w:val="0"/>
        </w:rPr>
        <w:t>-IEs XNAP-PROTOCOL-IES ::= {</w:t>
      </w:r>
    </w:p>
    <w:p w14:paraId="4EEBD46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483FFBBC" w14:textId="77777777" w:rsidR="00D83288" w:rsidRDefault="00D83288" w:rsidP="00D83288">
      <w:pPr>
        <w:pStyle w:val="PL"/>
        <w:tabs>
          <w:tab w:val="left" w:pos="4828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59A93B5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CriticalityDiagno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CriticalityDiagno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4C56E6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CDB714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959E1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0BDF98E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BF98B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F6EF5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ECC66E4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FAILURE</w:t>
      </w:r>
    </w:p>
    <w:p w14:paraId="329438A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B4E5A5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7EDEA7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4D47DBA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esourceStatusFailure</w:t>
      </w:r>
      <w:proofErr w:type="spellEnd"/>
      <w:r>
        <w:rPr>
          <w:noProof w:val="0"/>
          <w:snapToGrid w:val="0"/>
        </w:rPr>
        <w:t xml:space="preserve"> ::= SEQUENCE {</w:t>
      </w:r>
    </w:p>
    <w:p w14:paraId="58C3418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Container</w:t>
      </w:r>
      <w:r>
        <w:rPr>
          <w:noProof w:val="0"/>
          <w:snapToGrid w:val="0"/>
        </w:rPr>
        <w:tab/>
        <w:t>{{</w:t>
      </w:r>
      <w:proofErr w:type="spellStart"/>
      <w:r>
        <w:rPr>
          <w:noProof w:val="0"/>
          <w:snapToGrid w:val="0"/>
        </w:rPr>
        <w:t>ResourceStatusFailure</w:t>
      </w:r>
      <w:proofErr w:type="spellEnd"/>
      <w:r>
        <w:rPr>
          <w:noProof w:val="0"/>
          <w:snapToGrid w:val="0"/>
        </w:rPr>
        <w:t>-IEs}},</w:t>
      </w:r>
    </w:p>
    <w:p w14:paraId="55B5D56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C87F7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5CF217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644C52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esourceStatusFailure</w:t>
      </w:r>
      <w:proofErr w:type="spellEnd"/>
      <w:r>
        <w:rPr>
          <w:noProof w:val="0"/>
          <w:snapToGrid w:val="0"/>
        </w:rPr>
        <w:t>-IEs XNAP-PROTOCOL-IES ::= {</w:t>
      </w:r>
    </w:p>
    <w:p w14:paraId="574B3B1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7C277CE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1EED08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1C2B09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CriticalityDiagno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CriticalityDiagno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74FCAF9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CE9634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091E3B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7D9F6A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FD7C18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3282A9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6F7A951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UPDATE</w:t>
      </w:r>
    </w:p>
    <w:p w14:paraId="262771E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24A615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A855B6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910C14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esourceStatusUpdate</w:t>
      </w:r>
      <w:proofErr w:type="spellEnd"/>
      <w:r>
        <w:rPr>
          <w:noProof w:val="0"/>
          <w:snapToGrid w:val="0"/>
        </w:rPr>
        <w:t xml:space="preserve"> ::= SEQUENCE {</w:t>
      </w:r>
    </w:p>
    <w:p w14:paraId="52D4B85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Container</w:t>
      </w:r>
      <w:r>
        <w:rPr>
          <w:noProof w:val="0"/>
          <w:snapToGrid w:val="0"/>
        </w:rPr>
        <w:tab/>
        <w:t>{{</w:t>
      </w:r>
      <w:proofErr w:type="spellStart"/>
      <w:r>
        <w:rPr>
          <w:noProof w:val="0"/>
          <w:snapToGrid w:val="0"/>
        </w:rPr>
        <w:t>ResourceStatusUpdate</w:t>
      </w:r>
      <w:proofErr w:type="spellEnd"/>
      <w:r>
        <w:rPr>
          <w:noProof w:val="0"/>
          <w:snapToGrid w:val="0"/>
        </w:rPr>
        <w:t>-IEs}},</w:t>
      </w:r>
    </w:p>
    <w:p w14:paraId="45B07D6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C7C12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04A65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71348CE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esourceStatusUpdate</w:t>
      </w:r>
      <w:proofErr w:type="spellEnd"/>
      <w:r>
        <w:rPr>
          <w:noProof w:val="0"/>
          <w:snapToGrid w:val="0"/>
        </w:rPr>
        <w:t>-IEs XNAP-PROTOCOL-IES ::= {</w:t>
      </w:r>
    </w:p>
    <w:p w14:paraId="080F9F3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5A5CCF1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3581565C" w14:textId="77777777" w:rsidR="00D83288" w:rsidRDefault="00D83288" w:rsidP="00D83288">
      <w:pPr>
        <w:pStyle w:val="PL"/>
        <w:tabs>
          <w:tab w:val="left" w:pos="4256"/>
        </w:tabs>
        <w:spacing w:line="0" w:lineRule="atLeast"/>
        <w:ind w:firstLineChars="250" w:firstLine="400"/>
        <w:rPr>
          <w:noProof w:val="0"/>
          <w:snapToGrid w:val="0"/>
        </w:rPr>
      </w:pPr>
      <w:r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CellMeasurementResul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CellMeasurementResul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,</w:t>
      </w:r>
    </w:p>
    <w:p w14:paraId="3DDAD95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FCFE6B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5D30912" w14:textId="77777777" w:rsidR="00D83288" w:rsidRDefault="00D83288" w:rsidP="00D83288">
      <w:pPr>
        <w:pStyle w:val="PL"/>
        <w:rPr>
          <w:snapToGrid w:val="0"/>
        </w:rPr>
      </w:pPr>
    </w:p>
    <w:p w14:paraId="7C0FC46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3EEFE4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29E0007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 w:rsidRPr="006C003A">
        <w:rPr>
          <w:noProof w:val="0"/>
          <w:snapToGrid w:val="0"/>
        </w:rPr>
        <w:t>MOBILITY CHANGE REQUEST</w:t>
      </w:r>
    </w:p>
    <w:p w14:paraId="0273C74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EB124F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CE3383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3EF91A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obilityChangeRequest</w:t>
      </w:r>
      <w:proofErr w:type="spellEnd"/>
      <w:r>
        <w:rPr>
          <w:noProof w:val="0"/>
          <w:snapToGrid w:val="0"/>
        </w:rPr>
        <w:t xml:space="preserve"> ::= SEQUENCE {</w:t>
      </w:r>
    </w:p>
    <w:p w14:paraId="68B3BC6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Container</w:t>
      </w:r>
      <w:r>
        <w:rPr>
          <w:noProof w:val="0"/>
          <w:snapToGrid w:val="0"/>
        </w:rPr>
        <w:tab/>
        <w:t>{{</w:t>
      </w:r>
      <w:proofErr w:type="spellStart"/>
      <w:r>
        <w:rPr>
          <w:noProof w:val="0"/>
          <w:snapToGrid w:val="0"/>
        </w:rPr>
        <w:t>MobilityChangeRequest</w:t>
      </w:r>
      <w:proofErr w:type="spellEnd"/>
      <w:r>
        <w:rPr>
          <w:noProof w:val="0"/>
          <w:snapToGrid w:val="0"/>
        </w:rPr>
        <w:t>-IEs}},</w:t>
      </w:r>
    </w:p>
    <w:p w14:paraId="524FF4F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074917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FEAE1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2F68C8D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obilityChangeRequest</w:t>
      </w:r>
      <w:proofErr w:type="spellEnd"/>
      <w:r>
        <w:rPr>
          <w:noProof w:val="0"/>
          <w:snapToGrid w:val="0"/>
        </w:rPr>
        <w:t>-IEs XNAP-PROTOCOL-IES ::= {</w:t>
      </w:r>
    </w:p>
    <w:p w14:paraId="61ED09DC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5DA03A80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bookmarkStart w:id="708" w:name="OLE_LINK18"/>
      <w:r>
        <w:rPr>
          <w:noProof w:val="0"/>
          <w:snapToGrid w:val="0"/>
        </w:rPr>
        <w:t>mandatory</w:t>
      </w:r>
      <w:bookmarkEnd w:id="708"/>
      <w:r>
        <w:rPr>
          <w:noProof w:val="0"/>
          <w:snapToGrid w:val="0"/>
        </w:rPr>
        <w:t>}|</w:t>
      </w:r>
    </w:p>
    <w:p w14:paraId="66F12AD2" w14:textId="77777777" w:rsidR="00D83288" w:rsidRDefault="00D83288" w:rsidP="00D83288">
      <w:pPr>
        <w:pStyle w:val="PL"/>
        <w:tabs>
          <w:tab w:val="left" w:pos="4405"/>
          <w:tab w:val="left" w:pos="637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Mobility</w:t>
      </w:r>
      <w:r w:rsidRPr="008D5458">
        <w:rPr>
          <w:noProof w:val="0"/>
          <w:snapToGrid w:val="0"/>
        </w:rPr>
        <w:t>Parameter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MobilityParameters</w:t>
      </w:r>
      <w:r w:rsidRPr="008D5458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4D04B0D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2</w:t>
      </w:r>
      <w:r w:rsidRPr="00E737E6">
        <w:rPr>
          <w:noProof w:val="0"/>
          <w:snapToGrid w:val="0"/>
        </w:rPr>
        <w:t>Proposed</w:t>
      </w:r>
      <w:r>
        <w:rPr>
          <w:noProof w:val="0"/>
          <w:snapToGrid w:val="0"/>
        </w:rPr>
        <w:t>Mobility</w:t>
      </w:r>
      <w:r w:rsidRPr="008D5458">
        <w:rPr>
          <w:noProof w:val="0"/>
          <w:snapToGrid w:val="0"/>
        </w:rPr>
        <w:t>Parameters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MobilityParameters</w:t>
      </w:r>
      <w:r w:rsidRPr="008D5458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48007621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</w:t>
      </w:r>
      <w:r>
        <w:rPr>
          <w:snapToGrid w:val="0"/>
        </w:rPr>
        <w:t>,</w:t>
      </w:r>
    </w:p>
    <w:p w14:paraId="54C0A3E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D5CE5E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ECBAF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67CD6CDF" w14:textId="77777777" w:rsidR="00D83288" w:rsidRDefault="00D83288" w:rsidP="00D83288">
      <w:pPr>
        <w:pStyle w:val="PL"/>
        <w:rPr>
          <w:snapToGrid w:val="0"/>
        </w:rPr>
      </w:pPr>
    </w:p>
    <w:p w14:paraId="4ED68A7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789EC5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13B9C0C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 xml:space="preserve">-- </w:t>
      </w:r>
      <w:r w:rsidRPr="00D65EDC">
        <w:rPr>
          <w:noProof w:val="0"/>
          <w:snapToGrid w:val="0"/>
          <w:lang w:eastAsia="zh-CN"/>
        </w:rPr>
        <w:t>MOBILITY CHANGE ACKNOWLEDGE</w:t>
      </w:r>
    </w:p>
    <w:p w14:paraId="06DE29D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3F6E5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1DECAD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5B18D14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obilityChangeAcknowledge</w:t>
      </w:r>
      <w:proofErr w:type="spellEnd"/>
      <w:r>
        <w:rPr>
          <w:noProof w:val="0"/>
          <w:snapToGrid w:val="0"/>
        </w:rPr>
        <w:t xml:space="preserve"> ::= SEQUENCE {</w:t>
      </w:r>
    </w:p>
    <w:p w14:paraId="62227B7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Container</w:t>
      </w:r>
      <w:r>
        <w:rPr>
          <w:noProof w:val="0"/>
          <w:snapToGrid w:val="0"/>
        </w:rPr>
        <w:tab/>
        <w:t>{{</w:t>
      </w:r>
      <w:proofErr w:type="spellStart"/>
      <w:r>
        <w:rPr>
          <w:noProof w:val="0"/>
          <w:snapToGrid w:val="0"/>
        </w:rPr>
        <w:t>MobilityChangeAcknowledge</w:t>
      </w:r>
      <w:proofErr w:type="spellEnd"/>
      <w:r>
        <w:rPr>
          <w:noProof w:val="0"/>
          <w:snapToGrid w:val="0"/>
        </w:rPr>
        <w:t>-IEs}},</w:t>
      </w:r>
    </w:p>
    <w:p w14:paraId="5FE6BAA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193644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E7A8F7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EDED7B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obilityChangeAcknowledge</w:t>
      </w:r>
      <w:proofErr w:type="spellEnd"/>
      <w:r>
        <w:rPr>
          <w:noProof w:val="0"/>
          <w:snapToGrid w:val="0"/>
        </w:rPr>
        <w:t>-IEs XNAP-PROTOCOL-IES ::= {</w:t>
      </w:r>
    </w:p>
    <w:p w14:paraId="060681B1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42AA2098" w14:textId="77777777" w:rsidR="00D83288" w:rsidRPr="00E737E6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3B1310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CriticalityDiagno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CriticalityDiagno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0FB289C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5D30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092D8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0C236BF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5F245E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A70F1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9F39717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MOBILITY CHANGE FAILURE</w:t>
      </w:r>
    </w:p>
    <w:p w14:paraId="70F83E4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E79D30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2A0A39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7B14DD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obilityChangeFailure</w:t>
      </w:r>
      <w:proofErr w:type="spellEnd"/>
      <w:r>
        <w:rPr>
          <w:noProof w:val="0"/>
          <w:snapToGrid w:val="0"/>
        </w:rPr>
        <w:t xml:space="preserve"> ::= SEQUENCE {</w:t>
      </w:r>
    </w:p>
    <w:p w14:paraId="38043DD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Container</w:t>
      </w:r>
      <w:r>
        <w:rPr>
          <w:noProof w:val="0"/>
          <w:snapToGrid w:val="0"/>
        </w:rPr>
        <w:tab/>
        <w:t>{{</w:t>
      </w:r>
      <w:proofErr w:type="spellStart"/>
      <w:r>
        <w:rPr>
          <w:noProof w:val="0"/>
          <w:snapToGrid w:val="0"/>
        </w:rPr>
        <w:t>MobilityChangeFailure</w:t>
      </w:r>
      <w:proofErr w:type="spellEnd"/>
      <w:r>
        <w:rPr>
          <w:noProof w:val="0"/>
          <w:snapToGrid w:val="0"/>
        </w:rPr>
        <w:t>-IEs}},</w:t>
      </w:r>
    </w:p>
    <w:p w14:paraId="15C47FC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E66AA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3AD3C0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7E3D7D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obilityChangeFailure</w:t>
      </w:r>
      <w:proofErr w:type="spellEnd"/>
      <w:r>
        <w:rPr>
          <w:noProof w:val="0"/>
          <w:snapToGrid w:val="0"/>
        </w:rPr>
        <w:t>-IEs XNAP-PROTOCOL-IES ::= {</w:t>
      </w:r>
    </w:p>
    <w:p w14:paraId="1ADB4485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68E062C1" w14:textId="77777777" w:rsidR="00D83288" w:rsidRPr="00E737E6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033968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4C59575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MobilityParameters</w:t>
      </w:r>
      <w:r w:rsidRPr="00E737E6">
        <w:rPr>
          <w:noProof w:val="0"/>
          <w:snapToGrid w:val="0"/>
        </w:rPr>
        <w:t>M</w:t>
      </w:r>
      <w:r>
        <w:rPr>
          <w:noProof w:val="0"/>
          <w:snapToGrid w:val="0"/>
        </w:rPr>
        <w:t>odification</w:t>
      </w:r>
      <w:r w:rsidRPr="00E737E6">
        <w:rPr>
          <w:noProof w:val="0"/>
          <w:snapToGrid w:val="0"/>
        </w:rPr>
        <w:t>Range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MobilityParameters</w:t>
      </w:r>
      <w:r w:rsidRPr="00E737E6">
        <w:rPr>
          <w:noProof w:val="0"/>
          <w:snapToGrid w:val="0"/>
        </w:rPr>
        <w:t>M</w:t>
      </w:r>
      <w:r>
        <w:rPr>
          <w:noProof w:val="0"/>
          <w:snapToGrid w:val="0"/>
        </w:rPr>
        <w:t>odification</w:t>
      </w:r>
      <w:r w:rsidRPr="00E737E6">
        <w:rPr>
          <w:noProof w:val="0"/>
          <w:snapToGrid w:val="0"/>
        </w:rPr>
        <w:t>Rang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1A78B3A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CriticalityDiagno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CriticalityDiagno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2390A84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F9425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5E3039" w14:textId="77777777" w:rsidR="00D83288" w:rsidRDefault="00D83288" w:rsidP="00D83288">
      <w:pPr>
        <w:pStyle w:val="PL"/>
        <w:rPr>
          <w:snapToGrid w:val="0"/>
        </w:rPr>
      </w:pPr>
    </w:p>
    <w:p w14:paraId="456CE614" w14:textId="77777777" w:rsidR="00D83288" w:rsidRDefault="00D83288" w:rsidP="00D83288">
      <w:pPr>
        <w:pStyle w:val="PL"/>
        <w:rPr>
          <w:snapToGrid w:val="0"/>
        </w:rPr>
      </w:pPr>
    </w:p>
    <w:p w14:paraId="7DC3725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06751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8C67BAC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>-- ACCESS AND MOBILITY INDICATION</w:t>
      </w:r>
    </w:p>
    <w:p w14:paraId="2183558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6758A1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63F70F8" w14:textId="77777777" w:rsidR="00D83288" w:rsidRDefault="00D83288" w:rsidP="00D83288">
      <w:pPr>
        <w:pStyle w:val="PL"/>
        <w:rPr>
          <w:snapToGrid w:val="0"/>
        </w:rPr>
      </w:pPr>
    </w:p>
    <w:p w14:paraId="6ADDA10C" w14:textId="77777777" w:rsidR="00D83288" w:rsidRDefault="00D83288" w:rsidP="00D83288">
      <w:pPr>
        <w:pStyle w:val="PL"/>
        <w:rPr>
          <w:snapToGrid w:val="0"/>
        </w:rPr>
      </w:pPr>
      <w:bookmarkStart w:id="709" w:name="OLE_LINK114"/>
      <w:proofErr w:type="spellStart"/>
      <w:r>
        <w:rPr>
          <w:noProof w:val="0"/>
          <w:snapToGrid w:val="0"/>
        </w:rPr>
        <w:t>AccessAndMobilityIndication</w:t>
      </w:r>
      <w:proofErr w:type="spellEnd"/>
      <w:r>
        <w:rPr>
          <w:snapToGrid w:val="0"/>
        </w:rPr>
        <w:t xml:space="preserve"> </w:t>
      </w:r>
      <w:bookmarkEnd w:id="709"/>
      <w:r>
        <w:rPr>
          <w:snapToGrid w:val="0"/>
        </w:rPr>
        <w:t>::= SEQUENCE {</w:t>
      </w:r>
    </w:p>
    <w:p w14:paraId="53784A1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proofErr w:type="spellStart"/>
      <w:r>
        <w:rPr>
          <w:noProof w:val="0"/>
          <w:snapToGrid w:val="0"/>
        </w:rPr>
        <w:t>AccessAndMobilityIndication</w:t>
      </w:r>
      <w:proofErr w:type="spellEnd"/>
      <w:r>
        <w:rPr>
          <w:snapToGrid w:val="0"/>
        </w:rPr>
        <w:t>-IEs}},</w:t>
      </w:r>
    </w:p>
    <w:p w14:paraId="48BF0A3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3F843E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52309D" w14:textId="77777777" w:rsidR="00D83288" w:rsidRDefault="00D83288" w:rsidP="00D83288">
      <w:pPr>
        <w:pStyle w:val="PL"/>
        <w:rPr>
          <w:snapToGrid w:val="0"/>
        </w:rPr>
      </w:pPr>
      <w:proofErr w:type="spellStart"/>
      <w:r>
        <w:rPr>
          <w:noProof w:val="0"/>
          <w:snapToGrid w:val="0"/>
        </w:rPr>
        <w:t>AccessAndMobilityIndication</w:t>
      </w:r>
      <w:proofErr w:type="spellEnd"/>
      <w:r>
        <w:rPr>
          <w:snapToGrid w:val="0"/>
        </w:rPr>
        <w:t>-IEs XNAP-PROTOCOL-IES ::= {</w:t>
      </w:r>
    </w:p>
    <w:p w14:paraId="5A1FD13F" w14:textId="77777777" w:rsidR="00D83288" w:rsidRDefault="00D83288" w:rsidP="00D83288">
      <w:pPr>
        <w:pStyle w:val="PL"/>
        <w:tabs>
          <w:tab w:val="clear" w:pos="3840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RACHRepor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bookmarkStart w:id="710" w:name="OLE_LINK116"/>
      <w:bookmarkStart w:id="711" w:name="OLE_LINK117"/>
      <w:r>
        <w:rPr>
          <w:lang w:eastAsia="ja-JP"/>
        </w:rPr>
        <w:t>RACHReport</w:t>
      </w:r>
      <w:bookmarkEnd w:id="710"/>
      <w:r>
        <w:rPr>
          <w:lang w:eastAsia="ja-JP"/>
        </w:rPr>
        <w:t>Information</w:t>
      </w:r>
      <w:bookmarkEnd w:id="711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11AB526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484FE3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18E0FE" w14:textId="77777777" w:rsidR="00D83288" w:rsidRPr="00FD0425" w:rsidRDefault="00D83288" w:rsidP="00D83288">
      <w:pPr>
        <w:pStyle w:val="PL"/>
        <w:rPr>
          <w:snapToGrid w:val="0"/>
        </w:rPr>
      </w:pPr>
    </w:p>
    <w:p w14:paraId="2E7C2A7E" w14:textId="77777777" w:rsidR="00D83288" w:rsidRPr="00FD0425" w:rsidRDefault="00D83288" w:rsidP="00D83288">
      <w:pPr>
        <w:pStyle w:val="PL"/>
        <w:rPr>
          <w:snapToGrid w:val="0"/>
        </w:rPr>
      </w:pPr>
    </w:p>
    <w:p w14:paraId="6C7702C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>END</w:t>
      </w:r>
    </w:p>
    <w:p w14:paraId="2CB298C9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5A9C20AC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329E5587" w14:textId="77777777" w:rsidR="00D83288" w:rsidRDefault="00D83288" w:rsidP="00D83288">
      <w:pPr>
        <w:jc w:val="center"/>
        <w:rPr>
          <w:rFonts w:ascii="Courier New" w:hAnsi="Courier New" w:cs="Courier New"/>
        </w:rPr>
      </w:pPr>
    </w:p>
    <w:p w14:paraId="7F43FD39" w14:textId="77777777" w:rsidR="00D83288" w:rsidRDefault="00D83288" w:rsidP="00D83288">
      <w:pPr>
        <w:jc w:val="center"/>
        <w:rPr>
          <w:rFonts w:ascii="Courier New" w:hAnsi="Courier New" w:cs="Courier New"/>
        </w:rPr>
      </w:pPr>
    </w:p>
    <w:p w14:paraId="16B4E28C" w14:textId="77777777" w:rsidR="00754E43" w:rsidRPr="00FD0425" w:rsidRDefault="00754E43" w:rsidP="00754E43">
      <w:pPr>
        <w:pStyle w:val="Heading3"/>
      </w:pPr>
      <w:bookmarkStart w:id="712" w:name="_Toc88654106"/>
      <w:bookmarkStart w:id="713" w:name="_Toc88654108"/>
      <w:bookmarkStart w:id="714" w:name="_Toc20955409"/>
      <w:bookmarkStart w:id="715" w:name="_Toc29991617"/>
      <w:bookmarkStart w:id="716" w:name="_Toc36556020"/>
      <w:bookmarkStart w:id="717" w:name="_Toc44497805"/>
      <w:bookmarkStart w:id="718" w:name="_Toc45108192"/>
      <w:bookmarkStart w:id="719" w:name="_Toc45901812"/>
      <w:bookmarkStart w:id="720" w:name="_Toc51850893"/>
      <w:bookmarkStart w:id="721" w:name="_Toc56693897"/>
      <w:bookmarkStart w:id="722" w:name="_Toc64447441"/>
      <w:bookmarkStart w:id="723" w:name="_Toc66286935"/>
      <w:bookmarkStart w:id="724" w:name="_Toc74151633"/>
      <w:bookmarkStart w:id="725" w:name="_Toc88654107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r w:rsidRPr="00FD0425">
        <w:lastRenderedPageBreak/>
        <w:t>9.3.5</w:t>
      </w:r>
      <w:r w:rsidRPr="00FD0425">
        <w:tab/>
        <w:t>Information Element definitions</w:t>
      </w:r>
    </w:p>
    <w:p w14:paraId="3463C2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231C69C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A9D5098" w14:textId="77777777" w:rsidR="00754E43" w:rsidRPr="00FD0425" w:rsidRDefault="00754E43" w:rsidP="00754E43">
      <w:pPr>
        <w:pStyle w:val="PL"/>
      </w:pPr>
      <w:r w:rsidRPr="00FD0425">
        <w:t>--</w:t>
      </w:r>
    </w:p>
    <w:p w14:paraId="0029D63A" w14:textId="77777777" w:rsidR="00754E43" w:rsidRPr="00FD0425" w:rsidRDefault="00754E43" w:rsidP="00754E43">
      <w:pPr>
        <w:pStyle w:val="PL"/>
      </w:pPr>
      <w:r w:rsidRPr="00FD0425">
        <w:t>-- Information Element Definitions</w:t>
      </w:r>
    </w:p>
    <w:p w14:paraId="600C1E0C" w14:textId="77777777" w:rsidR="00754E43" w:rsidRPr="00FD0425" w:rsidRDefault="00754E43" w:rsidP="00754E43">
      <w:pPr>
        <w:pStyle w:val="PL"/>
      </w:pPr>
      <w:r w:rsidRPr="00FD0425">
        <w:t>--</w:t>
      </w:r>
    </w:p>
    <w:p w14:paraId="4BE9AE4B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5ED045BE" w14:textId="77777777" w:rsidR="00754E43" w:rsidRPr="00FD0425" w:rsidRDefault="00754E43" w:rsidP="00754E43">
      <w:pPr>
        <w:pStyle w:val="PL"/>
      </w:pPr>
    </w:p>
    <w:p w14:paraId="77106356" w14:textId="77777777" w:rsidR="00754E43" w:rsidRPr="00FD0425" w:rsidRDefault="00754E43" w:rsidP="00754E43">
      <w:pPr>
        <w:pStyle w:val="PL"/>
      </w:pPr>
      <w:r w:rsidRPr="00FD0425">
        <w:t>XnAP-IEs {</w:t>
      </w:r>
    </w:p>
    <w:p w14:paraId="4ABFC7DD" w14:textId="77777777" w:rsidR="00754E43" w:rsidRPr="00FD0425" w:rsidRDefault="00754E43" w:rsidP="00754E43">
      <w:pPr>
        <w:pStyle w:val="PL"/>
      </w:pPr>
      <w:r w:rsidRPr="00FD0425">
        <w:t>itu-t (0) identified-organization (4) etsi (0) mobileDomain (0)</w:t>
      </w:r>
    </w:p>
    <w:p w14:paraId="3A63393C" w14:textId="77777777" w:rsidR="00754E43" w:rsidRPr="00FD0425" w:rsidRDefault="00754E43" w:rsidP="00754E43">
      <w:pPr>
        <w:pStyle w:val="PL"/>
      </w:pPr>
      <w:r w:rsidRPr="00FD0425">
        <w:t>ngran-access (22) modules (3) xnap (2) version1 (1) xnap-IEs (2) }</w:t>
      </w:r>
    </w:p>
    <w:p w14:paraId="0B97855F" w14:textId="77777777" w:rsidR="00754E43" w:rsidRPr="00FD0425" w:rsidRDefault="00754E43" w:rsidP="00754E43">
      <w:pPr>
        <w:pStyle w:val="PL"/>
      </w:pPr>
    </w:p>
    <w:p w14:paraId="4EE4476E" w14:textId="77777777" w:rsidR="00754E43" w:rsidRPr="00FD0425" w:rsidRDefault="00754E43" w:rsidP="00754E43">
      <w:pPr>
        <w:pStyle w:val="PL"/>
      </w:pPr>
      <w:r w:rsidRPr="00FD0425">
        <w:t>DEFINITIONS AUTOMATIC TAGS ::=</w:t>
      </w:r>
    </w:p>
    <w:p w14:paraId="26953076" w14:textId="77777777" w:rsidR="00754E43" w:rsidRPr="00FD0425" w:rsidRDefault="00754E43" w:rsidP="00754E43">
      <w:pPr>
        <w:pStyle w:val="PL"/>
      </w:pPr>
    </w:p>
    <w:p w14:paraId="4470EF1E" w14:textId="77777777" w:rsidR="00754E43" w:rsidRPr="00FD0425" w:rsidRDefault="00754E43" w:rsidP="00754E43">
      <w:pPr>
        <w:pStyle w:val="PL"/>
      </w:pPr>
      <w:r w:rsidRPr="00FD0425">
        <w:t>BEGIN</w:t>
      </w:r>
    </w:p>
    <w:p w14:paraId="3B9219FB" w14:textId="77777777" w:rsidR="00754E43" w:rsidRPr="00FD0425" w:rsidRDefault="00754E43" w:rsidP="00754E43">
      <w:pPr>
        <w:pStyle w:val="PL"/>
      </w:pPr>
    </w:p>
    <w:p w14:paraId="6EFB81FB" w14:textId="77777777" w:rsidR="00754E43" w:rsidRPr="00FD0425" w:rsidRDefault="00754E43" w:rsidP="00754E43">
      <w:pPr>
        <w:pStyle w:val="PL"/>
      </w:pPr>
      <w:r w:rsidRPr="00FD0425">
        <w:t>IMPORTS</w:t>
      </w:r>
    </w:p>
    <w:p w14:paraId="41B6652E" w14:textId="77777777" w:rsidR="00754E43" w:rsidRPr="00FD0425" w:rsidRDefault="00754E43" w:rsidP="00754E43">
      <w:pPr>
        <w:pStyle w:val="PL"/>
      </w:pPr>
    </w:p>
    <w:p w14:paraId="0D547E3D" w14:textId="77777777" w:rsidR="00754E43" w:rsidRPr="00FD0425" w:rsidRDefault="00754E43" w:rsidP="00754E43">
      <w:pPr>
        <w:pStyle w:val="PL"/>
        <w:rPr>
          <w:lang w:eastAsia="ja-JP"/>
        </w:rPr>
      </w:pPr>
    </w:p>
    <w:p w14:paraId="7D7BAC8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Equivalent,</w:t>
      </w:r>
    </w:p>
    <w:p w14:paraId="0C974E2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14:paraId="239DF92C" w14:textId="77777777" w:rsidR="00754E43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14:paraId="7E6CE000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31DA6A18" w14:textId="77777777" w:rsidR="00754E43" w:rsidRPr="009354E2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AlternativeQoSParaSetList,</w:t>
      </w:r>
    </w:p>
    <w:p w14:paraId="2324EB92" w14:textId="77777777" w:rsidR="00754E43" w:rsidRPr="00DA6DDA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CurrentQoSParaSetIndex,</w:t>
      </w:r>
    </w:p>
    <w:p w14:paraId="5A6DF324" w14:textId="77777777" w:rsidR="00754E43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DefaultDRB-Allowed,</w:t>
      </w:r>
    </w:p>
    <w:p w14:paraId="4715814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>,</w:t>
      </w:r>
    </w:p>
    <w:p w14:paraId="1F0D2210" w14:textId="77777777" w:rsidR="00754E43" w:rsidRDefault="00754E43" w:rsidP="00754E43">
      <w:pPr>
        <w:pStyle w:val="PL"/>
        <w:rPr>
          <w:lang w:eastAsia="ja-JP"/>
        </w:rPr>
      </w:pPr>
      <w:r w:rsidRPr="00940917">
        <w:rPr>
          <w:lang w:eastAsia="ja-JP"/>
        </w:rPr>
        <w:tab/>
        <w:t>id-EndpointIPAddressAndPort,</w:t>
      </w:r>
    </w:p>
    <w:p w14:paraId="55E08C2A" w14:textId="77777777" w:rsidR="00754E43" w:rsidRPr="009354E2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ExtendedTAISliceSupportList,</w:t>
      </w:r>
    </w:p>
    <w:p w14:paraId="226E049F" w14:textId="77777777" w:rsidR="00754E43" w:rsidRPr="00FD0425" w:rsidRDefault="00754E43" w:rsidP="00754E43">
      <w:pPr>
        <w:pStyle w:val="PL"/>
        <w:rPr>
          <w:lang w:eastAsia="ja-JP"/>
        </w:rPr>
      </w:pPr>
      <w:r>
        <w:rPr>
          <w:lang w:eastAsia="ja-JP"/>
        </w:rPr>
        <w:tab/>
        <w:t>id-FiveGCMobilityRestrictionListContainer,</w:t>
      </w:r>
    </w:p>
    <w:p w14:paraId="71B407A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Secondary</w:t>
      </w:r>
      <w:r w:rsidRPr="00FD0425">
        <w:rPr>
          <w:lang w:eastAsia="ja-JP"/>
        </w:rPr>
        <w:t>dataF</w:t>
      </w:r>
      <w:r w:rsidRPr="00FD0425">
        <w:rPr>
          <w:snapToGrid w:val="0"/>
        </w:rPr>
        <w:t>orwardingInfoFromTarget</w:t>
      </w:r>
      <w:r w:rsidRPr="00FD0425">
        <w:rPr>
          <w:rFonts w:hint="eastAsia"/>
          <w:snapToGrid w:val="0"/>
          <w:lang w:eastAsia="zh-CN"/>
        </w:rPr>
        <w:t>-List,</w:t>
      </w:r>
    </w:p>
    <w:p w14:paraId="22974F5E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id-</w:t>
      </w:r>
      <w:proofErr w:type="spellStart"/>
      <w:r w:rsidRPr="00FD0425">
        <w:rPr>
          <w:noProof w:val="0"/>
        </w:rPr>
        <w:t>LastE</w:t>
      </w:r>
      <w:proofErr w:type="spellEnd"/>
      <w:r w:rsidRPr="00FD0425">
        <w:rPr>
          <w:noProof w:val="0"/>
        </w:rPr>
        <w:t>-</w:t>
      </w:r>
      <w:proofErr w:type="spellStart"/>
      <w:r w:rsidRPr="00FD0425">
        <w:rPr>
          <w:noProof w:val="0"/>
        </w:rPr>
        <w:t>UTRANPLMNIdentity</w:t>
      </w:r>
      <w:proofErr w:type="spellEnd"/>
      <w:r w:rsidRPr="00FD0425">
        <w:rPr>
          <w:noProof w:val="0"/>
        </w:rPr>
        <w:t>,</w:t>
      </w:r>
    </w:p>
    <w:p w14:paraId="21CC829F" w14:textId="77777777" w:rsidR="00754E43" w:rsidRPr="00FD0425" w:rsidRDefault="00754E43" w:rsidP="00754E43">
      <w:pPr>
        <w:pStyle w:val="PL"/>
        <w:rPr>
          <w:noProof w:val="0"/>
        </w:rPr>
      </w:pPr>
      <w:r w:rsidRPr="00940917">
        <w:rPr>
          <w:noProof w:val="0"/>
        </w:rPr>
        <w:tab/>
        <w:t>id-</w:t>
      </w:r>
      <w:proofErr w:type="spellStart"/>
      <w:r w:rsidRPr="00940917">
        <w:rPr>
          <w:noProof w:val="0"/>
        </w:rPr>
        <w:t>IntendedTDD</w:t>
      </w:r>
      <w:proofErr w:type="spellEnd"/>
      <w:r w:rsidRPr="00940917">
        <w:rPr>
          <w:noProof w:val="0"/>
        </w:rPr>
        <w:t>-DL-</w:t>
      </w:r>
      <w:proofErr w:type="spellStart"/>
      <w:r w:rsidRPr="00940917">
        <w:rPr>
          <w:noProof w:val="0"/>
        </w:rPr>
        <w:t>ULConfiguration</w:t>
      </w:r>
      <w:proofErr w:type="spellEnd"/>
      <w:r w:rsidRPr="00940917">
        <w:rPr>
          <w:noProof w:val="0"/>
        </w:rPr>
        <w:t>-NR,</w:t>
      </w:r>
    </w:p>
    <w:p w14:paraId="3DBBCD74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id-</w:t>
      </w:r>
      <w:proofErr w:type="spellStart"/>
      <w:r w:rsidRPr="00FD0425">
        <w:rPr>
          <w:noProof w:val="0"/>
        </w:rPr>
        <w:t>MaxIPrate</w:t>
      </w:r>
      <w:proofErr w:type="spellEnd"/>
      <w:r w:rsidRPr="00FD0425">
        <w:rPr>
          <w:noProof w:val="0"/>
        </w:rPr>
        <w:t>-DL,</w:t>
      </w:r>
    </w:p>
    <w:p w14:paraId="68C59DC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tab/>
        <w:t>id-SecurityResult,</w:t>
      </w:r>
    </w:p>
    <w:p w14:paraId="0041BAF3" w14:textId="77777777" w:rsidR="00754E43" w:rsidRPr="00FD0425" w:rsidRDefault="00754E43" w:rsidP="00754E43">
      <w:pPr>
        <w:pStyle w:val="PL"/>
      </w:pPr>
      <w:r w:rsidRPr="00FD0425">
        <w:tab/>
        <w:t>id-OldQoSFlowMap-ULendmarkerexpected,</w:t>
      </w:r>
    </w:p>
    <w:p w14:paraId="74ADBAD7" w14:textId="77777777" w:rsidR="00754E43" w:rsidRPr="00FD0425" w:rsidRDefault="00754E43" w:rsidP="00754E43">
      <w:pPr>
        <w:pStyle w:val="PL"/>
      </w:pPr>
      <w:r w:rsidRPr="00FD0425">
        <w:tab/>
        <w:t>id-PDUSessionCommonNetworkInstance,</w:t>
      </w:r>
    </w:p>
    <w:p w14:paraId="47E5BDA5" w14:textId="77777777" w:rsidR="00754E43" w:rsidRPr="00991DB1" w:rsidRDefault="00754E43" w:rsidP="00754E43">
      <w:pPr>
        <w:pStyle w:val="PL"/>
        <w:rPr>
          <w:lang w:val="sv-SE"/>
        </w:rPr>
      </w:pPr>
      <w:r w:rsidRPr="00FD0425">
        <w:tab/>
      </w:r>
      <w:r w:rsidRPr="00991DB1">
        <w:rPr>
          <w:noProof w:val="0"/>
          <w:snapToGrid w:val="0"/>
          <w:lang w:val="sv-SE" w:eastAsia="zh-CN"/>
        </w:rPr>
        <w:t>id-BPLMN-ID-Info-EUTRA,</w:t>
      </w:r>
    </w:p>
    <w:p w14:paraId="53A94E9D" w14:textId="77777777" w:rsidR="00754E43" w:rsidRPr="00FD0425" w:rsidRDefault="00754E43" w:rsidP="00754E43">
      <w:pPr>
        <w:pStyle w:val="PL"/>
      </w:pPr>
      <w:r w:rsidRPr="00991DB1">
        <w:rPr>
          <w:noProof w:val="0"/>
          <w:lang w:val="sv-SE"/>
        </w:rPr>
        <w:tab/>
      </w:r>
      <w:r w:rsidRPr="00FD0425">
        <w:rPr>
          <w:noProof w:val="0"/>
          <w:snapToGrid w:val="0"/>
          <w:lang w:eastAsia="zh-CN"/>
        </w:rPr>
        <w:t>id-BPLMN-ID-Info-NR,</w:t>
      </w:r>
    </w:p>
    <w:p w14:paraId="2139B78D" w14:textId="77777777" w:rsidR="00754E43" w:rsidRPr="00FD0425" w:rsidRDefault="00754E43" w:rsidP="00754E43">
      <w:pPr>
        <w:pStyle w:val="PL"/>
      </w:pPr>
      <w:r w:rsidRPr="00FD0425">
        <w:tab/>
        <w:t>id-DRBsNotAdmittedSetupModifyList,</w:t>
      </w:r>
    </w:p>
    <w:p w14:paraId="3E435FE2" w14:textId="77777777" w:rsidR="00754E43" w:rsidRDefault="00754E43" w:rsidP="00754E43">
      <w:pPr>
        <w:pStyle w:val="PL"/>
      </w:pPr>
      <w:r w:rsidRPr="00FD0425">
        <w:tab/>
        <w:t>id-Secondary-MN-Xn-U-TNLInfoatM,</w:t>
      </w:r>
    </w:p>
    <w:p w14:paraId="39C23BC4" w14:textId="77777777" w:rsidR="00754E43" w:rsidRPr="00FD0425" w:rsidRDefault="00754E43" w:rsidP="00754E43">
      <w:pPr>
        <w:pStyle w:val="PL"/>
      </w:pPr>
      <w:r w:rsidRPr="00940917">
        <w:tab/>
        <w:t>id-ULForwardingProposal,</w:t>
      </w:r>
    </w:p>
    <w:p w14:paraId="6B7B9FCC" w14:textId="77777777" w:rsidR="00754E43" w:rsidRPr="00FD0425" w:rsidRDefault="00754E43" w:rsidP="00754E43">
      <w:pPr>
        <w:pStyle w:val="PL"/>
      </w:pPr>
      <w:r w:rsidRPr="00FD0425">
        <w:tab/>
        <w:t>id-DRB-IDs-takenintouse,</w:t>
      </w:r>
    </w:p>
    <w:p w14:paraId="00AE4DE6" w14:textId="77777777" w:rsidR="00754E43" w:rsidRPr="00FD0425" w:rsidRDefault="00754E43" w:rsidP="00754E43">
      <w:pPr>
        <w:pStyle w:val="PL"/>
      </w:pPr>
      <w:r w:rsidRPr="00FD0425">
        <w:tab/>
        <w:t>id-SplitSessionIndicator,</w:t>
      </w:r>
    </w:p>
    <w:p w14:paraId="39EF1C8A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d-NonGBRResources-Offered,</w:t>
      </w:r>
    </w:p>
    <w:p w14:paraId="2526A584" w14:textId="77777777" w:rsidR="00754E43" w:rsidRDefault="00754E43" w:rsidP="00754E43">
      <w:pPr>
        <w:pStyle w:val="PL"/>
      </w:pPr>
      <w:r w:rsidRPr="00D06EB5">
        <w:tab/>
        <w:t>id-MDT-Configuration,</w:t>
      </w:r>
    </w:p>
    <w:p w14:paraId="56A86D8D" w14:textId="77777777" w:rsidR="00754E43" w:rsidRPr="007C4E74" w:rsidRDefault="00754E43" w:rsidP="00754E43">
      <w:pPr>
        <w:pStyle w:val="PL"/>
      </w:pPr>
      <w:r w:rsidRPr="007C4E74">
        <w:tab/>
      </w:r>
      <w:r w:rsidRPr="009354E2">
        <w:t>id-TraceCollectionEntityURI,</w:t>
      </w:r>
    </w:p>
    <w:p w14:paraId="167FA7B2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-Broadcast-Information,</w:t>
      </w:r>
    </w:p>
    <w:p w14:paraId="3A51199A" w14:textId="77777777" w:rsidR="00754E43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id-NPNPagingAssistanceInformation,</w:t>
      </w:r>
    </w:p>
    <w:p w14:paraId="544FFCCA" w14:textId="77777777" w:rsidR="00754E43" w:rsidRPr="00670F1F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</w:rPr>
        <w:t>id-</w:t>
      </w:r>
      <w:r>
        <w:rPr>
          <w:snapToGrid w:val="0"/>
        </w:rPr>
        <w:t>NPNMobilityInformation,</w:t>
      </w:r>
    </w:p>
    <w:p w14:paraId="1BA1B50A" w14:textId="77777777" w:rsidR="00754E43" w:rsidRPr="001D2E49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>id-NPN-Support,</w:t>
      </w:r>
    </w:p>
    <w:p w14:paraId="25AB0A70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lastRenderedPageBreak/>
        <w:tab/>
        <w:t>id-</w:t>
      </w:r>
      <w:proofErr w:type="spellStart"/>
      <w:r w:rsidRPr="00DA6DDA">
        <w:rPr>
          <w:noProof w:val="0"/>
          <w:snapToGrid w:val="0"/>
          <w:lang w:eastAsia="zh-CN"/>
        </w:rPr>
        <w:t>LTEUESidelinkAggregateMaximumBitRate</w:t>
      </w:r>
      <w:proofErr w:type="spellEnd"/>
      <w:r w:rsidRPr="00DA6DDA">
        <w:rPr>
          <w:noProof w:val="0"/>
          <w:snapToGrid w:val="0"/>
          <w:lang w:eastAsia="zh-CN"/>
        </w:rPr>
        <w:t>,</w:t>
      </w:r>
    </w:p>
    <w:p w14:paraId="2DBC414E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  <w:t>id-</w:t>
      </w:r>
      <w:proofErr w:type="spellStart"/>
      <w:r w:rsidRPr="00DA6DDA">
        <w:rPr>
          <w:noProof w:val="0"/>
          <w:snapToGrid w:val="0"/>
          <w:lang w:eastAsia="zh-CN"/>
        </w:rPr>
        <w:t>NRUESidelinkAggregateMaximumBitRate</w:t>
      </w:r>
      <w:proofErr w:type="spellEnd"/>
      <w:r w:rsidRPr="00DA6DDA">
        <w:rPr>
          <w:noProof w:val="0"/>
          <w:snapToGrid w:val="0"/>
          <w:lang w:eastAsia="zh-CN"/>
        </w:rPr>
        <w:t>,</w:t>
      </w:r>
    </w:p>
    <w:p w14:paraId="2A222647" w14:textId="77777777" w:rsidR="00754E43" w:rsidRDefault="00754E43" w:rsidP="00754E43">
      <w:pPr>
        <w:pStyle w:val="PL"/>
      </w:pPr>
      <w:r w:rsidRPr="00F26C0D">
        <w:tab/>
        <w:t>id-ExtendedRATRestrictionInformation,</w:t>
      </w:r>
      <w:r w:rsidRPr="008A2516">
        <w:t xml:space="preserve"> </w:t>
      </w:r>
    </w:p>
    <w:p w14:paraId="7B233C91" w14:textId="77777777" w:rsidR="00754E43" w:rsidRPr="00FD0425" w:rsidRDefault="00754E43" w:rsidP="00754E43">
      <w:pPr>
        <w:pStyle w:val="PL"/>
      </w:pPr>
      <w:r>
        <w:tab/>
        <w:t>id-QoSMonitoringRequest,</w:t>
      </w:r>
    </w:p>
    <w:p w14:paraId="11D79185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>
        <w:tab/>
      </w:r>
      <w:r>
        <w:rPr>
          <w:rFonts w:eastAsia="SimSun" w:hint="eastAsia"/>
          <w:lang w:val="en-US" w:eastAsia="zh-CN"/>
        </w:rPr>
        <w:t>id-QoSMonitoringDisabled,</w:t>
      </w:r>
    </w:p>
    <w:p w14:paraId="15F66520" w14:textId="77777777" w:rsidR="00754E43" w:rsidRPr="00C46A6D" w:rsidRDefault="00754E43" w:rsidP="00754E43">
      <w:pPr>
        <w:pStyle w:val="PL"/>
        <w:rPr>
          <w:rFonts w:cs="Courier New"/>
        </w:rPr>
      </w:pPr>
      <w:r>
        <w:rPr>
          <w:snapToGrid w:val="0"/>
        </w:rPr>
        <w:tab/>
        <w:t>id-QosMonitoringReportingFrequency,</w:t>
      </w:r>
    </w:p>
    <w:p w14:paraId="28922CE1" w14:textId="77777777" w:rsidR="00754E43" w:rsidRDefault="00754E43" w:rsidP="00754E43">
      <w:pPr>
        <w:pStyle w:val="PL"/>
        <w:rPr>
          <w:snapToGrid w:val="0"/>
        </w:rPr>
      </w:pPr>
      <w:r>
        <w:tab/>
        <w:t>id-DAPSRequestInfo,</w:t>
      </w:r>
      <w:r w:rsidRPr="001B0E8D">
        <w:rPr>
          <w:snapToGrid w:val="0"/>
        </w:rPr>
        <w:t xml:space="preserve"> </w:t>
      </w:r>
    </w:p>
    <w:p w14:paraId="0AD08CAF" w14:textId="77777777" w:rsidR="00754E43" w:rsidRDefault="00754E43" w:rsidP="00754E43">
      <w:pPr>
        <w:pStyle w:val="PL"/>
        <w:rPr>
          <w:snapToGrid w:val="0"/>
        </w:rPr>
      </w:pPr>
      <w:r>
        <w:tab/>
      </w:r>
      <w:r w:rsidRPr="00C37D2B">
        <w:rPr>
          <w:snapToGrid w:val="0"/>
        </w:rPr>
        <w:t>id-OffsetOfNbiotChannelNumberToDL-EARFCN</w:t>
      </w:r>
      <w:r>
        <w:rPr>
          <w:snapToGrid w:val="0"/>
          <w:lang w:eastAsia="zh-CN"/>
        </w:rPr>
        <w:t>,</w:t>
      </w:r>
    </w:p>
    <w:p w14:paraId="7DB1B9FC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C37D2B">
        <w:rPr>
          <w:snapToGrid w:val="0"/>
        </w:rPr>
        <w:t>id-OffsetOfNbiotChannelNumberToUL-EARFCN</w:t>
      </w:r>
      <w:r>
        <w:rPr>
          <w:rFonts w:hint="eastAsia"/>
          <w:snapToGrid w:val="0"/>
          <w:lang w:eastAsia="zh-CN"/>
        </w:rPr>
        <w:t>,</w:t>
      </w:r>
    </w:p>
    <w:p w14:paraId="26390364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>id-</w:t>
      </w:r>
      <w:proofErr w:type="spellStart"/>
      <w:r w:rsidRPr="00C37D2B">
        <w:rPr>
          <w:noProof w:val="0"/>
          <w:snapToGrid w:val="0"/>
        </w:rPr>
        <w:t>NBIoT</w:t>
      </w:r>
      <w:proofErr w:type="spellEnd"/>
      <w:r w:rsidRPr="00C37D2B">
        <w:rPr>
          <w:noProof w:val="0"/>
          <w:snapToGrid w:val="0"/>
        </w:rPr>
        <w:t>-UL-DL-</w:t>
      </w:r>
      <w:proofErr w:type="spellStart"/>
      <w:r w:rsidRPr="00C37D2B">
        <w:rPr>
          <w:noProof w:val="0"/>
          <w:snapToGrid w:val="0"/>
        </w:rPr>
        <w:t>AlignmentOffset</w:t>
      </w:r>
      <w:proofErr w:type="spellEnd"/>
      <w:r>
        <w:rPr>
          <w:noProof w:val="0"/>
          <w:snapToGrid w:val="0"/>
        </w:rPr>
        <w:t>,</w:t>
      </w:r>
    </w:p>
    <w:p w14:paraId="7443DD21" w14:textId="77777777" w:rsidR="00754E43" w:rsidRDefault="00754E43" w:rsidP="00754E43">
      <w:pPr>
        <w:pStyle w:val="PL"/>
      </w:pPr>
      <w:r>
        <w:rPr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id-</w:t>
      </w:r>
      <w:proofErr w:type="spellStart"/>
      <w:r w:rsidRPr="001C11E5">
        <w:t>TDDULDLConfigurationCommonNR</w:t>
      </w:r>
      <w:proofErr w:type="spellEnd"/>
      <w:r>
        <w:rPr>
          <w:noProof w:val="0"/>
          <w:snapToGrid w:val="0"/>
          <w:lang w:eastAsia="zh-CN"/>
        </w:rPr>
        <w:t>,</w:t>
      </w:r>
    </w:p>
    <w:p w14:paraId="6A8737F7" w14:textId="77777777" w:rsidR="00754E43" w:rsidRPr="00FD0425" w:rsidRDefault="00754E43" w:rsidP="00754E43">
      <w:pPr>
        <w:pStyle w:val="PL"/>
        <w:rPr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>,</w:t>
      </w:r>
    </w:p>
    <w:p w14:paraId="607AFE08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>,</w:t>
      </w:r>
    </w:p>
    <w:p w14:paraId="69706A0C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r>
        <w:rPr>
          <w:noProof w:val="0"/>
          <w:snapToGrid w:val="0"/>
          <w:lang w:eastAsia="zh-CN"/>
        </w:rPr>
        <w:t>,</w:t>
      </w:r>
    </w:p>
    <w:p w14:paraId="18A132D7" w14:textId="77777777" w:rsidR="00754E43" w:rsidRPr="00FD0425" w:rsidRDefault="00754E43" w:rsidP="00754E43">
      <w:pPr>
        <w:pStyle w:val="PL"/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SSB-</w:t>
      </w:r>
      <w:proofErr w:type="spellStart"/>
      <w:r>
        <w:rPr>
          <w:noProof w:val="0"/>
          <w:snapToGrid w:val="0"/>
          <w:lang w:eastAsia="zh-CN"/>
        </w:rPr>
        <w:t>PositionsInBurst</w:t>
      </w:r>
      <w:proofErr w:type="spellEnd"/>
      <w:r>
        <w:rPr>
          <w:noProof w:val="0"/>
          <w:snapToGrid w:val="0"/>
          <w:lang w:eastAsia="zh-CN"/>
        </w:rPr>
        <w:t>,</w:t>
      </w:r>
    </w:p>
    <w:p w14:paraId="7B282BD5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snapToGrid w:val="0"/>
        </w:rPr>
        <w:tab/>
        <w:t>id-</w:t>
      </w:r>
      <w:proofErr w:type="spellStart"/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proofErr w:type="spellEnd"/>
      <w:r w:rsidRPr="00FD0425">
        <w:rPr>
          <w:snapToGrid w:val="0"/>
        </w:rPr>
        <w:t>,</w:t>
      </w:r>
    </w:p>
    <w:p w14:paraId="4F26806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456E9">
        <w:rPr>
          <w:snapToGrid w:val="0"/>
        </w:rPr>
        <w:t>id-Redundant-UL-NG-U-TNLatUPF,</w:t>
      </w:r>
    </w:p>
    <w:p w14:paraId="13185978" w14:textId="77777777" w:rsidR="00754E43" w:rsidRPr="00B63448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 w:rsidRPr="00B63448">
        <w:rPr>
          <w:noProof w:val="0"/>
          <w:snapToGrid w:val="0"/>
          <w:lang w:eastAsia="zh-CN"/>
        </w:rPr>
        <w:t>id-Redundant-DL-NG-U-</w:t>
      </w:r>
      <w:proofErr w:type="spellStart"/>
      <w:r w:rsidRPr="00B63448">
        <w:rPr>
          <w:noProof w:val="0"/>
          <w:snapToGrid w:val="0"/>
          <w:lang w:eastAsia="zh-CN"/>
        </w:rPr>
        <w:t>TNLatNG</w:t>
      </w:r>
      <w:proofErr w:type="spellEnd"/>
      <w:r w:rsidRPr="00B63448">
        <w:rPr>
          <w:noProof w:val="0"/>
          <w:snapToGrid w:val="0"/>
          <w:lang w:eastAsia="zh-CN"/>
        </w:rPr>
        <w:t>-RAN</w:t>
      </w:r>
      <w:r w:rsidRPr="00E60AB7">
        <w:rPr>
          <w:noProof w:val="0"/>
          <w:snapToGrid w:val="0"/>
          <w:lang w:eastAsia="zh-CN"/>
        </w:rPr>
        <w:t>,</w:t>
      </w:r>
    </w:p>
    <w:p w14:paraId="282CFB9B" w14:textId="77777777" w:rsidR="00754E43" w:rsidRPr="00956DE5" w:rsidRDefault="00754E43" w:rsidP="00754E43">
      <w:pPr>
        <w:pStyle w:val="PL"/>
        <w:rPr>
          <w:snapToGrid w:val="0"/>
        </w:rPr>
      </w:pPr>
      <w:r w:rsidRPr="00956DE5">
        <w:rPr>
          <w:snapToGrid w:val="0"/>
        </w:rPr>
        <w:tab/>
        <w:t>id-CNPacketDelayBudgetDownlink,</w:t>
      </w:r>
    </w:p>
    <w:p w14:paraId="60BD26D3" w14:textId="77777777" w:rsidR="00754E43" w:rsidRPr="00F456E9" w:rsidRDefault="00754E43" w:rsidP="00754E43">
      <w:pPr>
        <w:pStyle w:val="PL"/>
        <w:rPr>
          <w:snapToGrid w:val="0"/>
          <w:lang w:val="en-US"/>
        </w:rPr>
      </w:pPr>
      <w:r w:rsidRPr="00956DE5">
        <w:rPr>
          <w:snapToGrid w:val="0"/>
        </w:rPr>
        <w:tab/>
      </w:r>
      <w:r w:rsidRPr="00F456E9">
        <w:rPr>
          <w:snapToGrid w:val="0"/>
          <w:lang w:val="en-US"/>
        </w:rPr>
        <w:t>id-CNPacketDelayBudgetUplink,</w:t>
      </w:r>
    </w:p>
    <w:p w14:paraId="53874B5C" w14:textId="77777777" w:rsidR="00754E43" w:rsidRPr="00F456E9" w:rsidRDefault="00754E43" w:rsidP="00754E43">
      <w:pPr>
        <w:pStyle w:val="PL"/>
        <w:rPr>
          <w:snapToGrid w:val="0"/>
          <w:lang w:val="en-US"/>
        </w:rPr>
      </w:pPr>
      <w:r w:rsidRPr="00F456E9">
        <w:rPr>
          <w:snapToGrid w:val="0"/>
          <w:lang w:val="en-US"/>
        </w:rPr>
        <w:tab/>
      </w:r>
      <w:r w:rsidRPr="00F456E9">
        <w:rPr>
          <w:noProof w:val="0"/>
          <w:snapToGrid w:val="0"/>
          <w:lang w:val="en-US"/>
        </w:rPr>
        <w:t>id-</w:t>
      </w:r>
      <w:proofErr w:type="spellStart"/>
      <w:r w:rsidRPr="00F456E9">
        <w:rPr>
          <w:noProof w:val="0"/>
          <w:snapToGrid w:val="0"/>
          <w:lang w:val="en-US"/>
        </w:rPr>
        <w:t>ExtendedPacketDelayBudget</w:t>
      </w:r>
      <w:proofErr w:type="spellEnd"/>
      <w:r w:rsidRPr="00F456E9">
        <w:rPr>
          <w:snapToGrid w:val="0"/>
          <w:lang w:val="en-US"/>
        </w:rPr>
        <w:t>,</w:t>
      </w:r>
    </w:p>
    <w:p w14:paraId="0862F90B" w14:textId="77777777" w:rsidR="00754E43" w:rsidRPr="00D0477E" w:rsidRDefault="00754E43" w:rsidP="00754E43">
      <w:pPr>
        <w:pStyle w:val="PL"/>
        <w:rPr>
          <w:snapToGrid w:val="0"/>
        </w:rPr>
      </w:pPr>
      <w:r w:rsidRPr="00F456E9">
        <w:rPr>
          <w:snapToGrid w:val="0"/>
          <w:lang w:val="en-US"/>
        </w:rPr>
        <w:tab/>
      </w:r>
      <w:r w:rsidRPr="00D0477E">
        <w:rPr>
          <w:snapToGrid w:val="0"/>
        </w:rPr>
        <w:t>id-Additional-Redundant-UL-NG-U-TNLatUPF-List,</w:t>
      </w:r>
    </w:p>
    <w:p w14:paraId="57F8CEB2" w14:textId="77777777" w:rsidR="00754E43" w:rsidRPr="00D0477E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RedundantCommonNetworkInstance,</w:t>
      </w:r>
    </w:p>
    <w:p w14:paraId="7F1E693D" w14:textId="77777777" w:rsidR="00754E43" w:rsidRPr="00D0477E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TSCTrafficCharacteristics,</w:t>
      </w:r>
    </w:p>
    <w:p w14:paraId="4CB83C8D" w14:textId="77777777" w:rsidR="00754E43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RedundantQoSFlowIn</w:t>
      </w:r>
      <w:r>
        <w:rPr>
          <w:snapToGrid w:val="0"/>
        </w:rPr>
        <w:t>dicator</w:t>
      </w:r>
      <w:r w:rsidRPr="00D0477E">
        <w:rPr>
          <w:snapToGrid w:val="0"/>
        </w:rPr>
        <w:t>,</w:t>
      </w:r>
    </w:p>
    <w:p w14:paraId="52F7BC92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1D32">
        <w:rPr>
          <w:snapToGrid w:val="0"/>
        </w:rPr>
        <w:t>id-Additional-PDCP-Duplication-TNL-List,</w:t>
      </w:r>
    </w:p>
    <w:p w14:paraId="050A149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</w:rPr>
        <w:t>id-</w:t>
      </w:r>
      <w:r w:rsidRPr="00740EC1">
        <w:rPr>
          <w:snapToGrid w:val="0"/>
        </w:rPr>
        <w:t>RedundantPDUSessionInformation</w:t>
      </w:r>
      <w:r>
        <w:rPr>
          <w:rFonts w:hint="eastAsia"/>
          <w:snapToGrid w:val="0"/>
        </w:rPr>
        <w:t>,</w:t>
      </w:r>
    </w:p>
    <w:p w14:paraId="6EC4BFB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905D45">
        <w:rPr>
          <w:snapToGrid w:val="0"/>
        </w:rPr>
        <w:t>id-</w:t>
      </w:r>
      <w:r>
        <w:rPr>
          <w:snapToGrid w:val="0"/>
        </w:rPr>
        <w:t>UsedRSN</w:t>
      </w:r>
      <w:r w:rsidRPr="00740EC1">
        <w:rPr>
          <w:snapToGrid w:val="0"/>
        </w:rPr>
        <w:t>Information</w:t>
      </w:r>
      <w:r>
        <w:rPr>
          <w:snapToGrid w:val="0"/>
        </w:rPr>
        <w:t>,</w:t>
      </w:r>
    </w:p>
    <w:p w14:paraId="0CFCC287" w14:textId="77777777" w:rsidR="00754E43" w:rsidRDefault="00754E43" w:rsidP="00754E43">
      <w:pPr>
        <w:pStyle w:val="PL"/>
      </w:pPr>
      <w:r>
        <w:tab/>
      </w:r>
      <w:r w:rsidRPr="00B72CFC">
        <w:t>id-RLCDuplicationIn</w:t>
      </w:r>
      <w:r w:rsidRPr="00544CE2">
        <w:t>formation</w:t>
      </w:r>
      <w:r w:rsidRPr="00B72CFC">
        <w:t>,</w:t>
      </w:r>
    </w:p>
    <w:p w14:paraId="57BF7B1A" w14:textId="77777777" w:rsidR="00754E43" w:rsidRPr="00E7734A" w:rsidRDefault="00754E43" w:rsidP="00754E43">
      <w:pPr>
        <w:pStyle w:val="PL"/>
      </w:pPr>
      <w:r>
        <w:tab/>
        <w:t>id-CSI-RSTransmissionIndication,</w:t>
      </w:r>
    </w:p>
    <w:p w14:paraId="67E267EA" w14:textId="77777777" w:rsidR="00754E43" w:rsidRDefault="00754E43" w:rsidP="00754E43">
      <w:pPr>
        <w:pStyle w:val="PL"/>
      </w:pPr>
      <w:r>
        <w:tab/>
      </w:r>
      <w:r w:rsidRPr="009354E2">
        <w:t>id-UERadioCapabilityID,</w:t>
      </w:r>
    </w:p>
    <w:p w14:paraId="73B9632E" w14:textId="77777777" w:rsidR="00754E43" w:rsidRDefault="00754E43" w:rsidP="00754E43">
      <w:pPr>
        <w:pStyle w:val="PL"/>
      </w:pPr>
      <w:r>
        <w:tab/>
      </w:r>
      <w:r w:rsidRPr="00D57712">
        <w:t>id-secondary-SN-UL-PDCP-UP-TNLInfo</w:t>
      </w:r>
      <w:r>
        <w:t>,</w:t>
      </w:r>
    </w:p>
    <w:p w14:paraId="2A1EE07C" w14:textId="77777777" w:rsidR="00754E43" w:rsidRDefault="00754E43" w:rsidP="00754E43">
      <w:pPr>
        <w:pStyle w:val="PL"/>
        <w:rPr>
          <w:snapToGrid w:val="0"/>
        </w:rPr>
      </w:pPr>
      <w:r>
        <w:tab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>,</w:t>
      </w:r>
    </w:p>
    <w:p w14:paraId="7D96C9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>,</w:t>
      </w:r>
    </w:p>
    <w:p w14:paraId="1CC834E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NPRACHConfiguration,</w:t>
      </w:r>
    </w:p>
    <w:p w14:paraId="47A373B0" w14:textId="77777777" w:rsidR="00754E43" w:rsidRPr="00794D6A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QoSFlowsMappedtoDRB-SetupResponse-MNterminated,</w:t>
      </w:r>
    </w:p>
    <w:p w14:paraId="649A0FF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DL-scheduling-PDCCH-CCE-usage,</w:t>
      </w:r>
    </w:p>
    <w:p w14:paraId="056429B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UL-scheduling-PDCCH-CCE-usage,</w:t>
      </w:r>
    </w:p>
    <w:p w14:paraId="6EA10BEC" w14:textId="77777777" w:rsidR="00754E43" w:rsidRPr="0019024B" w:rsidRDefault="00754E43" w:rsidP="00754E43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</w:rPr>
        <w:tab/>
      </w:r>
      <w:r w:rsidRPr="0019024B">
        <w:rPr>
          <w:snapToGrid w:val="0"/>
          <w:lang w:eastAsia="en-GB"/>
        </w:rPr>
        <w:t>id-SFN-Offset,</w:t>
      </w:r>
    </w:p>
    <w:p w14:paraId="335350A6" w14:textId="77777777" w:rsidR="00754E43" w:rsidRPr="00C37D2B" w:rsidRDefault="00754E43" w:rsidP="00754E43">
      <w:pPr>
        <w:pStyle w:val="PL"/>
        <w:rPr>
          <w:szCs w:val="16"/>
        </w:rPr>
      </w:pPr>
      <w:r>
        <w:tab/>
      </w: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,</w:t>
      </w:r>
    </w:p>
    <w:p w14:paraId="1E49CA25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dditionLocationInformation,</w:t>
      </w:r>
    </w:p>
    <w:p w14:paraId="0FDCBF1E" w14:textId="77777777" w:rsidR="00754E43" w:rsidRPr="000F2AFC" w:rsidRDefault="00754E43" w:rsidP="00754E43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</w:rPr>
        <w:tab/>
      </w:r>
      <w:r w:rsidRPr="000F2AFC">
        <w:rPr>
          <w:snapToGrid w:val="0"/>
          <w:lang w:eastAsia="zh-CN"/>
        </w:rPr>
        <w:t>id-dataForwardingInfoFromTargetE-UTRANnode,</w:t>
      </w:r>
    </w:p>
    <w:p w14:paraId="229C94ED" w14:textId="77777777" w:rsidR="00754E43" w:rsidRPr="00BB46C4" w:rsidRDefault="00754E43" w:rsidP="00754E43">
      <w:pPr>
        <w:pStyle w:val="PL"/>
        <w:rPr>
          <w:lang w:val="en-US"/>
        </w:rPr>
      </w:pPr>
      <w:bookmarkStart w:id="726" w:name="_Hlk89168732"/>
      <w:r w:rsidRPr="000F2AFC">
        <w:rPr>
          <w:lang w:eastAsia="ja-JP"/>
        </w:rPr>
        <w:tab/>
        <w:t>id-Cause,</w:t>
      </w:r>
      <w:bookmarkEnd w:id="726"/>
    </w:p>
    <w:p w14:paraId="6C0A165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5A0739E7" w14:textId="77777777" w:rsidR="00754E43" w:rsidRPr="00FD0425" w:rsidRDefault="00754E43" w:rsidP="00754E43">
      <w:pPr>
        <w:pStyle w:val="PL"/>
      </w:pPr>
      <w:r w:rsidRPr="00FD0425">
        <w:tab/>
        <w:t>maxnoofAllowedAreas,</w:t>
      </w:r>
    </w:p>
    <w:p w14:paraId="62454555" w14:textId="77777777" w:rsidR="00754E43" w:rsidRPr="00FD0425" w:rsidRDefault="00754E43" w:rsidP="00754E43">
      <w:pPr>
        <w:pStyle w:val="PL"/>
      </w:pPr>
      <w:r w:rsidRPr="00FD0425">
        <w:tab/>
        <w:t>maxnoofAMFRegions,</w:t>
      </w:r>
    </w:p>
    <w:p w14:paraId="1681B5BB" w14:textId="77777777" w:rsidR="00754E43" w:rsidRPr="00FD0425" w:rsidRDefault="00754E43" w:rsidP="00754E43">
      <w:pPr>
        <w:pStyle w:val="PL"/>
      </w:pPr>
      <w:r w:rsidRPr="00FD0425">
        <w:tab/>
        <w:t>maxnoofAoIs,</w:t>
      </w:r>
    </w:p>
    <w:p w14:paraId="09259756" w14:textId="77777777" w:rsidR="00754E43" w:rsidRPr="00FD0425" w:rsidRDefault="00754E43" w:rsidP="00754E43">
      <w:pPr>
        <w:pStyle w:val="PL"/>
      </w:pPr>
      <w:r w:rsidRPr="00FD0425">
        <w:tab/>
        <w:t>maxnoofBPLMNs,</w:t>
      </w:r>
    </w:p>
    <w:p w14:paraId="022B6DE7" w14:textId="77777777" w:rsidR="00754E43" w:rsidRPr="00FD0425" w:rsidRDefault="00754E43" w:rsidP="00754E43">
      <w:pPr>
        <w:pStyle w:val="PL"/>
      </w:pPr>
      <w:r>
        <w:tab/>
      </w:r>
      <w:proofErr w:type="spell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</w:t>
      </w:r>
      <w:proofErr w:type="spellEnd"/>
      <w:r>
        <w:rPr>
          <w:noProof w:val="0"/>
          <w:snapToGrid w:val="0"/>
        </w:rPr>
        <w:t>,</w:t>
      </w:r>
    </w:p>
    <w:p w14:paraId="5723D81C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CAGsperPLMN</w:t>
      </w:r>
      <w:proofErr w:type="spellEnd"/>
      <w:r>
        <w:rPr>
          <w:noProof w:val="0"/>
          <w:snapToGrid w:val="0"/>
        </w:rPr>
        <w:t>,</w:t>
      </w:r>
    </w:p>
    <w:p w14:paraId="152695ED" w14:textId="77777777" w:rsidR="00754E43" w:rsidRPr="00FD0425" w:rsidRDefault="00754E43" w:rsidP="00754E43">
      <w:pPr>
        <w:pStyle w:val="PL"/>
      </w:pPr>
      <w:r w:rsidRPr="00FD0425">
        <w:tab/>
        <w:t>maxnoofCellsinAoI,</w:t>
      </w:r>
    </w:p>
    <w:p w14:paraId="045250DC" w14:textId="77777777" w:rsidR="00754E43" w:rsidRPr="00FD0425" w:rsidRDefault="00754E43" w:rsidP="00754E43">
      <w:pPr>
        <w:pStyle w:val="PL"/>
      </w:pPr>
      <w:r w:rsidRPr="00FD0425">
        <w:tab/>
        <w:t>maxnoofCellsinNG-RANnode,</w:t>
      </w:r>
    </w:p>
    <w:p w14:paraId="64F4BE65" w14:textId="77777777" w:rsidR="00754E43" w:rsidRPr="00FD0425" w:rsidRDefault="00754E43" w:rsidP="00754E43">
      <w:pPr>
        <w:pStyle w:val="PL"/>
      </w:pPr>
      <w:r w:rsidRPr="00FD0425">
        <w:tab/>
        <w:t>maxnoofCellsinRNA,</w:t>
      </w:r>
    </w:p>
    <w:p w14:paraId="1C39048E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rPr>
          <w:noProof w:val="0"/>
          <w:szCs w:val="16"/>
        </w:rPr>
        <w:lastRenderedPageBreak/>
        <w:tab/>
      </w:r>
      <w:proofErr w:type="spellStart"/>
      <w:r w:rsidRPr="00FD0425">
        <w:rPr>
          <w:noProof w:val="0"/>
          <w:szCs w:val="16"/>
        </w:rPr>
        <w:t>maxnoofCellsinUEHistoryInfo</w:t>
      </w:r>
      <w:proofErr w:type="spellEnd"/>
      <w:r w:rsidRPr="00FD0425">
        <w:rPr>
          <w:noProof w:val="0"/>
          <w:szCs w:val="16"/>
        </w:rPr>
        <w:t>,</w:t>
      </w:r>
    </w:p>
    <w:p w14:paraId="52708996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axnoofCellsUEMovingTrajectory</w:t>
      </w:r>
      <w:proofErr w:type="spellEnd"/>
      <w:r w:rsidRPr="00FD0425">
        <w:rPr>
          <w:noProof w:val="0"/>
          <w:snapToGrid w:val="0"/>
        </w:rPr>
        <w:t>,</w:t>
      </w:r>
    </w:p>
    <w:p w14:paraId="425B1CB4" w14:textId="77777777" w:rsidR="00754E43" w:rsidRPr="00FD0425" w:rsidRDefault="00754E43" w:rsidP="00754E43">
      <w:pPr>
        <w:pStyle w:val="PL"/>
      </w:pPr>
      <w:r w:rsidRPr="00FD0425">
        <w:tab/>
        <w:t>maxnoofDRBs,</w:t>
      </w:r>
    </w:p>
    <w:p w14:paraId="3C68F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</w:r>
      <w:proofErr w:type="spellStart"/>
      <w:r w:rsidRPr="00FD0425">
        <w:rPr>
          <w:noProof w:val="0"/>
          <w:snapToGrid w:val="0"/>
        </w:rPr>
        <w:t>maxnoofEPLMNs</w:t>
      </w:r>
      <w:proofErr w:type="spellEnd"/>
      <w:r w:rsidRPr="00FD0425">
        <w:rPr>
          <w:noProof w:val="0"/>
          <w:snapToGrid w:val="0"/>
        </w:rPr>
        <w:t>,</w:t>
      </w:r>
    </w:p>
    <w:p w14:paraId="22DACEB2" w14:textId="77777777" w:rsidR="00754E43" w:rsidRPr="00FD0425" w:rsidRDefault="00754E43" w:rsidP="00754E43">
      <w:pPr>
        <w:pStyle w:val="PL"/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maxnoof</w:t>
      </w:r>
      <w:r>
        <w:rPr>
          <w:noProof w:val="0"/>
          <w:snapToGrid w:val="0"/>
          <w:lang w:eastAsia="zh-CN"/>
        </w:rPr>
        <w:t>EPLMNsplus1,</w:t>
      </w:r>
    </w:p>
    <w:p w14:paraId="3F383B63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t>maxnoofEUTRABands,</w:t>
      </w:r>
    </w:p>
    <w:p w14:paraId="6B4B0BB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axnoofEUTRABPLMNs</w:t>
      </w:r>
      <w:proofErr w:type="spellEnd"/>
      <w:r w:rsidRPr="00FD0425">
        <w:rPr>
          <w:noProof w:val="0"/>
          <w:snapToGrid w:val="0"/>
        </w:rPr>
        <w:t>,</w:t>
      </w:r>
    </w:p>
    <w:p w14:paraId="390C977D" w14:textId="77777777" w:rsidR="00754E43" w:rsidRPr="00FD0425" w:rsidRDefault="00754E43" w:rsidP="00754E43">
      <w:pPr>
        <w:pStyle w:val="PL"/>
      </w:pPr>
      <w:r w:rsidRPr="00FD0425">
        <w:tab/>
        <w:t>maxnoofForbiddenTACs,</w:t>
      </w:r>
    </w:p>
    <w:p w14:paraId="331C5893" w14:textId="77777777" w:rsidR="00754E43" w:rsidRPr="00FD0425" w:rsidRDefault="00754E43" w:rsidP="00754E43">
      <w:pPr>
        <w:pStyle w:val="PL"/>
      </w:pPr>
      <w:r w:rsidRPr="00FD0425">
        <w:tab/>
        <w:t>maxnoofMBSFNEUTRA,</w:t>
      </w:r>
    </w:p>
    <w:p w14:paraId="617EC1C9" w14:textId="77777777" w:rsidR="00754E43" w:rsidRPr="00FD0425" w:rsidRDefault="00754E43" w:rsidP="00754E43">
      <w:pPr>
        <w:pStyle w:val="PL"/>
      </w:pPr>
      <w:r w:rsidRPr="00FD0425">
        <w:tab/>
        <w:t>maxnoofMultiConnectivityMinusOne,</w:t>
      </w:r>
    </w:p>
    <w:p w14:paraId="56DD39AC" w14:textId="77777777" w:rsidR="00754E43" w:rsidRPr="00FD0425" w:rsidRDefault="00754E43" w:rsidP="00754E43">
      <w:pPr>
        <w:pStyle w:val="PL"/>
      </w:pPr>
      <w:r w:rsidRPr="00FD0425">
        <w:tab/>
        <w:t>maxnoofNeighbours,</w:t>
      </w:r>
    </w:p>
    <w:p w14:paraId="7FFA6CC6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</w:r>
      <w:proofErr w:type="spellStart"/>
      <w:r w:rsidRPr="009354E2">
        <w:rPr>
          <w:noProof w:val="0"/>
          <w:snapToGrid w:val="0"/>
        </w:rPr>
        <w:t>maxnoofNIDs</w:t>
      </w:r>
      <w:proofErr w:type="spellEnd"/>
      <w:r w:rsidRPr="009354E2">
        <w:rPr>
          <w:noProof w:val="0"/>
          <w:snapToGrid w:val="0"/>
        </w:rPr>
        <w:t>,</w:t>
      </w:r>
    </w:p>
    <w:p w14:paraId="452BDA58" w14:textId="77777777" w:rsidR="00754E43" w:rsidRPr="00FD0425" w:rsidRDefault="00754E43" w:rsidP="00754E43">
      <w:pPr>
        <w:pStyle w:val="PL"/>
      </w:pPr>
      <w:r w:rsidRPr="00FD0425">
        <w:tab/>
        <w:t>maxnoofNRCellBands,</w:t>
      </w:r>
    </w:p>
    <w:p w14:paraId="3E6449E5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tab/>
      </w:r>
      <w:proofErr w:type="spellStart"/>
      <w:r w:rsidRPr="00FD0425">
        <w:rPr>
          <w:noProof w:val="0"/>
          <w:szCs w:val="16"/>
        </w:rPr>
        <w:t>maxnoofPDUSessions</w:t>
      </w:r>
      <w:proofErr w:type="spellEnd"/>
      <w:r w:rsidRPr="00FD0425">
        <w:rPr>
          <w:noProof w:val="0"/>
          <w:szCs w:val="16"/>
        </w:rPr>
        <w:t>,</w:t>
      </w:r>
    </w:p>
    <w:p w14:paraId="2873AD8F" w14:textId="77777777" w:rsidR="00754E43" w:rsidRPr="00FD0425" w:rsidRDefault="00754E43" w:rsidP="00754E43">
      <w:pPr>
        <w:pStyle w:val="PL"/>
      </w:pPr>
      <w:r w:rsidRPr="00FD0425">
        <w:tab/>
        <w:t>maxnoofPLMNs,</w:t>
      </w:r>
    </w:p>
    <w:p w14:paraId="78D618D8" w14:textId="77777777" w:rsidR="00754E43" w:rsidRPr="00FD0425" w:rsidRDefault="00754E43" w:rsidP="00754E43">
      <w:pPr>
        <w:pStyle w:val="PL"/>
        <w:rPr>
          <w:rFonts w:cs="Arial"/>
          <w:lang w:eastAsia="zh-CN"/>
        </w:rPr>
      </w:pPr>
      <w:r w:rsidRPr="00FD0425">
        <w:rPr>
          <w:rFonts w:cs="Arial"/>
          <w:lang w:eastAsia="zh-CN"/>
        </w:rPr>
        <w:tab/>
        <w:t>maxnoofProtectedResourcePatterns,</w:t>
      </w:r>
    </w:p>
    <w:p w14:paraId="488404C3" w14:textId="77777777" w:rsidR="00754E43" w:rsidRPr="00FD0425" w:rsidRDefault="00754E43" w:rsidP="00754E43">
      <w:pPr>
        <w:pStyle w:val="PL"/>
      </w:pPr>
      <w:r w:rsidRPr="00FD0425">
        <w:tab/>
        <w:t>maxnoofQoSFlows,</w:t>
      </w:r>
    </w:p>
    <w:p w14:paraId="0BB79512" w14:textId="77777777" w:rsidR="00754E43" w:rsidRPr="00DA6DDA" w:rsidRDefault="00754E43" w:rsidP="00754E43">
      <w:pPr>
        <w:pStyle w:val="PL"/>
      </w:pPr>
      <w:r w:rsidRPr="00DA6DDA">
        <w:tab/>
        <w:t>maxnoofQoSParaSets,</w:t>
      </w:r>
    </w:p>
    <w:p w14:paraId="1CDE7A0E" w14:textId="77777777" w:rsidR="00754E43" w:rsidRPr="00FD0425" w:rsidRDefault="00754E43" w:rsidP="00754E43">
      <w:pPr>
        <w:pStyle w:val="PL"/>
      </w:pPr>
      <w:r w:rsidRPr="00FD0425">
        <w:tab/>
        <w:t>maxnoofRANAreaCodes,</w:t>
      </w:r>
    </w:p>
    <w:p w14:paraId="1DFD2C80" w14:textId="77777777" w:rsidR="00754E43" w:rsidRPr="00FD0425" w:rsidRDefault="00754E43" w:rsidP="00754E43">
      <w:pPr>
        <w:pStyle w:val="PL"/>
      </w:pPr>
      <w:r w:rsidRPr="00FD0425">
        <w:tab/>
        <w:t>maxnoofRANAreasinRNA,</w:t>
      </w:r>
    </w:p>
    <w:p w14:paraId="14A0F3EF" w14:textId="77777777" w:rsidR="00754E43" w:rsidRPr="00FD0425" w:rsidRDefault="00754E43" w:rsidP="00754E43">
      <w:pPr>
        <w:pStyle w:val="PL"/>
      </w:pPr>
      <w:r w:rsidRPr="00FD0425">
        <w:tab/>
        <w:t>maxnoofSCellGroups,</w:t>
      </w:r>
    </w:p>
    <w:p w14:paraId="7DBACB99" w14:textId="77777777" w:rsidR="00754E43" w:rsidRPr="00FD0425" w:rsidRDefault="00754E43" w:rsidP="00754E43">
      <w:pPr>
        <w:pStyle w:val="PL"/>
      </w:pPr>
      <w:r w:rsidRPr="00FD0425">
        <w:tab/>
        <w:t>maxnoofSCellGroupsplus1,</w:t>
      </w:r>
    </w:p>
    <w:p w14:paraId="02219A2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axnoofSliceItems</w:t>
      </w:r>
      <w:proofErr w:type="spellEnd"/>
      <w:r w:rsidRPr="00FD0425">
        <w:rPr>
          <w:noProof w:val="0"/>
          <w:snapToGrid w:val="0"/>
        </w:rPr>
        <w:t>,</w:t>
      </w:r>
    </w:p>
    <w:p w14:paraId="5E22AD0B" w14:textId="77777777" w:rsidR="00754E43" w:rsidRDefault="00754E43" w:rsidP="00754E43">
      <w:pPr>
        <w:pStyle w:val="PL"/>
        <w:rPr>
          <w:noProof w:val="0"/>
          <w:snapToGrid w:val="0"/>
        </w:rPr>
      </w:pPr>
      <w:r w:rsidRPr="006927A2">
        <w:rPr>
          <w:noProof w:val="0"/>
          <w:snapToGrid w:val="0"/>
        </w:rPr>
        <w:tab/>
      </w:r>
      <w:proofErr w:type="spellStart"/>
      <w:r w:rsidRPr="006927A2">
        <w:rPr>
          <w:noProof w:val="0"/>
          <w:snapToGrid w:val="0"/>
        </w:rPr>
        <w:t>maxnoof</w:t>
      </w:r>
      <w:r>
        <w:rPr>
          <w:noProof w:val="0"/>
          <w:snapToGrid w:val="0"/>
        </w:rPr>
        <w:t>Ext</w:t>
      </w:r>
      <w:r w:rsidRPr="006927A2">
        <w:rPr>
          <w:noProof w:val="0"/>
          <w:snapToGrid w:val="0"/>
        </w:rPr>
        <w:t>SliceItems</w:t>
      </w:r>
      <w:proofErr w:type="spellEnd"/>
      <w:r w:rsidRPr="006927A2">
        <w:rPr>
          <w:noProof w:val="0"/>
          <w:snapToGrid w:val="0"/>
        </w:rPr>
        <w:t>,</w:t>
      </w:r>
    </w:p>
    <w:p w14:paraId="73555CA8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</w:t>
      </w:r>
      <w:proofErr w:type="spellEnd"/>
      <w:r>
        <w:rPr>
          <w:noProof w:val="0"/>
          <w:snapToGrid w:val="0"/>
        </w:rPr>
        <w:t>,</w:t>
      </w:r>
    </w:p>
    <w:p w14:paraId="2CD08BD3" w14:textId="77777777" w:rsidR="00754E43" w:rsidRPr="00FD0425" w:rsidRDefault="00754E43" w:rsidP="00754E43">
      <w:pPr>
        <w:pStyle w:val="PL"/>
      </w:pPr>
      <w:r w:rsidRPr="00FD0425">
        <w:tab/>
        <w:t>maxnoofsupportedTACs,</w:t>
      </w:r>
    </w:p>
    <w:p w14:paraId="5790DB9E" w14:textId="77777777" w:rsidR="00754E43" w:rsidRPr="00FD0425" w:rsidRDefault="00754E43" w:rsidP="00754E43">
      <w:pPr>
        <w:pStyle w:val="PL"/>
      </w:pPr>
      <w:r w:rsidRPr="00FD0425">
        <w:tab/>
        <w:t>maxnoofsupportedPLMNs,</w:t>
      </w:r>
    </w:p>
    <w:p w14:paraId="6B461E8D" w14:textId="77777777" w:rsidR="00754E43" w:rsidRPr="00FD0425" w:rsidRDefault="00754E43" w:rsidP="00754E43">
      <w:pPr>
        <w:pStyle w:val="PL"/>
      </w:pPr>
      <w:r w:rsidRPr="00FD0425">
        <w:tab/>
        <w:t>maxnoofTAI,</w:t>
      </w:r>
    </w:p>
    <w:p w14:paraId="7C0F0579" w14:textId="77777777" w:rsidR="00754E43" w:rsidRPr="00FD0425" w:rsidRDefault="00754E43" w:rsidP="00754E43">
      <w:pPr>
        <w:pStyle w:val="PL"/>
      </w:pPr>
      <w:r w:rsidRPr="00FD0425">
        <w:tab/>
        <w:t>maxnoofTAIsinAoI,</w:t>
      </w:r>
    </w:p>
    <w:p w14:paraId="6751F5B4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snapToGrid w:val="0"/>
        </w:rPr>
        <w:t>maxnoofTNLAssociations,</w:t>
      </w:r>
    </w:p>
    <w:p w14:paraId="4E4BF93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UEContexts,</w:t>
      </w:r>
    </w:p>
    <w:p w14:paraId="53A5AD38" w14:textId="77777777" w:rsidR="00754E43" w:rsidRPr="00FD0425" w:rsidRDefault="00754E43" w:rsidP="00754E43">
      <w:pPr>
        <w:pStyle w:val="PL"/>
      </w:pPr>
      <w:r w:rsidRPr="00FD0425">
        <w:tab/>
        <w:t>maxNRARFCN,</w:t>
      </w:r>
    </w:p>
    <w:p w14:paraId="15F31430" w14:textId="77777777" w:rsidR="00754E43" w:rsidRPr="00FD0425" w:rsidRDefault="00754E43" w:rsidP="00754E43">
      <w:pPr>
        <w:pStyle w:val="PL"/>
      </w:pPr>
      <w:r w:rsidRPr="00FD0425">
        <w:tab/>
        <w:t>maxNrOfErrors,</w:t>
      </w:r>
    </w:p>
    <w:p w14:paraId="295A3CEC" w14:textId="77777777" w:rsidR="00754E43" w:rsidRPr="00FD0425" w:rsidRDefault="00754E43" w:rsidP="00754E43">
      <w:pPr>
        <w:pStyle w:val="PL"/>
      </w:pPr>
      <w:r w:rsidRPr="00FD0425">
        <w:tab/>
        <w:t>maxnoofRANNodesinAoI,</w:t>
      </w:r>
    </w:p>
    <w:p w14:paraId="05DFE827" w14:textId="77777777" w:rsidR="00754E43" w:rsidRPr="00FD0425" w:rsidRDefault="00754E43" w:rsidP="00754E43">
      <w:pPr>
        <w:pStyle w:val="PL"/>
      </w:pPr>
      <w:r w:rsidRPr="00FD0425">
        <w:tab/>
        <w:t>maxnooftimeperiods,</w:t>
      </w:r>
    </w:p>
    <w:p w14:paraId="79D9DF67" w14:textId="77777777" w:rsidR="00754E43" w:rsidRPr="00FD0425" w:rsidRDefault="00754E43" w:rsidP="00754E43">
      <w:pPr>
        <w:pStyle w:val="PL"/>
      </w:pPr>
      <w:r w:rsidRPr="00FD0425">
        <w:tab/>
        <w:t>maxnoofslots,</w:t>
      </w:r>
    </w:p>
    <w:p w14:paraId="365C7E4F" w14:textId="77777777" w:rsidR="00754E43" w:rsidRPr="00FD0425" w:rsidRDefault="00754E43" w:rsidP="00754E43">
      <w:pPr>
        <w:pStyle w:val="PL"/>
      </w:pPr>
      <w:r w:rsidRPr="00FD0425">
        <w:tab/>
        <w:t>maxnoofExtTLAs,</w:t>
      </w:r>
    </w:p>
    <w:p w14:paraId="15667B56" w14:textId="77777777" w:rsidR="00754E43" w:rsidRPr="00FD0425" w:rsidRDefault="00754E43" w:rsidP="00754E43">
      <w:pPr>
        <w:pStyle w:val="PL"/>
      </w:pPr>
      <w:r w:rsidRPr="00FD0425">
        <w:tab/>
        <w:t>maxnoofGTPTLAs</w:t>
      </w:r>
      <w:r>
        <w:t>,</w:t>
      </w:r>
    </w:p>
    <w:p w14:paraId="17965588" w14:textId="77777777" w:rsidR="00754E43" w:rsidRPr="00FD0425" w:rsidRDefault="00754E43" w:rsidP="00754E43">
      <w:pPr>
        <w:pStyle w:val="PL"/>
      </w:pPr>
      <w:r>
        <w:tab/>
      </w:r>
      <w:r w:rsidRPr="008C015C">
        <w:rPr>
          <w:snapToGrid w:val="0"/>
        </w:rPr>
        <w:t>maxnoof</w:t>
      </w:r>
      <w:r>
        <w:rPr>
          <w:snapToGrid w:val="0"/>
        </w:rPr>
        <w:t>CHOcells,</w:t>
      </w:r>
    </w:p>
    <w:p w14:paraId="7D5BFA39" w14:textId="77777777" w:rsidR="00754E43" w:rsidRPr="00DA6DDA" w:rsidRDefault="00754E43" w:rsidP="00754E43">
      <w:pPr>
        <w:pStyle w:val="PL"/>
      </w:pPr>
      <w:r w:rsidRPr="00DA6DDA">
        <w:tab/>
        <w:t>maxnoofPC5QoSFlows</w:t>
      </w:r>
      <w:r>
        <w:t>,</w:t>
      </w:r>
    </w:p>
    <w:p w14:paraId="4C9B6946" w14:textId="77777777" w:rsidR="00754E43" w:rsidRPr="009354E2" w:rsidRDefault="00754E43" w:rsidP="00754E43">
      <w:pPr>
        <w:pStyle w:val="PL"/>
      </w:pPr>
      <w:r w:rsidRPr="00DA6DDA">
        <w:tab/>
      </w:r>
      <w:r w:rsidRPr="009354E2">
        <w:t>maxnoofSSBAreas,</w:t>
      </w:r>
    </w:p>
    <w:p w14:paraId="012272FB" w14:textId="77777777" w:rsidR="00754E43" w:rsidRPr="00FD0425" w:rsidRDefault="00754E43" w:rsidP="00754E43">
      <w:pPr>
        <w:pStyle w:val="PL"/>
      </w:pPr>
      <w:r>
        <w:tab/>
      </w:r>
      <w:r w:rsidRPr="00C16193">
        <w:t>max</w:t>
      </w:r>
      <w:r>
        <w:t>noof</w:t>
      </w:r>
      <w:r w:rsidRPr="00C16193">
        <w:t>NRSCSs</w:t>
      </w:r>
      <w:r>
        <w:t>,</w:t>
      </w:r>
    </w:p>
    <w:p w14:paraId="21A1C4C7" w14:textId="77777777" w:rsidR="00754E43" w:rsidRPr="00FD0425" w:rsidRDefault="00754E43" w:rsidP="00754E43">
      <w:pPr>
        <w:pStyle w:val="PL"/>
      </w:pPr>
      <w:r w:rsidRPr="00FD0425">
        <w:tab/>
      </w:r>
      <w:r w:rsidRPr="00203B54">
        <w:t>maxnoofPhysicalResourceBlocks</w:t>
      </w:r>
      <w:r>
        <w:t>,</w:t>
      </w:r>
    </w:p>
    <w:p w14:paraId="5606C59C" w14:textId="77777777" w:rsidR="00754E43" w:rsidRPr="00FD0425" w:rsidRDefault="00754E43" w:rsidP="00754E43">
      <w:pPr>
        <w:pStyle w:val="PL"/>
      </w:pPr>
      <w:r w:rsidRPr="00DA6DDA">
        <w:tab/>
      </w:r>
      <w:r w:rsidRPr="009354E2">
        <w:t>maxnoofRACHReports</w:t>
      </w:r>
      <w:r>
        <w:t>,</w:t>
      </w:r>
    </w:p>
    <w:p w14:paraId="5CD7C34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563713">
        <w:rPr>
          <w:snapToGrid w:val="0"/>
        </w:rPr>
        <w:t>maxnoofAdditionalPDCPDuplicationTNL</w:t>
      </w:r>
      <w:r>
        <w:rPr>
          <w:snapToGrid w:val="0"/>
        </w:rPr>
        <w:t>,</w:t>
      </w:r>
    </w:p>
    <w:p w14:paraId="5C6C7062" w14:textId="77777777" w:rsidR="00754E43" w:rsidRPr="00173AF1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8910FF">
        <w:rPr>
          <w:snapToGrid w:val="0"/>
        </w:rPr>
        <w:t>maxnoofRLCDuplicationstate</w:t>
      </w:r>
      <w:r>
        <w:rPr>
          <w:snapToGrid w:val="0"/>
        </w:rPr>
        <w:t>,</w:t>
      </w:r>
    </w:p>
    <w:p w14:paraId="472052C4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</w:r>
      <w:proofErr w:type="spellStart"/>
      <w:r w:rsidRPr="00346652">
        <w:rPr>
          <w:noProof w:val="0"/>
          <w:snapToGrid w:val="0"/>
        </w:rPr>
        <w:t>maxnoofBluetoothName</w:t>
      </w:r>
      <w:proofErr w:type="spellEnd"/>
      <w:r w:rsidRPr="00346652">
        <w:rPr>
          <w:noProof w:val="0"/>
          <w:snapToGrid w:val="0"/>
        </w:rPr>
        <w:t>,</w:t>
      </w:r>
    </w:p>
    <w:p w14:paraId="3E140A03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</w:r>
      <w:proofErr w:type="spellStart"/>
      <w:r w:rsidRPr="00346652">
        <w:rPr>
          <w:noProof w:val="0"/>
          <w:snapToGrid w:val="0"/>
        </w:rPr>
        <w:t>maxnoofCellIDforMDT</w:t>
      </w:r>
      <w:proofErr w:type="spellEnd"/>
      <w:r w:rsidRPr="00346652">
        <w:rPr>
          <w:noProof w:val="0"/>
          <w:snapToGrid w:val="0"/>
        </w:rPr>
        <w:t>,</w:t>
      </w:r>
    </w:p>
    <w:p w14:paraId="21D0E2A5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</w:r>
      <w:proofErr w:type="spellStart"/>
      <w:r w:rsidRPr="00346652">
        <w:rPr>
          <w:noProof w:val="0"/>
          <w:snapToGrid w:val="0"/>
        </w:rPr>
        <w:t>maxnoofMDTPLMNs</w:t>
      </w:r>
      <w:proofErr w:type="spellEnd"/>
      <w:r w:rsidRPr="00346652">
        <w:rPr>
          <w:noProof w:val="0"/>
          <w:snapToGrid w:val="0"/>
        </w:rPr>
        <w:t>,</w:t>
      </w:r>
    </w:p>
    <w:p w14:paraId="65938757" w14:textId="77777777" w:rsidR="00754E43" w:rsidRPr="00346652" w:rsidRDefault="00754E43" w:rsidP="00754E43">
      <w:pPr>
        <w:pStyle w:val="PL"/>
        <w:spacing w:line="0" w:lineRule="atLeast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</w:rPr>
        <w:tab/>
      </w:r>
      <w:proofErr w:type="spellStart"/>
      <w:r w:rsidRPr="00346652">
        <w:rPr>
          <w:noProof w:val="0"/>
          <w:snapToGrid w:val="0"/>
          <w:lang w:val="en-US"/>
        </w:rPr>
        <w:t>maxnoofTAforMDT</w:t>
      </w:r>
      <w:proofErr w:type="spellEnd"/>
      <w:r w:rsidRPr="00346652">
        <w:rPr>
          <w:noProof w:val="0"/>
          <w:snapToGrid w:val="0"/>
          <w:lang w:val="en-US"/>
        </w:rPr>
        <w:t>,</w:t>
      </w:r>
    </w:p>
    <w:p w14:paraId="67BC05AC" w14:textId="77777777" w:rsidR="00754E43" w:rsidRPr="00346652" w:rsidRDefault="00754E43" w:rsidP="00754E43">
      <w:pPr>
        <w:pStyle w:val="PL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  <w:lang w:val="en-US"/>
        </w:rPr>
        <w:tab/>
      </w:r>
      <w:proofErr w:type="spellStart"/>
      <w:r w:rsidRPr="00346652">
        <w:rPr>
          <w:noProof w:val="0"/>
          <w:snapToGrid w:val="0"/>
          <w:lang w:val="en-US"/>
        </w:rPr>
        <w:t>maxnoofWLANName</w:t>
      </w:r>
      <w:proofErr w:type="spellEnd"/>
      <w:r w:rsidRPr="00346652">
        <w:rPr>
          <w:noProof w:val="0"/>
          <w:snapToGrid w:val="0"/>
          <w:lang w:val="en-US"/>
        </w:rPr>
        <w:t>,</w:t>
      </w:r>
    </w:p>
    <w:p w14:paraId="333274FF" w14:textId="77777777" w:rsidR="00754E43" w:rsidRPr="009354E2" w:rsidRDefault="00754E43" w:rsidP="00754E43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proofErr w:type="spellStart"/>
      <w:r w:rsidRPr="009354E2">
        <w:rPr>
          <w:noProof w:val="0"/>
          <w:snapToGrid w:val="0"/>
          <w:lang w:val="en-US"/>
        </w:rPr>
        <w:t>maxnoofSensorName</w:t>
      </w:r>
      <w:proofErr w:type="spellEnd"/>
      <w:r w:rsidRPr="009354E2">
        <w:rPr>
          <w:noProof w:val="0"/>
          <w:snapToGrid w:val="0"/>
          <w:lang w:val="en-US"/>
        </w:rPr>
        <w:t>,</w:t>
      </w:r>
    </w:p>
    <w:p w14:paraId="31BF287D" w14:textId="77777777" w:rsidR="00754E43" w:rsidRPr="009354E2" w:rsidRDefault="00754E43" w:rsidP="00754E43">
      <w:pPr>
        <w:pStyle w:val="PL"/>
        <w:rPr>
          <w:noProof w:val="0"/>
          <w:snapToGrid w:val="0"/>
          <w:lang w:val="en-US"/>
        </w:rPr>
      </w:pPr>
      <w:r w:rsidRPr="009354E2">
        <w:rPr>
          <w:noProof w:val="0"/>
          <w:snapToGrid w:val="0"/>
          <w:lang w:val="en-US"/>
        </w:rPr>
        <w:tab/>
      </w:r>
      <w:proofErr w:type="spellStart"/>
      <w:r w:rsidRPr="009354E2">
        <w:rPr>
          <w:noProof w:val="0"/>
          <w:snapToGrid w:val="0"/>
          <w:lang w:val="en-US"/>
        </w:rPr>
        <w:t>maxnoofNeighPCIforMDT</w:t>
      </w:r>
      <w:proofErr w:type="spellEnd"/>
      <w:r w:rsidRPr="009354E2">
        <w:rPr>
          <w:noProof w:val="0"/>
          <w:snapToGrid w:val="0"/>
          <w:lang w:val="en-US"/>
        </w:rPr>
        <w:t>,</w:t>
      </w:r>
    </w:p>
    <w:p w14:paraId="0D8112B0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 w:rsidRPr="009354E2">
        <w:rPr>
          <w:noProof w:val="0"/>
          <w:snapToGrid w:val="0"/>
          <w:lang w:val="en-US"/>
        </w:rPr>
        <w:lastRenderedPageBreak/>
        <w:tab/>
      </w:r>
      <w:proofErr w:type="spellStart"/>
      <w:r w:rsidRPr="009354E2">
        <w:rPr>
          <w:noProof w:val="0"/>
          <w:snapToGrid w:val="0"/>
          <w:lang w:val="en-US"/>
        </w:rPr>
        <w:t>maxnoofFreqforMDT</w:t>
      </w:r>
      <w:proofErr w:type="spellEnd"/>
      <w:r>
        <w:rPr>
          <w:noProof w:val="0"/>
          <w:snapToGrid w:val="0"/>
          <w:lang w:val="en-US"/>
        </w:rPr>
        <w:t>,</w:t>
      </w:r>
    </w:p>
    <w:p w14:paraId="2BB6A429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>
        <w:tab/>
        <w:t>maxnoofNonAnchorCarrierFreqConfig,</w:t>
      </w:r>
    </w:p>
    <w:p w14:paraId="5760DD8C" w14:textId="77777777" w:rsidR="0071153E" w:rsidRDefault="00754E43" w:rsidP="0071153E">
      <w:pPr>
        <w:pStyle w:val="PL"/>
        <w:rPr>
          <w:ins w:id="727" w:author="Author" w:date="2022-02-08T19:29:00Z"/>
        </w:rPr>
      </w:pPr>
      <w:r>
        <w:rPr>
          <w:szCs w:val="16"/>
        </w:rPr>
        <w:tab/>
      </w:r>
      <w:r w:rsidRPr="006014A3">
        <w:rPr>
          <w:szCs w:val="16"/>
        </w:rPr>
        <w:t>maxnoofDataForwardingTunneltoE-UTRAN</w:t>
      </w:r>
      <w:ins w:id="728" w:author="Author" w:date="2022-02-08T19:29:00Z">
        <w:r w:rsidR="0071153E">
          <w:t>,</w:t>
        </w:r>
      </w:ins>
    </w:p>
    <w:p w14:paraId="3A20208C" w14:textId="77777777" w:rsidR="0071153E" w:rsidRPr="00F149CE" w:rsidRDefault="0071153E" w:rsidP="0071153E">
      <w:pPr>
        <w:pStyle w:val="PL"/>
        <w:rPr>
          <w:ins w:id="729" w:author="Author" w:date="2022-02-08T19:29:00Z"/>
          <w:rFonts w:eastAsia="SimSun"/>
          <w:lang w:val="en-US" w:eastAsia="zh-CN"/>
        </w:rPr>
      </w:pPr>
      <w:ins w:id="730" w:author="Author" w:date="2022-02-08T19:29:00Z">
        <w:r w:rsidRPr="00F149CE">
          <w:rPr>
            <w:rFonts w:eastAsia="SimSun"/>
            <w:lang w:val="en-US" w:eastAsia="zh-CN"/>
          </w:rPr>
          <w:tab/>
          <w:t>maxnoofUEAppLayerMeas,</w:t>
        </w:r>
      </w:ins>
    </w:p>
    <w:p w14:paraId="7D8D68C8" w14:textId="77777777" w:rsidR="0071153E" w:rsidRPr="00F149CE" w:rsidRDefault="0071153E" w:rsidP="0071153E">
      <w:pPr>
        <w:pStyle w:val="PL"/>
        <w:rPr>
          <w:ins w:id="731" w:author="Author" w:date="2022-02-08T19:29:00Z"/>
          <w:rFonts w:eastAsia="SimSun"/>
          <w:lang w:val="en-US" w:eastAsia="zh-CN"/>
        </w:rPr>
      </w:pPr>
      <w:ins w:id="732" w:author="Author" w:date="2022-02-08T19:29:00Z">
        <w:r w:rsidRPr="00F149CE">
          <w:rPr>
            <w:rFonts w:eastAsia="SimSun"/>
            <w:lang w:val="en-US" w:eastAsia="zh-CN"/>
          </w:rPr>
          <w:tab/>
          <w:t>maxnoofSNSSAIforQMC,</w:t>
        </w:r>
      </w:ins>
    </w:p>
    <w:p w14:paraId="34F9BD43" w14:textId="77777777" w:rsidR="0071153E" w:rsidRPr="00F149CE" w:rsidRDefault="0071153E" w:rsidP="0071153E">
      <w:pPr>
        <w:pStyle w:val="PL"/>
        <w:rPr>
          <w:ins w:id="733" w:author="Author" w:date="2022-02-08T19:29:00Z"/>
          <w:rFonts w:eastAsia="SimSun"/>
          <w:lang w:val="en-US" w:eastAsia="zh-CN"/>
        </w:rPr>
      </w:pPr>
      <w:ins w:id="734" w:author="Author" w:date="2022-02-08T19:29:00Z">
        <w:r w:rsidRPr="00F149CE">
          <w:rPr>
            <w:rFonts w:eastAsia="SimSun"/>
            <w:lang w:val="en-US" w:eastAsia="zh-CN"/>
          </w:rPr>
          <w:tab/>
          <w:t>maxnoofCellIDforQMC,</w:t>
        </w:r>
      </w:ins>
    </w:p>
    <w:p w14:paraId="6BDE8FE0" w14:textId="77777777" w:rsidR="0071153E" w:rsidRPr="00F149CE" w:rsidRDefault="0071153E" w:rsidP="0071153E">
      <w:pPr>
        <w:pStyle w:val="PL"/>
        <w:rPr>
          <w:ins w:id="735" w:author="Author" w:date="2022-02-08T19:29:00Z"/>
          <w:rFonts w:eastAsia="SimSun"/>
          <w:lang w:val="en-US" w:eastAsia="zh-CN"/>
        </w:rPr>
      </w:pPr>
      <w:ins w:id="736" w:author="Author" w:date="2022-02-08T19:29:00Z">
        <w:r w:rsidRPr="00F149CE">
          <w:rPr>
            <w:rFonts w:eastAsia="SimSun"/>
            <w:lang w:val="en-US" w:eastAsia="zh-CN"/>
          </w:rPr>
          <w:tab/>
          <w:t>maxnoofPLMNforQMC,</w:t>
        </w:r>
      </w:ins>
    </w:p>
    <w:p w14:paraId="54426ABA" w14:textId="77777777" w:rsidR="0071153E" w:rsidRDefault="0071153E" w:rsidP="0071153E">
      <w:pPr>
        <w:pStyle w:val="PL"/>
        <w:rPr>
          <w:ins w:id="737" w:author="Author" w:date="2022-02-08T19:29:00Z"/>
          <w:rFonts w:eastAsia="SimSun"/>
          <w:lang w:val="en-US" w:eastAsia="zh-CN"/>
        </w:rPr>
      </w:pPr>
      <w:ins w:id="738" w:author="Author" w:date="2022-02-08T19:29:00Z">
        <w:r w:rsidRPr="00F149CE">
          <w:rPr>
            <w:rFonts w:eastAsia="SimSun"/>
            <w:lang w:val="en-US" w:eastAsia="zh-CN"/>
          </w:rPr>
          <w:tab/>
          <w:t>maxnoofTAforQMC</w:t>
        </w:r>
      </w:ins>
    </w:p>
    <w:p w14:paraId="18C4718B" w14:textId="13054035" w:rsidR="00754E43" w:rsidRDefault="00754E43" w:rsidP="00754E43">
      <w:pPr>
        <w:pStyle w:val="PL"/>
        <w:rPr>
          <w:rFonts w:eastAsia="SimSun"/>
          <w:lang w:val="en-US" w:eastAsia="zh-CN"/>
        </w:rPr>
      </w:pPr>
    </w:p>
    <w:p w14:paraId="4344A143" w14:textId="77777777" w:rsidR="00754E43" w:rsidRPr="00FD0425" w:rsidRDefault="00754E43" w:rsidP="00754E43">
      <w:pPr>
        <w:pStyle w:val="PL"/>
      </w:pPr>
    </w:p>
    <w:p w14:paraId="3AEB50EC" w14:textId="77777777" w:rsidR="00754E43" w:rsidRPr="00FD0425" w:rsidRDefault="00754E43" w:rsidP="00754E43">
      <w:pPr>
        <w:pStyle w:val="PL"/>
      </w:pPr>
      <w:r w:rsidRPr="00FD0425">
        <w:t>FROM XnAP-Constants</w:t>
      </w:r>
    </w:p>
    <w:p w14:paraId="708C2F72" w14:textId="77777777" w:rsidR="00754E43" w:rsidRPr="00FD0425" w:rsidRDefault="00754E43" w:rsidP="00754E43">
      <w:pPr>
        <w:pStyle w:val="PL"/>
      </w:pPr>
    </w:p>
    <w:p w14:paraId="4D050D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55EC157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ode,</w:t>
      </w:r>
    </w:p>
    <w:p w14:paraId="5D0198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IE-ID,</w:t>
      </w:r>
    </w:p>
    <w:p w14:paraId="2137FD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</w:p>
    <w:p w14:paraId="7C1404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26F2C3DE" w14:textId="77777777" w:rsidR="00754E43" w:rsidRPr="00FD0425" w:rsidRDefault="00754E43" w:rsidP="00754E43">
      <w:pPr>
        <w:pStyle w:val="PL"/>
        <w:rPr>
          <w:snapToGrid w:val="0"/>
        </w:rPr>
      </w:pPr>
    </w:p>
    <w:p w14:paraId="4A50E8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1CECA4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3D7CC8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</w:p>
    <w:p w14:paraId="771B8B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76BDF3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</w:t>
      </w:r>
    </w:p>
    <w:p w14:paraId="703F06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FROM XnAP-Containers;</w:t>
      </w:r>
    </w:p>
    <w:p w14:paraId="3CE05637" w14:textId="77777777" w:rsidR="00754E43" w:rsidRPr="00FD0425" w:rsidRDefault="00754E43" w:rsidP="00754E43">
      <w:pPr>
        <w:pStyle w:val="PL"/>
      </w:pPr>
    </w:p>
    <w:p w14:paraId="05584B09" w14:textId="77777777" w:rsidR="00754E43" w:rsidRPr="00FD0425" w:rsidRDefault="00754E43" w:rsidP="00754E43">
      <w:pPr>
        <w:pStyle w:val="PL"/>
      </w:pPr>
    </w:p>
    <w:p w14:paraId="27433D96" w14:textId="77777777" w:rsidR="00754E43" w:rsidRPr="00FD0425" w:rsidRDefault="00754E43" w:rsidP="00754E43">
      <w:pPr>
        <w:pStyle w:val="PL"/>
        <w:outlineLvl w:val="3"/>
      </w:pPr>
      <w:r w:rsidRPr="00FD0425">
        <w:t>-- A</w:t>
      </w:r>
    </w:p>
    <w:p w14:paraId="599E6880" w14:textId="77777777" w:rsidR="00754E43" w:rsidRPr="00FD0425" w:rsidRDefault="00754E43" w:rsidP="00754E43">
      <w:pPr>
        <w:pStyle w:val="PL"/>
      </w:pPr>
    </w:p>
    <w:p w14:paraId="2D1BDB81" w14:textId="77777777" w:rsidR="00754E43" w:rsidRDefault="00754E43" w:rsidP="00754E43">
      <w:pPr>
        <w:pStyle w:val="PL"/>
        <w:rPr>
          <w:snapToGrid w:val="0"/>
        </w:rPr>
      </w:pPr>
      <w:r>
        <w:rPr>
          <w:rFonts w:eastAsia="SimSun"/>
          <w:snapToGrid w:val="0"/>
        </w:rPr>
        <w:t>AdditionLocationInformation</w:t>
      </w:r>
      <w:r>
        <w:rPr>
          <w:snapToGrid w:val="0"/>
        </w:rPr>
        <w:t xml:space="preserve"> ::= ENUMERATED { </w:t>
      </w:r>
    </w:p>
    <w:p w14:paraId="20C0B80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ncludePSCell,</w:t>
      </w:r>
    </w:p>
    <w:p w14:paraId="1C5FFDE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9BF38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ED9C0B4" w14:textId="77777777" w:rsidR="00754E43" w:rsidRDefault="00754E43" w:rsidP="00754E43">
      <w:pPr>
        <w:pStyle w:val="PL"/>
        <w:rPr>
          <w:snapToGrid w:val="0"/>
        </w:rPr>
      </w:pPr>
    </w:p>
    <w:p w14:paraId="62C2AA9B" w14:textId="77777777" w:rsidR="00754E43" w:rsidRPr="009354E2" w:rsidRDefault="00754E43" w:rsidP="00754E43">
      <w:pPr>
        <w:pStyle w:val="PL"/>
      </w:pPr>
      <w:r w:rsidRPr="009354E2">
        <w:t>Additional-PDCP-Duplication-TNL-List ::= SEQUENCE (SIZE(1..maxnoofAdditionalPDCPDuplicationTNL)) OF Additional-PDCP-Duplication-TNL-Item</w:t>
      </w:r>
    </w:p>
    <w:p w14:paraId="6117E7C1" w14:textId="77777777" w:rsidR="00754E43" w:rsidRPr="009354E2" w:rsidRDefault="00754E43" w:rsidP="00754E43">
      <w:pPr>
        <w:pStyle w:val="PL"/>
      </w:pPr>
      <w:r w:rsidRPr="009354E2">
        <w:t>Additional-PDCP-Duplication-TNL-Item ::= SEQUENCE {</w:t>
      </w:r>
      <w:r w:rsidRPr="009354E2">
        <w:br/>
      </w:r>
      <w:r w:rsidRPr="009354E2">
        <w:tab/>
        <w:t>additional-PDCP-Duplication-UP-TNL-Information</w:t>
      </w:r>
      <w:r w:rsidRPr="009354E2">
        <w:tab/>
        <w:t>UPTransportLayerInformation,</w:t>
      </w:r>
      <w:r w:rsidRPr="009354E2">
        <w:br/>
      </w:r>
      <w:r w:rsidRPr="009354E2">
        <w:tab/>
        <w:t>iE-Extensions</w:t>
      </w:r>
      <w:r w:rsidRPr="009354E2">
        <w:tab/>
      </w:r>
      <w:r w:rsidRPr="009354E2">
        <w:tab/>
        <w:t xml:space="preserve">ProtocolExtensionContainer { { Additional-PDCP-Duplication-TNL-ExtIEs} } </w:t>
      </w:r>
      <w:r w:rsidRPr="009354E2">
        <w:tab/>
        <w:t>OPTIONAL,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6D22C315" w14:textId="77777777" w:rsidR="00754E43" w:rsidRPr="009354E2" w:rsidRDefault="00754E43" w:rsidP="00754E43">
      <w:pPr>
        <w:pStyle w:val="PL"/>
      </w:pPr>
      <w:r w:rsidRPr="009354E2">
        <w:t>Additional-PDCP-Duplication-TNL-ExtIEs XNAP-PROTOCOL-EXTENSION ::= {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69A2F303" w14:textId="77777777" w:rsidR="00754E43" w:rsidRPr="009354E2" w:rsidRDefault="00754E43" w:rsidP="00754E43">
      <w:pPr>
        <w:pStyle w:val="PL"/>
      </w:pPr>
    </w:p>
    <w:p w14:paraId="2B51B9FE" w14:textId="77777777" w:rsidR="00754E43" w:rsidRPr="00FD0425" w:rsidRDefault="00754E43" w:rsidP="00754E43">
      <w:pPr>
        <w:pStyle w:val="PL"/>
      </w:pPr>
      <w:r w:rsidRPr="00FD0425">
        <w:t>Additional-UL-NG-U-TNLatUPF-Item ::= SEQUENCE {</w:t>
      </w:r>
    </w:p>
    <w:p w14:paraId="7959216F" w14:textId="77777777" w:rsidR="00754E43" w:rsidRPr="00FD0425" w:rsidRDefault="00754E43" w:rsidP="00754E43">
      <w:pPr>
        <w:pStyle w:val="PL"/>
      </w:pPr>
      <w:r w:rsidRPr="00FD0425">
        <w:tab/>
        <w:t>additional-UL-NG-U-TNLatUPF</w:t>
      </w:r>
      <w:r w:rsidRPr="00FD0425">
        <w:tab/>
      </w:r>
      <w:r w:rsidRPr="00FD0425">
        <w:tab/>
      </w:r>
      <w:r w:rsidRPr="00FD0425">
        <w:tab/>
      </w:r>
      <w:r w:rsidRPr="00FD0425">
        <w:tab/>
        <w:t>UPTransportLayerInformation,</w:t>
      </w:r>
    </w:p>
    <w:p w14:paraId="6B648932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Additional-UL-NG-U-TNLatUPF-Item-ExtIEs} }</w:t>
      </w:r>
      <w:r w:rsidRPr="00FD0425">
        <w:tab/>
        <w:t>OPTIONAL,</w:t>
      </w:r>
    </w:p>
    <w:p w14:paraId="0AF036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C611566" w14:textId="77777777" w:rsidR="00754E43" w:rsidRPr="00FD0425" w:rsidRDefault="00754E43" w:rsidP="00754E43">
      <w:pPr>
        <w:pStyle w:val="PL"/>
      </w:pPr>
      <w:r w:rsidRPr="00FD0425">
        <w:t>}</w:t>
      </w:r>
    </w:p>
    <w:p w14:paraId="737EBE92" w14:textId="77777777" w:rsidR="00754E43" w:rsidRPr="00FD0425" w:rsidRDefault="00754E43" w:rsidP="00754E43">
      <w:pPr>
        <w:pStyle w:val="PL"/>
      </w:pPr>
    </w:p>
    <w:p w14:paraId="6061E30B" w14:textId="77777777" w:rsidR="00754E43" w:rsidRPr="00FD0425" w:rsidRDefault="00754E43" w:rsidP="00754E43">
      <w:pPr>
        <w:pStyle w:val="PL"/>
      </w:pPr>
      <w:r w:rsidRPr="00FD0425">
        <w:t>Additional-UL-NG-U-TNLatUPF-Item-ExtIEs XNAP-PROTOCOL-EXTENSION ::= {</w:t>
      </w:r>
    </w:p>
    <w:p w14:paraId="26500E84" w14:textId="77777777" w:rsidR="00754E43" w:rsidRPr="00E20537" w:rsidRDefault="00754E43" w:rsidP="00754E43">
      <w:pPr>
        <w:pStyle w:val="PL"/>
        <w:rPr>
          <w:snapToGrid w:val="0"/>
        </w:rPr>
      </w:pPr>
      <w:r w:rsidRPr="00E20537">
        <w:rPr>
          <w:snapToGrid w:val="0"/>
        </w:rPr>
        <w:t>{ ID id-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CRITICALITY ignore</w:t>
      </w:r>
      <w:r w:rsidRPr="00E20537">
        <w:rPr>
          <w:snapToGrid w:val="0"/>
        </w:rPr>
        <w:tab/>
        <w:t>EXTENSION 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PRESENCE optional},</w:t>
      </w:r>
    </w:p>
    <w:p w14:paraId="6849988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A6E0E58" w14:textId="77777777" w:rsidR="00754E43" w:rsidRPr="00FD0425" w:rsidRDefault="00754E43" w:rsidP="00754E43">
      <w:pPr>
        <w:pStyle w:val="PL"/>
      </w:pPr>
      <w:r w:rsidRPr="00FD0425">
        <w:t>}</w:t>
      </w:r>
    </w:p>
    <w:p w14:paraId="1B293DDB" w14:textId="77777777" w:rsidR="00754E43" w:rsidRPr="00FD0425" w:rsidRDefault="00754E43" w:rsidP="00754E43">
      <w:pPr>
        <w:pStyle w:val="PL"/>
      </w:pPr>
    </w:p>
    <w:p w14:paraId="1836C604" w14:textId="77777777" w:rsidR="00754E43" w:rsidRPr="00FD0425" w:rsidRDefault="00754E43" w:rsidP="00754E43">
      <w:pPr>
        <w:pStyle w:val="PL"/>
      </w:pPr>
      <w:r w:rsidRPr="00FD0425">
        <w:t>Additional-UL-NG-U-TNLatUPF-List ::= SEQUENCE (SIZE(1..maxnoofMultiConnectivityMinusOne)) OF Additional-UL-NG-U-TNLatUPF-Item</w:t>
      </w:r>
    </w:p>
    <w:p w14:paraId="08573790" w14:textId="77777777" w:rsidR="00754E43" w:rsidRPr="00FD0425" w:rsidRDefault="00754E43" w:rsidP="00754E43">
      <w:pPr>
        <w:pStyle w:val="PL"/>
      </w:pPr>
    </w:p>
    <w:p w14:paraId="14FB33F5" w14:textId="77777777" w:rsidR="00754E43" w:rsidRPr="00FD0425" w:rsidRDefault="00754E43" w:rsidP="00754E43">
      <w:pPr>
        <w:pStyle w:val="PL"/>
      </w:pPr>
      <w:r w:rsidRPr="00FD0425">
        <w:t>ActivationIDforCellActivation</w:t>
      </w:r>
      <w:r w:rsidRPr="00FD0425">
        <w:tab/>
        <w:t>::= INTEGER (0..255)</w:t>
      </w:r>
    </w:p>
    <w:p w14:paraId="0404EAAA" w14:textId="77777777" w:rsidR="00754E43" w:rsidRPr="00FD0425" w:rsidRDefault="00754E43" w:rsidP="00754E43">
      <w:pPr>
        <w:pStyle w:val="PL"/>
      </w:pPr>
    </w:p>
    <w:p w14:paraId="4BAB3920" w14:textId="77777777" w:rsidR="00754E43" w:rsidRPr="00FD0425" w:rsidRDefault="00754E43" w:rsidP="00754E43">
      <w:pPr>
        <w:pStyle w:val="PL"/>
      </w:pPr>
    </w:p>
    <w:p w14:paraId="02BB5167" w14:textId="77777777" w:rsidR="00754E43" w:rsidRPr="00FD0425" w:rsidRDefault="00754E43" w:rsidP="00754E43">
      <w:pPr>
        <w:pStyle w:val="PL"/>
      </w:pPr>
      <w:r w:rsidRPr="00FD0425">
        <w:t>AllocationandRetentionPriority ::= SEQUENCE {</w:t>
      </w:r>
    </w:p>
    <w:p w14:paraId="672E888C" w14:textId="77777777" w:rsidR="00754E43" w:rsidRPr="00FD0425" w:rsidRDefault="00754E43" w:rsidP="00754E43">
      <w:pPr>
        <w:pStyle w:val="PL"/>
      </w:pPr>
      <w:r w:rsidRPr="00FD0425">
        <w:tab/>
        <w:t>priority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5,...),</w:t>
      </w:r>
    </w:p>
    <w:p w14:paraId="7F396289" w14:textId="77777777" w:rsidR="00754E43" w:rsidRPr="00FD0425" w:rsidRDefault="00754E43" w:rsidP="00754E43">
      <w:pPr>
        <w:pStyle w:val="PL"/>
      </w:pPr>
      <w:r w:rsidRPr="00FD0425">
        <w:tab/>
        <w:t>pre-emption-capability</w:t>
      </w:r>
      <w:r w:rsidRPr="00FD0425">
        <w:tab/>
      </w:r>
      <w:r w:rsidRPr="00FD0425">
        <w:tab/>
      </w:r>
      <w:r w:rsidRPr="00FD0425">
        <w:tab/>
        <w:t>ENUMERATED {shall-not-trigger-preemptdatDion, may-trigger-preemption, ...},</w:t>
      </w:r>
    </w:p>
    <w:p w14:paraId="57862664" w14:textId="77777777" w:rsidR="00754E43" w:rsidRPr="00FD0425" w:rsidRDefault="00754E43" w:rsidP="00754E43">
      <w:pPr>
        <w:pStyle w:val="PL"/>
      </w:pPr>
      <w:r w:rsidRPr="00FD0425">
        <w:tab/>
        <w:t>pre-emption-vulnerability</w:t>
      </w:r>
      <w:r w:rsidRPr="00FD0425">
        <w:tab/>
      </w:r>
      <w:r w:rsidRPr="00FD0425">
        <w:tab/>
        <w:t>ENUMERATED {not-preemptable, preemptable, ...},</w:t>
      </w:r>
    </w:p>
    <w:p w14:paraId="507BB7A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llocationandRetentionPriority-</w:t>
      </w:r>
      <w:r w:rsidRPr="00FD0425">
        <w:rPr>
          <w:snapToGrid w:val="0"/>
        </w:rPr>
        <w:t>ExtIEs} } OPTIONAL,</w:t>
      </w:r>
    </w:p>
    <w:p w14:paraId="354135A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B4BD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CB7D29" w14:textId="77777777" w:rsidR="00754E43" w:rsidRPr="00FD0425" w:rsidRDefault="00754E43" w:rsidP="00754E43">
      <w:pPr>
        <w:pStyle w:val="PL"/>
        <w:rPr>
          <w:snapToGrid w:val="0"/>
        </w:rPr>
      </w:pPr>
    </w:p>
    <w:p w14:paraId="728D5E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AllocationandRetentionPriority-</w:t>
      </w:r>
      <w:r w:rsidRPr="00FD0425">
        <w:rPr>
          <w:snapToGrid w:val="0"/>
        </w:rPr>
        <w:t>ExtIEs XNAP-PROTOCOL-EXTENSION ::= {</w:t>
      </w:r>
    </w:p>
    <w:p w14:paraId="3478787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B328C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2F49AE" w14:textId="77777777" w:rsidR="00754E43" w:rsidRPr="00FD0425" w:rsidRDefault="00754E43" w:rsidP="00754E43">
      <w:pPr>
        <w:pStyle w:val="PL"/>
      </w:pPr>
    </w:p>
    <w:p w14:paraId="412A82AF" w14:textId="77777777" w:rsidR="00754E43" w:rsidRPr="00FD0425" w:rsidRDefault="00754E43" w:rsidP="00754E43">
      <w:pPr>
        <w:pStyle w:val="PL"/>
      </w:pPr>
    </w:p>
    <w:p w14:paraId="16E451B0" w14:textId="77777777" w:rsidR="00754E43" w:rsidRPr="00FD0425" w:rsidRDefault="00754E43" w:rsidP="00754E43">
      <w:pPr>
        <w:pStyle w:val="PL"/>
      </w:pPr>
      <w:r w:rsidRPr="00FD0425">
        <w:t>ActivationSFN ::= INTEGER (0..1023)</w:t>
      </w:r>
    </w:p>
    <w:p w14:paraId="501E85CF" w14:textId="77777777" w:rsidR="00754E43" w:rsidRPr="00FD0425" w:rsidRDefault="00754E43" w:rsidP="00754E43">
      <w:pPr>
        <w:pStyle w:val="PL"/>
      </w:pPr>
    </w:p>
    <w:p w14:paraId="3E002ADE" w14:textId="77777777" w:rsidR="00754E43" w:rsidRPr="0096236D" w:rsidRDefault="00754E43" w:rsidP="00754E43">
      <w:pPr>
        <w:pStyle w:val="PL"/>
      </w:pPr>
      <w:proofErr w:type="spellStart"/>
      <w:r w:rsidRPr="00750353">
        <w:rPr>
          <w:noProof w:val="0"/>
          <w:snapToGrid w:val="0"/>
        </w:rPr>
        <w:t>Allowe</w:t>
      </w:r>
      <w:r w:rsidRPr="0046022C">
        <w:rPr>
          <w:noProof w:val="0"/>
          <w:snapToGrid w:val="0"/>
        </w:rPr>
        <w:t>dCAG</w:t>
      </w:r>
      <w:proofErr w:type="spellEnd"/>
      <w:r w:rsidRPr="0046022C">
        <w:rPr>
          <w:noProof w:val="0"/>
          <w:snapToGrid w:val="0"/>
        </w:rPr>
        <w:t>-ID-List-</w:t>
      </w:r>
      <w:proofErr w:type="spellStart"/>
      <w:r w:rsidRPr="0046022C">
        <w:rPr>
          <w:noProof w:val="0"/>
          <w:snapToGrid w:val="0"/>
        </w:rPr>
        <w:t>perPLMN</w:t>
      </w:r>
      <w:proofErr w:type="spellEnd"/>
      <w:r w:rsidRPr="0046022C">
        <w:rPr>
          <w:noProof w:val="0"/>
          <w:snapToGrid w:val="0"/>
        </w:rPr>
        <w:t xml:space="preserve"> ::</w:t>
      </w:r>
      <w:r w:rsidRPr="002009B0">
        <w:rPr>
          <w:noProof w:val="0"/>
          <w:snapToGrid w:val="0"/>
        </w:rPr>
        <w:t>= SEQUENCE (SIZE(1..maxnoofCAGsperPLMN)) OF CAG-Identifier</w:t>
      </w:r>
    </w:p>
    <w:p w14:paraId="27796A3B" w14:textId="77777777" w:rsidR="00754E43" w:rsidRPr="0032402A" w:rsidRDefault="00754E43" w:rsidP="00754E43">
      <w:pPr>
        <w:pStyle w:val="PL"/>
      </w:pPr>
    </w:p>
    <w:p w14:paraId="77ED1C44" w14:textId="77777777" w:rsidR="00754E43" w:rsidRPr="00065317" w:rsidRDefault="00754E43" w:rsidP="00754E43">
      <w:pPr>
        <w:pStyle w:val="PL"/>
      </w:pPr>
      <w:r w:rsidRPr="008D5E13">
        <w:t>AllowedPNI-NPN-</w:t>
      </w:r>
      <w:r w:rsidRPr="00A87485">
        <w:t xml:space="preserve">ID-List ::= SEQUENCE </w:t>
      </w:r>
      <w:r w:rsidRPr="00277355">
        <w:rPr>
          <w:noProof w:val="0"/>
          <w:snapToGrid w:val="0"/>
          <w:lang w:eastAsia="zh-CN"/>
        </w:rPr>
        <w:t>(SIZE(1..maxnoofEPLMNs</w:t>
      </w:r>
      <w:r w:rsidRPr="003D5924">
        <w:rPr>
          <w:noProof w:val="0"/>
          <w:snapToGrid w:val="0"/>
          <w:lang w:eastAsia="zh-CN"/>
        </w:rPr>
        <w:t>plus1</w:t>
      </w:r>
      <w:r w:rsidRPr="00D83CCA">
        <w:rPr>
          <w:noProof w:val="0"/>
          <w:snapToGrid w:val="0"/>
          <w:lang w:eastAsia="zh-CN"/>
        </w:rPr>
        <w:t xml:space="preserve">)) OF </w:t>
      </w:r>
      <w:proofErr w:type="spellStart"/>
      <w:r w:rsidRPr="00D83CCA">
        <w:rPr>
          <w:noProof w:val="0"/>
          <w:snapToGrid w:val="0"/>
          <w:lang w:eastAsia="zh-CN"/>
        </w:rPr>
        <w:t>A</w:t>
      </w:r>
      <w:r w:rsidRPr="00065317">
        <w:rPr>
          <w:noProof w:val="0"/>
          <w:snapToGrid w:val="0"/>
          <w:lang w:eastAsia="zh-CN"/>
        </w:rPr>
        <w:t>llowed</w:t>
      </w:r>
      <w:r w:rsidRPr="00065317">
        <w:t>PNI</w:t>
      </w:r>
      <w:proofErr w:type="spellEnd"/>
      <w:r w:rsidRPr="00065317">
        <w:t>-NPN-ID-Item</w:t>
      </w:r>
    </w:p>
    <w:p w14:paraId="5E625DCE" w14:textId="77777777" w:rsidR="00754E43" w:rsidRPr="00386AE4" w:rsidRDefault="00754E43" w:rsidP="00754E43">
      <w:pPr>
        <w:pStyle w:val="PL"/>
      </w:pPr>
    </w:p>
    <w:p w14:paraId="7EB58079" w14:textId="77777777" w:rsidR="00754E43" w:rsidRPr="009C2E1E" w:rsidRDefault="00754E43" w:rsidP="00754E43">
      <w:pPr>
        <w:pStyle w:val="PL"/>
      </w:pPr>
      <w:r w:rsidRPr="007E0DCF">
        <w:t>AllowedPNI-NPN-ID</w:t>
      </w:r>
      <w:r w:rsidRPr="007A007D">
        <w:t>-It</w:t>
      </w:r>
      <w:r w:rsidRPr="000D0138">
        <w:t>em ::= SEQUENCE</w:t>
      </w:r>
      <w:r w:rsidRPr="009C2E1E">
        <w:t xml:space="preserve"> {</w:t>
      </w:r>
    </w:p>
    <w:p w14:paraId="140E9D97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723307">
        <w:rPr>
          <w:noProof w:val="0"/>
          <w:snapToGrid w:val="0"/>
        </w:rPr>
        <w:tab/>
      </w:r>
      <w:proofErr w:type="spellStart"/>
      <w:r w:rsidRPr="00723307">
        <w:rPr>
          <w:noProof w:val="0"/>
          <w:snapToGrid w:val="0"/>
        </w:rPr>
        <w:t>plmn</w:t>
      </w:r>
      <w:proofErr w:type="spellEnd"/>
      <w:r w:rsidRPr="00723307">
        <w:rPr>
          <w:noProof w:val="0"/>
          <w:snapToGrid w:val="0"/>
        </w:rPr>
        <w:t>-id</w:t>
      </w:r>
      <w:r w:rsidRPr="00723307">
        <w:rPr>
          <w:noProof w:val="0"/>
          <w:snapToGrid w:val="0"/>
        </w:rPr>
        <w:tab/>
      </w:r>
      <w:r w:rsidRPr="00723307">
        <w:rPr>
          <w:noProof w:val="0"/>
          <w:snapToGrid w:val="0"/>
        </w:rPr>
        <w:tab/>
      </w:r>
      <w:r w:rsidRPr="00723307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PLMN-Identity,</w:t>
      </w:r>
    </w:p>
    <w:p w14:paraId="0FC0789C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</w:r>
      <w:proofErr w:type="spellStart"/>
      <w:r w:rsidRPr="009354E2">
        <w:rPr>
          <w:noProof w:val="0"/>
          <w:snapToGrid w:val="0"/>
        </w:rPr>
        <w:t>pni</w:t>
      </w:r>
      <w:proofErr w:type="spellEnd"/>
      <w:r w:rsidRPr="009354E2">
        <w:rPr>
          <w:noProof w:val="0"/>
          <w:snapToGrid w:val="0"/>
        </w:rPr>
        <w:t>-</w:t>
      </w:r>
      <w:proofErr w:type="spellStart"/>
      <w:r w:rsidRPr="009354E2">
        <w:rPr>
          <w:noProof w:val="0"/>
          <w:snapToGrid w:val="0"/>
        </w:rPr>
        <w:t>npn</w:t>
      </w:r>
      <w:proofErr w:type="spellEnd"/>
      <w:r w:rsidRPr="009354E2">
        <w:rPr>
          <w:noProof w:val="0"/>
          <w:snapToGrid w:val="0"/>
        </w:rPr>
        <w:t>-restricted-information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PNI-NPN-Restricted-Information,</w:t>
      </w:r>
    </w:p>
    <w:p w14:paraId="65DFA879" w14:textId="77777777" w:rsidR="00754E43" w:rsidRPr="008D5E13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allowed</w:t>
      </w:r>
      <w:r w:rsidRPr="00750353">
        <w:rPr>
          <w:noProof w:val="0"/>
          <w:snapToGrid w:val="0"/>
        </w:rPr>
        <w:t>-CAG-id-lis</w:t>
      </w:r>
      <w:r w:rsidRPr="0046022C">
        <w:rPr>
          <w:noProof w:val="0"/>
          <w:snapToGrid w:val="0"/>
        </w:rPr>
        <w:t>t-per-</w:t>
      </w:r>
      <w:proofErr w:type="spellStart"/>
      <w:r w:rsidRPr="0046022C">
        <w:rPr>
          <w:noProof w:val="0"/>
          <w:snapToGrid w:val="0"/>
        </w:rPr>
        <w:t>plmn</w:t>
      </w:r>
      <w:proofErr w:type="spellEnd"/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proofErr w:type="spellStart"/>
      <w:r w:rsidRPr="009354E2">
        <w:rPr>
          <w:noProof w:val="0"/>
          <w:snapToGrid w:val="0"/>
        </w:rPr>
        <w:t>Allowed</w:t>
      </w:r>
      <w:r w:rsidRPr="00750353">
        <w:rPr>
          <w:noProof w:val="0"/>
          <w:snapToGrid w:val="0"/>
        </w:rPr>
        <w:t>CAG</w:t>
      </w:r>
      <w:proofErr w:type="spellEnd"/>
      <w:r w:rsidRPr="00750353">
        <w:rPr>
          <w:noProof w:val="0"/>
          <w:snapToGrid w:val="0"/>
        </w:rPr>
        <w:t>-</w:t>
      </w:r>
      <w:r w:rsidRPr="0046022C">
        <w:rPr>
          <w:noProof w:val="0"/>
          <w:snapToGrid w:val="0"/>
        </w:rPr>
        <w:t>ID-L</w:t>
      </w:r>
      <w:r w:rsidRPr="002009B0">
        <w:rPr>
          <w:noProof w:val="0"/>
          <w:snapToGrid w:val="0"/>
        </w:rPr>
        <w:t>ist-</w:t>
      </w:r>
      <w:proofErr w:type="spellStart"/>
      <w:r w:rsidRPr="002009B0">
        <w:rPr>
          <w:noProof w:val="0"/>
          <w:snapToGrid w:val="0"/>
        </w:rPr>
        <w:t>per</w:t>
      </w:r>
      <w:r w:rsidRPr="0096236D">
        <w:rPr>
          <w:noProof w:val="0"/>
          <w:snapToGrid w:val="0"/>
        </w:rPr>
        <w:t>PLMN</w:t>
      </w:r>
      <w:proofErr w:type="spellEnd"/>
      <w:r w:rsidRPr="0032402A">
        <w:rPr>
          <w:noProof w:val="0"/>
          <w:snapToGrid w:val="0"/>
        </w:rPr>
        <w:t>,</w:t>
      </w:r>
    </w:p>
    <w:p w14:paraId="504F25D0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</w:r>
      <w:proofErr w:type="spellStart"/>
      <w:r w:rsidRPr="009354E2">
        <w:rPr>
          <w:noProof w:val="0"/>
          <w:snapToGrid w:val="0"/>
          <w:lang w:eastAsia="zh-CN"/>
        </w:rPr>
        <w:t>iE</w:t>
      </w:r>
      <w:proofErr w:type="spellEnd"/>
      <w:r w:rsidRPr="009354E2">
        <w:rPr>
          <w:noProof w:val="0"/>
          <w:snapToGrid w:val="0"/>
          <w:lang w:eastAsia="zh-CN"/>
        </w:rPr>
        <w:t>-Extensions</w:t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proofErr w:type="spellStart"/>
      <w:r w:rsidRPr="009354E2">
        <w:rPr>
          <w:noProof w:val="0"/>
          <w:snapToGrid w:val="0"/>
          <w:lang w:eastAsia="zh-CN"/>
        </w:rPr>
        <w:t>ProtocolExtensionContainer</w:t>
      </w:r>
      <w:proofErr w:type="spellEnd"/>
      <w:r w:rsidRPr="009354E2">
        <w:rPr>
          <w:noProof w:val="0"/>
          <w:snapToGrid w:val="0"/>
          <w:lang w:eastAsia="zh-CN"/>
        </w:rPr>
        <w:t xml:space="preserve"> { {</w:t>
      </w:r>
      <w:proofErr w:type="spellStart"/>
      <w:r w:rsidRPr="009354E2">
        <w:rPr>
          <w:noProof w:val="0"/>
          <w:snapToGrid w:val="0"/>
          <w:lang w:eastAsia="zh-CN"/>
        </w:rPr>
        <w:t>Allowed</w:t>
      </w:r>
      <w:r w:rsidRPr="009354E2">
        <w:t>PNI</w:t>
      </w:r>
      <w:proofErr w:type="spellEnd"/>
      <w:r w:rsidRPr="009354E2">
        <w:t>-NPN-ID-Item</w:t>
      </w:r>
      <w:r w:rsidRPr="009354E2">
        <w:rPr>
          <w:noProof w:val="0"/>
          <w:snapToGrid w:val="0"/>
          <w:lang w:eastAsia="zh-CN"/>
        </w:rPr>
        <w:t>-</w:t>
      </w:r>
      <w:proofErr w:type="spellStart"/>
      <w:r w:rsidRPr="009354E2">
        <w:rPr>
          <w:noProof w:val="0"/>
          <w:snapToGrid w:val="0"/>
          <w:lang w:eastAsia="zh-CN"/>
        </w:rPr>
        <w:t>ExtIEs</w:t>
      </w:r>
      <w:proofErr w:type="spellEnd"/>
      <w:r w:rsidRPr="009354E2">
        <w:rPr>
          <w:noProof w:val="0"/>
          <w:snapToGrid w:val="0"/>
          <w:lang w:eastAsia="zh-CN"/>
        </w:rPr>
        <w:t>} } OPTIONAL,</w:t>
      </w:r>
    </w:p>
    <w:p w14:paraId="076A8012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...</w:t>
      </w:r>
    </w:p>
    <w:p w14:paraId="1BBFEE69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}</w:t>
      </w:r>
    </w:p>
    <w:p w14:paraId="2D29EAA4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C1B6DC5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t>AllowedPNI-NPN-ID-Item</w:t>
      </w:r>
      <w:r w:rsidRPr="009354E2">
        <w:rPr>
          <w:noProof w:val="0"/>
          <w:snapToGrid w:val="0"/>
          <w:lang w:eastAsia="zh-CN"/>
        </w:rPr>
        <w:t>-</w:t>
      </w:r>
      <w:proofErr w:type="spellStart"/>
      <w:r w:rsidRPr="009354E2">
        <w:rPr>
          <w:noProof w:val="0"/>
          <w:snapToGrid w:val="0"/>
          <w:lang w:eastAsia="zh-CN"/>
        </w:rPr>
        <w:t>ExtIEs</w:t>
      </w:r>
      <w:proofErr w:type="spellEnd"/>
      <w:r w:rsidRPr="009354E2">
        <w:rPr>
          <w:noProof w:val="0"/>
          <w:snapToGrid w:val="0"/>
          <w:lang w:eastAsia="zh-CN"/>
        </w:rPr>
        <w:t xml:space="preserve"> XNAP-PROTOCOL-EXTENSION ::= {</w:t>
      </w:r>
    </w:p>
    <w:p w14:paraId="034EF064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...</w:t>
      </w:r>
    </w:p>
    <w:p w14:paraId="0668ED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}</w:t>
      </w:r>
    </w:p>
    <w:p w14:paraId="02641C3C" w14:textId="77777777" w:rsidR="00754E43" w:rsidRDefault="00754E43" w:rsidP="00754E43">
      <w:pPr>
        <w:pStyle w:val="PL"/>
      </w:pPr>
    </w:p>
    <w:p w14:paraId="559BE6EE" w14:textId="77777777" w:rsidR="00754E43" w:rsidRPr="009354E2" w:rsidRDefault="00754E43" w:rsidP="00754E43">
      <w:pPr>
        <w:pStyle w:val="PL"/>
      </w:pPr>
      <w:r w:rsidRPr="009354E2">
        <w:t>AlternativeQoSParaSetList ::= SEQUENCE (SIZE(1..</w:t>
      </w:r>
      <w:r w:rsidRPr="00DA6DDA">
        <w:t>maxnoofQoSParaSets</w:t>
      </w:r>
      <w:r w:rsidRPr="009354E2">
        <w:t>)) OF AlternativeQoSParaSetItem</w:t>
      </w:r>
    </w:p>
    <w:p w14:paraId="58F70B70" w14:textId="77777777" w:rsidR="00754E43" w:rsidRPr="009354E2" w:rsidRDefault="00754E43" w:rsidP="00754E43">
      <w:pPr>
        <w:pStyle w:val="PL"/>
      </w:pPr>
    </w:p>
    <w:p w14:paraId="187E9C82" w14:textId="77777777" w:rsidR="00754E43" w:rsidRPr="009354E2" w:rsidRDefault="00754E43" w:rsidP="00754E43">
      <w:pPr>
        <w:pStyle w:val="PL"/>
      </w:pPr>
      <w:r w:rsidRPr="009354E2">
        <w:t>AlternativeQoSParaSetItem ::= SEQUENCE {</w:t>
      </w:r>
    </w:p>
    <w:p w14:paraId="4C46F261" w14:textId="77777777" w:rsidR="00754E43" w:rsidRPr="009354E2" w:rsidRDefault="00754E43" w:rsidP="00754E43">
      <w:pPr>
        <w:pStyle w:val="PL"/>
      </w:pPr>
      <w:r w:rsidRPr="009354E2">
        <w:tab/>
        <w:t>alternativeQoSParaSetIndex</w:t>
      </w:r>
      <w:r w:rsidRPr="009354E2">
        <w:tab/>
      </w:r>
      <w:r w:rsidRPr="009354E2">
        <w:tab/>
      </w:r>
      <w:r w:rsidRPr="009354E2">
        <w:tab/>
        <w:t>QoSParaSetIndex,</w:t>
      </w:r>
    </w:p>
    <w:p w14:paraId="58CD5432" w14:textId="77777777" w:rsidR="00754E43" w:rsidRPr="009354E2" w:rsidRDefault="00754E43" w:rsidP="00754E43">
      <w:pPr>
        <w:pStyle w:val="PL"/>
      </w:pPr>
      <w:r w:rsidRPr="009354E2">
        <w:tab/>
        <w:t>guaranteedFlowBitRateD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5823DDA6" w14:textId="77777777" w:rsidR="00754E43" w:rsidRPr="009354E2" w:rsidRDefault="00754E43" w:rsidP="00754E43">
      <w:pPr>
        <w:pStyle w:val="PL"/>
      </w:pPr>
      <w:r w:rsidRPr="009354E2">
        <w:tab/>
        <w:t>guaranteedFlowBitRateU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72FB2130" w14:textId="77777777" w:rsidR="00754E43" w:rsidRPr="009354E2" w:rsidRDefault="00754E43" w:rsidP="00754E43">
      <w:pPr>
        <w:pStyle w:val="PL"/>
      </w:pPr>
      <w:r w:rsidRPr="009354E2">
        <w:tab/>
        <w:t>packetDelayBudget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DelayBudget</w:t>
      </w:r>
      <w:r w:rsidRPr="009354E2">
        <w:tab/>
      </w:r>
      <w:r w:rsidRPr="009354E2">
        <w:tab/>
        <w:t>OPTIONAL,</w:t>
      </w:r>
    </w:p>
    <w:p w14:paraId="27352041" w14:textId="77777777" w:rsidR="00754E43" w:rsidRPr="009354E2" w:rsidRDefault="00754E43" w:rsidP="00754E43">
      <w:pPr>
        <w:pStyle w:val="PL"/>
      </w:pP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  <w:t>OPTIONAL,</w:t>
      </w:r>
    </w:p>
    <w:p w14:paraId="3C233428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AlternativeQoSParaSetItem-ExtIEs} }</w:t>
      </w:r>
      <w:r w:rsidRPr="009354E2">
        <w:tab/>
        <w:t>OPTIONAL,</w:t>
      </w:r>
    </w:p>
    <w:p w14:paraId="2D94B481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3CDD87C3" w14:textId="77777777" w:rsidR="00754E43" w:rsidRPr="009354E2" w:rsidRDefault="00754E43" w:rsidP="00754E43">
      <w:pPr>
        <w:pStyle w:val="PL"/>
      </w:pPr>
      <w:r w:rsidRPr="009354E2">
        <w:t>}</w:t>
      </w:r>
    </w:p>
    <w:p w14:paraId="19AE27F2" w14:textId="77777777" w:rsidR="00754E43" w:rsidRPr="009354E2" w:rsidRDefault="00754E43" w:rsidP="00754E43">
      <w:pPr>
        <w:pStyle w:val="PL"/>
      </w:pPr>
    </w:p>
    <w:p w14:paraId="493F3C2A" w14:textId="77777777" w:rsidR="00754E43" w:rsidRPr="009354E2" w:rsidRDefault="00754E43" w:rsidP="00754E43">
      <w:pPr>
        <w:pStyle w:val="PL"/>
      </w:pPr>
      <w:r w:rsidRPr="009354E2">
        <w:t>AlternativeQoSParaSetItem-ExtIEs XNAP-PROTOCOL-EXTENSION ::= {</w:t>
      </w:r>
    </w:p>
    <w:p w14:paraId="19F3FB84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4004ABC7" w14:textId="77777777" w:rsidR="00754E43" w:rsidRPr="009354E2" w:rsidRDefault="00754E43" w:rsidP="00754E43">
      <w:pPr>
        <w:pStyle w:val="PL"/>
      </w:pPr>
      <w:r w:rsidRPr="009354E2">
        <w:t>}</w:t>
      </w:r>
    </w:p>
    <w:p w14:paraId="0E3ECD4F" w14:textId="77777777" w:rsidR="00754E43" w:rsidRPr="009354E2" w:rsidRDefault="00754E43" w:rsidP="00754E43">
      <w:pPr>
        <w:pStyle w:val="PL"/>
      </w:pPr>
    </w:p>
    <w:p w14:paraId="1A570547" w14:textId="77777777" w:rsidR="00754E43" w:rsidRPr="00FD0425" w:rsidRDefault="00754E43" w:rsidP="00754E43">
      <w:pPr>
        <w:pStyle w:val="PL"/>
      </w:pPr>
    </w:p>
    <w:p w14:paraId="1772236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snapToGrid w:val="0"/>
        </w:rPr>
        <w:t>AMF-Region-Information ::= SEQUENCE (SIZE (1..maxnoofAMFRegions)) OF GlobalAMF-Region-Information</w:t>
      </w:r>
    </w:p>
    <w:p w14:paraId="10C4D926" w14:textId="77777777" w:rsidR="00754E43" w:rsidRPr="00FD0425" w:rsidRDefault="00754E43" w:rsidP="00754E43">
      <w:pPr>
        <w:pStyle w:val="PL"/>
        <w:rPr>
          <w:lang w:eastAsia="ja-JP"/>
        </w:rPr>
      </w:pPr>
    </w:p>
    <w:p w14:paraId="6ACB392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>GlobalAMF-Region-Information ::= SEQUENCE {</w:t>
      </w:r>
    </w:p>
    <w:p w14:paraId="115C8FC5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704431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amf</w:t>
      </w:r>
      <w:proofErr w:type="spellEnd"/>
      <w:r w:rsidRPr="00FD0425">
        <w:rPr>
          <w:noProof w:val="0"/>
          <w:snapToGrid w:val="0"/>
        </w:rPr>
        <w:t>-regio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8)),</w:t>
      </w:r>
    </w:p>
    <w:p w14:paraId="698FCBD5" w14:textId="77777777" w:rsidR="00754E43" w:rsidRPr="00FD0425" w:rsidRDefault="00754E43" w:rsidP="00754E43">
      <w:pPr>
        <w:pStyle w:val="PL"/>
        <w:rPr>
          <w:snapToGrid w:val="0"/>
          <w:lang w:val="fr-FR"/>
        </w:rPr>
      </w:pPr>
      <w:r w:rsidRPr="00FD0425">
        <w:rPr>
          <w:snapToGrid w:val="0"/>
        </w:rPr>
        <w:tab/>
      </w:r>
      <w:r w:rsidRPr="00FD0425">
        <w:rPr>
          <w:snapToGrid w:val="0"/>
          <w:lang w:val="fr-FR"/>
        </w:rPr>
        <w:t>iE-Extensions</w:t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  <w:t>ProtocolExtensionContainer { {</w:t>
      </w: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} } OPTIONAL,</w:t>
      </w:r>
    </w:p>
    <w:p w14:paraId="4C8BA6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val="fr-FR"/>
        </w:rPr>
        <w:tab/>
      </w:r>
      <w:r w:rsidRPr="00FD0425">
        <w:rPr>
          <w:snapToGrid w:val="0"/>
        </w:rPr>
        <w:t>...</w:t>
      </w:r>
    </w:p>
    <w:p w14:paraId="248C2E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D7CE55" w14:textId="77777777" w:rsidR="00754E43" w:rsidRPr="00FD0425" w:rsidRDefault="00754E43" w:rsidP="00754E43">
      <w:pPr>
        <w:pStyle w:val="PL"/>
        <w:rPr>
          <w:snapToGrid w:val="0"/>
        </w:rPr>
      </w:pPr>
    </w:p>
    <w:p w14:paraId="62134E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</w:t>
      </w:r>
      <w:r w:rsidRPr="00FD0425">
        <w:rPr>
          <w:snapToGrid w:val="0"/>
        </w:rPr>
        <w:t xml:space="preserve"> XNAP-PROTOCOL-EXTENSION ::= {</w:t>
      </w:r>
    </w:p>
    <w:p w14:paraId="19B274E5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152AFE">
        <w:rPr>
          <w:snapToGrid w:val="0"/>
          <w:lang w:val="sv-SE"/>
        </w:rPr>
        <w:t>...</w:t>
      </w:r>
    </w:p>
    <w:p w14:paraId="6E3B3B9F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152AFE">
        <w:rPr>
          <w:snapToGrid w:val="0"/>
          <w:lang w:val="sv-SE"/>
        </w:rPr>
        <w:t>}</w:t>
      </w:r>
    </w:p>
    <w:p w14:paraId="716B3912" w14:textId="77777777" w:rsidR="00754E43" w:rsidRPr="00152AFE" w:rsidRDefault="00754E43" w:rsidP="00754E43">
      <w:pPr>
        <w:pStyle w:val="PL"/>
        <w:rPr>
          <w:lang w:val="sv-SE"/>
        </w:rPr>
      </w:pPr>
    </w:p>
    <w:p w14:paraId="3979608D" w14:textId="77777777" w:rsidR="00754E43" w:rsidRPr="00152AFE" w:rsidRDefault="00754E43" w:rsidP="00754E43">
      <w:pPr>
        <w:pStyle w:val="PL"/>
        <w:rPr>
          <w:lang w:val="sv-SE"/>
        </w:rPr>
      </w:pPr>
    </w:p>
    <w:p w14:paraId="0079C23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AMF-UE-NGAP-ID ::= INTEGER (0..1099511627775)</w:t>
      </w:r>
    </w:p>
    <w:p w14:paraId="5A1B716B" w14:textId="77777777" w:rsidR="00754E43" w:rsidRPr="00152AFE" w:rsidRDefault="00754E43" w:rsidP="00754E43">
      <w:pPr>
        <w:pStyle w:val="PL"/>
        <w:rPr>
          <w:lang w:val="sv-SE"/>
        </w:rPr>
      </w:pPr>
    </w:p>
    <w:p w14:paraId="69DB08BC" w14:textId="77777777" w:rsidR="00754E43" w:rsidRPr="00152AFE" w:rsidRDefault="00754E43" w:rsidP="00754E43">
      <w:pPr>
        <w:pStyle w:val="PL"/>
        <w:rPr>
          <w:lang w:val="sv-SE"/>
        </w:rPr>
      </w:pPr>
    </w:p>
    <w:p w14:paraId="12EB0B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AreaOfInterestInformation ::= 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AoIs</w:t>
      </w:r>
      <w:r w:rsidRPr="00FD0425">
        <w:rPr>
          <w:noProof w:val="0"/>
          <w:snapToGrid w:val="0"/>
        </w:rPr>
        <w:t xml:space="preserve">)) OF </w:t>
      </w:r>
      <w:proofErr w:type="spellStart"/>
      <w:r w:rsidRPr="00FD0425">
        <w:rPr>
          <w:noProof w:val="0"/>
          <w:snapToGrid w:val="0"/>
        </w:rPr>
        <w:t>AreaOfInterest</w:t>
      </w:r>
      <w:proofErr w:type="spellEnd"/>
      <w:r w:rsidRPr="00FD0425">
        <w:rPr>
          <w:noProof w:val="0"/>
        </w:rPr>
        <w:t>-Item</w:t>
      </w:r>
    </w:p>
    <w:p w14:paraId="5E141477" w14:textId="77777777" w:rsidR="00754E43" w:rsidRPr="00FD0425" w:rsidRDefault="00754E43" w:rsidP="00754E43">
      <w:pPr>
        <w:pStyle w:val="PL"/>
        <w:rPr>
          <w:snapToGrid w:val="0"/>
        </w:rPr>
      </w:pPr>
    </w:p>
    <w:p w14:paraId="436207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22B9288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listOfTAI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ListOfTAIsinAo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4558A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istOfCell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0B701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7B975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equestReferenceID</w:t>
      </w:r>
      <w:r w:rsidRPr="00FD0425">
        <w:rPr>
          <w:snapToGrid w:val="0"/>
        </w:rPr>
        <w:tab/>
        <w:t>RequestReferenceID,</w:t>
      </w:r>
    </w:p>
    <w:p w14:paraId="40D53F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reaOfInterest</w:t>
      </w:r>
      <w:r w:rsidRPr="00FD0425">
        <w:t>-Item-</w:t>
      </w:r>
      <w:r w:rsidRPr="00FD0425">
        <w:rPr>
          <w:snapToGrid w:val="0"/>
        </w:rPr>
        <w:t>ExtIEs} } OPTIONAL,</w:t>
      </w:r>
    </w:p>
    <w:p w14:paraId="4FF58E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A64B34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3E6491" w14:textId="77777777" w:rsidR="00754E43" w:rsidRPr="00FD0425" w:rsidRDefault="00754E43" w:rsidP="00754E43">
      <w:pPr>
        <w:pStyle w:val="PL"/>
        <w:rPr>
          <w:snapToGrid w:val="0"/>
        </w:rPr>
      </w:pPr>
    </w:p>
    <w:p w14:paraId="08A4C3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-</w:t>
      </w:r>
      <w:r w:rsidRPr="00FD0425">
        <w:rPr>
          <w:snapToGrid w:val="0"/>
        </w:rPr>
        <w:t>ExtIEs XNAP-PROTOCOL-EXTENSION ::= {</w:t>
      </w:r>
    </w:p>
    <w:p w14:paraId="33FB40D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44BF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13B306" w14:textId="77777777" w:rsidR="00754E43" w:rsidRPr="00FD0425" w:rsidRDefault="00754E43" w:rsidP="00754E43">
      <w:pPr>
        <w:pStyle w:val="PL"/>
        <w:rPr>
          <w:snapToGrid w:val="0"/>
        </w:rPr>
      </w:pPr>
    </w:p>
    <w:p w14:paraId="11C7DB07" w14:textId="77777777" w:rsidR="00754E43" w:rsidRPr="00FD0425" w:rsidRDefault="00754E43" w:rsidP="00754E43">
      <w:pPr>
        <w:pStyle w:val="PL"/>
        <w:rPr>
          <w:snapToGrid w:val="0"/>
        </w:rPr>
      </w:pPr>
    </w:p>
    <w:p w14:paraId="3B2A59F5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AreaScopeOf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 xml:space="preserve"> ::= CHOICE {</w:t>
      </w:r>
      <w:r w:rsidRPr="00BA5800">
        <w:rPr>
          <w:rFonts w:eastAsia="SimSun"/>
          <w:snapToGrid w:val="0"/>
        </w:rPr>
        <w:tab/>
      </w:r>
    </w:p>
    <w:p w14:paraId="62C9F19B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cellBased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CellBased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>,</w:t>
      </w:r>
    </w:p>
    <w:p w14:paraId="7846ACD5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tABased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TABasedMDT,</w:t>
      </w:r>
    </w:p>
    <w:p w14:paraId="4A616C4D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tAIBased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TAIBasedMDT</w:t>
      </w:r>
      <w:r>
        <w:rPr>
          <w:rFonts w:eastAsia="SimSun"/>
          <w:snapToGrid w:val="0"/>
        </w:rPr>
        <w:t>,</w:t>
      </w:r>
    </w:p>
    <w:p w14:paraId="1684A8CE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7A4CB0B6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6B243A10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AreaScopeOfMDT</w:t>
      </w:r>
      <w:r>
        <w:rPr>
          <w:rFonts w:eastAsia="SimSun"/>
          <w:snapToGrid w:val="0"/>
        </w:rPr>
        <w:t>-EUTRA</w:t>
      </w:r>
      <w:r w:rsidRPr="00BA5800">
        <w:rPr>
          <w:rFonts w:eastAsia="SimSun"/>
          <w:snapToGrid w:val="0"/>
        </w:rPr>
        <w:t xml:space="preserve"> ::= CHOICE {</w:t>
      </w:r>
      <w:r w:rsidRPr="00BA5800">
        <w:rPr>
          <w:rFonts w:eastAsia="SimSun"/>
          <w:snapToGrid w:val="0"/>
        </w:rPr>
        <w:tab/>
      </w:r>
    </w:p>
    <w:p w14:paraId="67D47311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cellBased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CellBasedMDT</w:t>
      </w:r>
      <w:r>
        <w:rPr>
          <w:rFonts w:eastAsia="SimSun"/>
          <w:snapToGrid w:val="0"/>
        </w:rPr>
        <w:t>-EUTRA</w:t>
      </w:r>
      <w:r w:rsidRPr="00BA5800">
        <w:rPr>
          <w:rFonts w:eastAsia="SimSun"/>
          <w:snapToGrid w:val="0"/>
        </w:rPr>
        <w:t>,</w:t>
      </w:r>
    </w:p>
    <w:p w14:paraId="5C4F4BBC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tABased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TABasedMDT,</w:t>
      </w:r>
    </w:p>
    <w:p w14:paraId="69194F19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tAIBased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TAIBasedMDT</w:t>
      </w:r>
      <w:r>
        <w:rPr>
          <w:rFonts w:eastAsia="SimSun"/>
          <w:snapToGrid w:val="0"/>
        </w:rPr>
        <w:t>,</w:t>
      </w:r>
    </w:p>
    <w:p w14:paraId="0AFC7031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1168AFD1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782D9840" w14:textId="77777777" w:rsidR="00754E43" w:rsidRDefault="00754E43" w:rsidP="00754E43">
      <w:pPr>
        <w:pStyle w:val="PL"/>
        <w:rPr>
          <w:snapToGrid w:val="0"/>
        </w:rPr>
      </w:pPr>
    </w:p>
    <w:p w14:paraId="0836B95A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36716CF7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reaScopeOfNeighCellsList ::= SEQUENCE (SIZE(1..</w:t>
      </w:r>
      <w:r>
        <w:rPr>
          <w:rFonts w:eastAsia="SimSun"/>
        </w:rPr>
        <w:t>maxnoofFreqforMDT</w:t>
      </w:r>
      <w:r>
        <w:rPr>
          <w:rFonts w:eastAsia="SimSun"/>
          <w:snapToGrid w:val="0"/>
        </w:rPr>
        <w:t>)) OF AreaScopeOfNeighCellsItem</w:t>
      </w:r>
    </w:p>
    <w:p w14:paraId="386E0D35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reaScopeOfNeighCellsItem ::= SEQUENCE {</w:t>
      </w:r>
    </w:p>
    <w:p w14:paraId="70FD7D0C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rFrequency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FrequencyInfo,</w:t>
      </w:r>
    </w:p>
    <w:p w14:paraId="47B32A8C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ciListForMD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CIListForMD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3F7419FF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AreaScopeOfNeighCellsItem-ExtIEs} }</w:t>
      </w:r>
      <w:r>
        <w:rPr>
          <w:rFonts w:eastAsia="SimSun"/>
          <w:snapToGrid w:val="0"/>
        </w:rPr>
        <w:tab/>
        <w:t>OPTIONAL,</w:t>
      </w:r>
    </w:p>
    <w:p w14:paraId="64161D02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...</w:t>
      </w:r>
    </w:p>
    <w:p w14:paraId="3F63B99B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FD44E04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3EC1E012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AreaScopeOfNeighCellsItem-ExtIEs </w:t>
      </w:r>
      <w:r>
        <w:rPr>
          <w:rFonts w:eastAsia="SimSun" w:hint="eastAsia"/>
          <w:snapToGrid w:val="0"/>
          <w:lang w:val="en-US" w:eastAsia="zh-CN"/>
        </w:rPr>
        <w:t>XN</w:t>
      </w:r>
      <w:r>
        <w:rPr>
          <w:rFonts w:eastAsia="SimSun"/>
          <w:snapToGrid w:val="0"/>
        </w:rPr>
        <w:t>AP-PROTOCOL-EXTENSION ::= {</w:t>
      </w:r>
    </w:p>
    <w:p w14:paraId="2EBDECAE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72D9665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AEF6999" w14:textId="1332A0E9" w:rsidR="00754E43" w:rsidRDefault="00754E43" w:rsidP="00754E43">
      <w:pPr>
        <w:pStyle w:val="PL"/>
        <w:rPr>
          <w:snapToGrid w:val="0"/>
        </w:rPr>
      </w:pPr>
    </w:p>
    <w:p w14:paraId="358D8EB4" w14:textId="77777777" w:rsidR="00506456" w:rsidRPr="001017C2" w:rsidRDefault="00506456" w:rsidP="00506456">
      <w:pPr>
        <w:pStyle w:val="PL"/>
        <w:rPr>
          <w:ins w:id="739" w:author="Author" w:date="2022-02-08T19:30:00Z"/>
          <w:snapToGrid w:val="0"/>
        </w:rPr>
      </w:pPr>
      <w:ins w:id="740" w:author="Author" w:date="2022-02-08T19:30:00Z">
        <w:r w:rsidRPr="001017C2">
          <w:rPr>
            <w:snapToGrid w:val="0"/>
          </w:rPr>
          <w:t>AreaScopeOfQMC ::= CHOICE {</w:t>
        </w:r>
        <w:r w:rsidRPr="001017C2">
          <w:rPr>
            <w:snapToGrid w:val="0"/>
          </w:rPr>
          <w:tab/>
        </w:r>
      </w:ins>
    </w:p>
    <w:p w14:paraId="12A86D6E" w14:textId="77777777" w:rsidR="00506456" w:rsidRPr="001017C2" w:rsidRDefault="00506456" w:rsidP="00506456">
      <w:pPr>
        <w:pStyle w:val="PL"/>
        <w:rPr>
          <w:ins w:id="741" w:author="Author" w:date="2022-02-08T19:30:00Z"/>
          <w:snapToGrid w:val="0"/>
        </w:rPr>
      </w:pPr>
      <w:ins w:id="742" w:author="Author" w:date="2022-02-08T19:30:00Z">
        <w:r w:rsidRPr="001017C2">
          <w:rPr>
            <w:snapToGrid w:val="0"/>
          </w:rPr>
          <w:tab/>
          <w:t>cell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CellBasedQMC,</w:t>
        </w:r>
      </w:ins>
    </w:p>
    <w:p w14:paraId="627AC6DD" w14:textId="77777777" w:rsidR="00506456" w:rsidRPr="001017C2" w:rsidRDefault="00506456" w:rsidP="00506456">
      <w:pPr>
        <w:pStyle w:val="PL"/>
        <w:rPr>
          <w:ins w:id="743" w:author="Author" w:date="2022-02-08T19:30:00Z"/>
          <w:snapToGrid w:val="0"/>
        </w:rPr>
      </w:pPr>
      <w:ins w:id="744" w:author="Author" w:date="2022-02-08T19:30:00Z">
        <w:r w:rsidRPr="001017C2">
          <w:rPr>
            <w:snapToGrid w:val="0"/>
          </w:rPr>
          <w:tab/>
          <w:t>tA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TABasedQMC,</w:t>
        </w:r>
      </w:ins>
    </w:p>
    <w:p w14:paraId="1B2BE514" w14:textId="77777777" w:rsidR="00506456" w:rsidRPr="001017C2" w:rsidRDefault="00506456" w:rsidP="00506456">
      <w:pPr>
        <w:pStyle w:val="PL"/>
        <w:rPr>
          <w:ins w:id="745" w:author="Author" w:date="2022-02-08T19:30:00Z"/>
          <w:snapToGrid w:val="0"/>
        </w:rPr>
      </w:pPr>
      <w:ins w:id="746" w:author="Author" w:date="2022-02-08T19:30:00Z">
        <w:r w:rsidRPr="001017C2">
          <w:rPr>
            <w:snapToGrid w:val="0"/>
          </w:rPr>
          <w:tab/>
          <w:t>tAI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TAIBasedQMC,</w:t>
        </w:r>
      </w:ins>
    </w:p>
    <w:p w14:paraId="7DFFED1B" w14:textId="77777777" w:rsidR="00506456" w:rsidRPr="001017C2" w:rsidRDefault="00506456" w:rsidP="00506456">
      <w:pPr>
        <w:pStyle w:val="PL"/>
        <w:rPr>
          <w:ins w:id="747" w:author="Author" w:date="2022-02-08T19:30:00Z"/>
          <w:snapToGrid w:val="0"/>
        </w:rPr>
      </w:pPr>
      <w:ins w:id="748" w:author="Author" w:date="2022-02-08T19:30:00Z">
        <w:r w:rsidRPr="001017C2">
          <w:rPr>
            <w:snapToGrid w:val="0"/>
          </w:rPr>
          <w:tab/>
          <w:t>pLMNArea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PLMNAreaBasedQMC,</w:t>
        </w:r>
      </w:ins>
    </w:p>
    <w:p w14:paraId="5E381187" w14:textId="77777777" w:rsidR="00506456" w:rsidRPr="001017C2" w:rsidRDefault="00506456" w:rsidP="00506456">
      <w:pPr>
        <w:pStyle w:val="PL"/>
        <w:rPr>
          <w:ins w:id="749" w:author="Author" w:date="2022-02-08T19:30:00Z"/>
          <w:snapToGrid w:val="0"/>
        </w:rPr>
      </w:pPr>
      <w:ins w:id="750" w:author="Author" w:date="2022-02-08T19:30:00Z">
        <w:r w:rsidRPr="001017C2">
          <w:rPr>
            <w:snapToGrid w:val="0"/>
          </w:rPr>
          <w:tab/>
          <w:t>...</w:t>
        </w:r>
      </w:ins>
    </w:p>
    <w:p w14:paraId="28055777" w14:textId="77777777" w:rsidR="00506456" w:rsidRDefault="00506456" w:rsidP="00506456">
      <w:pPr>
        <w:pStyle w:val="PL"/>
        <w:rPr>
          <w:ins w:id="751" w:author="Author" w:date="2022-02-08T19:30:00Z"/>
          <w:snapToGrid w:val="0"/>
        </w:rPr>
      </w:pPr>
      <w:ins w:id="752" w:author="Author" w:date="2022-02-08T19:30:00Z">
        <w:r w:rsidRPr="001017C2">
          <w:rPr>
            <w:snapToGrid w:val="0"/>
          </w:rPr>
          <w:t>}</w:t>
        </w:r>
      </w:ins>
    </w:p>
    <w:p w14:paraId="1853CB9C" w14:textId="61B6E5A7" w:rsidR="00506456" w:rsidRDefault="00506456" w:rsidP="00754E43">
      <w:pPr>
        <w:pStyle w:val="PL"/>
        <w:rPr>
          <w:snapToGrid w:val="0"/>
        </w:rPr>
      </w:pPr>
    </w:p>
    <w:p w14:paraId="40952A89" w14:textId="77777777" w:rsidR="00506456" w:rsidRDefault="00506456" w:rsidP="00754E43">
      <w:pPr>
        <w:pStyle w:val="PL"/>
        <w:rPr>
          <w:snapToGrid w:val="0"/>
        </w:rPr>
      </w:pPr>
    </w:p>
    <w:p w14:paraId="0DB2E2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S-SecurityInformation ::= SEQUENCE {</w:t>
      </w:r>
    </w:p>
    <w:p w14:paraId="22A0AE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key-NG-RAN-St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(256)),</w:t>
      </w:r>
    </w:p>
    <w:p w14:paraId="094E12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c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7),</w:t>
      </w:r>
    </w:p>
    <w:p w14:paraId="1325EE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S-SecurityInformation</w:t>
      </w:r>
      <w:r w:rsidRPr="00FD0425">
        <w:t>-</w:t>
      </w:r>
      <w:r w:rsidRPr="00FD0425">
        <w:rPr>
          <w:snapToGrid w:val="0"/>
        </w:rPr>
        <w:t>ExtIEs} } OPTIONAL,</w:t>
      </w:r>
    </w:p>
    <w:p w14:paraId="313534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1ADC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8E89F0" w14:textId="77777777" w:rsidR="00754E43" w:rsidRPr="00FD0425" w:rsidRDefault="00754E43" w:rsidP="00754E43">
      <w:pPr>
        <w:pStyle w:val="PL"/>
        <w:rPr>
          <w:snapToGrid w:val="0"/>
        </w:rPr>
      </w:pPr>
    </w:p>
    <w:p w14:paraId="1D4EB5A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S-SecurityInformation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F9B65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9711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CD761" w14:textId="77777777" w:rsidR="00754E43" w:rsidRPr="00FD0425" w:rsidRDefault="00754E43" w:rsidP="00754E43">
      <w:pPr>
        <w:pStyle w:val="PL"/>
        <w:rPr>
          <w:snapToGrid w:val="0"/>
        </w:rPr>
      </w:pPr>
    </w:p>
    <w:p w14:paraId="055F8101" w14:textId="77777777" w:rsidR="00754E43" w:rsidRPr="00FD0425" w:rsidRDefault="00754E43" w:rsidP="00754E43">
      <w:pPr>
        <w:pStyle w:val="PL"/>
        <w:rPr>
          <w:snapToGrid w:val="0"/>
        </w:rPr>
      </w:pPr>
    </w:p>
    <w:p w14:paraId="3BE4B1E5" w14:textId="77777777" w:rsidR="00754E43" w:rsidRPr="00FD0425" w:rsidRDefault="00754E43" w:rsidP="00754E43">
      <w:pPr>
        <w:pStyle w:val="PL"/>
      </w:pPr>
      <w:bookmarkStart w:id="753" w:name="_Hlk515345179"/>
      <w:r w:rsidRPr="00FD0425">
        <w:t>AssistanceDataForRANPaging</w:t>
      </w:r>
      <w:bookmarkEnd w:id="753"/>
      <w:r w:rsidRPr="00FD0425">
        <w:t xml:space="preserve"> ::= SEQUENCE {</w:t>
      </w:r>
    </w:p>
    <w:p w14:paraId="4F897050" w14:textId="77777777" w:rsidR="00754E43" w:rsidRPr="00FD0425" w:rsidRDefault="00754E43" w:rsidP="00754E43">
      <w:pPr>
        <w:pStyle w:val="PL"/>
      </w:pPr>
      <w:r w:rsidRPr="00FD0425">
        <w:tab/>
        <w:t>ran-paging-attempt-info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RANPagingAttemptInfo</w:t>
      </w:r>
      <w:r w:rsidRPr="00FD0425">
        <w:rPr>
          <w:rStyle w:val="PLChar"/>
        </w:rPr>
        <w:tab/>
        <w:t>OPTIONAL,</w:t>
      </w:r>
    </w:p>
    <w:p w14:paraId="66A689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ssistanceDataForRANPaging-</w:t>
      </w:r>
      <w:r w:rsidRPr="00FD0425">
        <w:rPr>
          <w:snapToGrid w:val="0"/>
        </w:rPr>
        <w:t>ExtIEs} } OPTIONAL,</w:t>
      </w:r>
    </w:p>
    <w:p w14:paraId="1E0518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868ED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23DE38" w14:textId="77777777" w:rsidR="00754E43" w:rsidRPr="00FD0425" w:rsidRDefault="00754E43" w:rsidP="00754E43">
      <w:pPr>
        <w:pStyle w:val="PL"/>
        <w:rPr>
          <w:snapToGrid w:val="0"/>
        </w:rPr>
      </w:pPr>
    </w:p>
    <w:p w14:paraId="701109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AssistanceDataForRANPaging-</w:t>
      </w:r>
      <w:r w:rsidRPr="00FD0425">
        <w:rPr>
          <w:snapToGrid w:val="0"/>
        </w:rPr>
        <w:t>ExtIEs XNAP-PROTOCOL-EXTENSION ::= {</w:t>
      </w:r>
    </w:p>
    <w:p w14:paraId="5894F131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{ ID id-NPNPagingAssistance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PNPagingAssistanceInformation</w:t>
      </w:r>
      <w:r>
        <w:rPr>
          <w:snapToGrid w:val="0"/>
        </w:rPr>
        <w:tab/>
        <w:t>PRESENCE optional },</w:t>
      </w:r>
    </w:p>
    <w:p w14:paraId="64F5CA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76D6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FE25B6" w14:textId="77777777" w:rsidR="00754E43" w:rsidRPr="00FD0425" w:rsidRDefault="00754E43" w:rsidP="00754E43">
      <w:pPr>
        <w:pStyle w:val="PL"/>
      </w:pPr>
    </w:p>
    <w:p w14:paraId="39F9760F" w14:textId="77777777" w:rsidR="00754E43" w:rsidRPr="00FD0425" w:rsidRDefault="00754E43" w:rsidP="00754E43">
      <w:pPr>
        <w:pStyle w:val="PL"/>
      </w:pPr>
    </w:p>
    <w:p w14:paraId="3232E71B" w14:textId="77777777" w:rsidR="00754E43" w:rsidRDefault="00754E43" w:rsidP="00754E43">
      <w:pPr>
        <w:pStyle w:val="PL"/>
        <w:rPr>
          <w:rFonts w:eastAsia="DengXian"/>
          <w:lang w:eastAsia="zh-CN"/>
        </w:rPr>
      </w:pPr>
      <w:bookmarkStart w:id="754" w:name="_Hlk515425411"/>
      <w:r>
        <w:rPr>
          <w:lang w:eastAsia="ja-JP"/>
        </w:rPr>
        <w:t xml:space="preserve">AvailableCapacity </w:t>
      </w:r>
      <w:r>
        <w:rPr>
          <w:rFonts w:eastAsia="DengXian" w:cs="Courier New"/>
          <w:snapToGrid w:val="0"/>
          <w:lang w:eastAsia="zh-CN"/>
        </w:rPr>
        <w:t>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00</w:t>
      </w:r>
      <w:r>
        <w:rPr>
          <w:lang w:eastAsia="ja-JP"/>
        </w:rPr>
        <w:t>,...</w:t>
      </w:r>
      <w:r>
        <w:rPr>
          <w:rFonts w:eastAsia="DengXian"/>
          <w:lang w:eastAsia="zh-CN"/>
        </w:rPr>
        <w:t>)</w:t>
      </w:r>
    </w:p>
    <w:p w14:paraId="65D8BF7D" w14:textId="77777777" w:rsidR="00754E43" w:rsidRDefault="00754E43" w:rsidP="00754E43">
      <w:pPr>
        <w:pStyle w:val="PL"/>
        <w:rPr>
          <w:rFonts w:eastAsia="DengXian"/>
          <w:lang w:eastAsia="zh-CN"/>
        </w:rPr>
      </w:pPr>
    </w:p>
    <w:p w14:paraId="4736FF98" w14:textId="77777777" w:rsidR="00754E43" w:rsidRDefault="00754E43" w:rsidP="00754E43">
      <w:pPr>
        <w:pStyle w:val="PL"/>
        <w:rPr>
          <w:rFonts w:eastAsia="DengXian"/>
          <w:lang w:eastAsia="zh-CN"/>
        </w:rPr>
      </w:pPr>
    </w:p>
    <w:p w14:paraId="23F83440" w14:textId="079A334D" w:rsidR="00754E43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>
        <w:rPr>
          <w:lang w:eastAsia="ja-JP"/>
        </w:rPr>
        <w:t xml:space="preserve">AvailableRRCConnectionCapacityValue </w:t>
      </w:r>
      <w:r>
        <w:rPr>
          <w:rFonts w:eastAsia="DengXian" w:cs="Courier New"/>
          <w:snapToGrid w:val="0"/>
          <w:lang w:eastAsia="zh-CN"/>
        </w:rPr>
        <w:t>::= INTEGER (0..100)</w:t>
      </w:r>
    </w:p>
    <w:p w14:paraId="41AED47C" w14:textId="6B1A65C5" w:rsidR="00DF3C55" w:rsidRDefault="00DF3C55" w:rsidP="00754E43">
      <w:pPr>
        <w:pStyle w:val="PL"/>
        <w:rPr>
          <w:rFonts w:eastAsia="DengXian" w:cs="Courier New"/>
          <w:snapToGrid w:val="0"/>
          <w:lang w:eastAsia="zh-CN"/>
        </w:rPr>
      </w:pPr>
    </w:p>
    <w:p w14:paraId="38A4F550" w14:textId="77777777" w:rsidR="00DF3C55" w:rsidRPr="00550D7B" w:rsidRDefault="00DF3C55" w:rsidP="00DF3C55">
      <w:pPr>
        <w:pStyle w:val="PL"/>
        <w:rPr>
          <w:ins w:id="755" w:author="R3-222886" w:date="2022-03-05T11:04:00Z"/>
          <w:snapToGrid w:val="0"/>
        </w:rPr>
      </w:pPr>
      <w:ins w:id="756" w:author="R3-222886" w:date="2022-03-05T11:04:00Z">
        <w:r w:rsidRPr="00550D7B">
          <w:rPr>
            <w:snapToGrid w:val="0"/>
          </w:rPr>
          <w:t xml:space="preserve">AvailableRVQoEMetrics ::= SEQUENCE { </w:t>
        </w:r>
      </w:ins>
    </w:p>
    <w:p w14:paraId="2B63DE7F" w14:textId="77777777" w:rsidR="00DF3C55" w:rsidRPr="00550D7B" w:rsidRDefault="00DF3C55" w:rsidP="00DF3C55">
      <w:pPr>
        <w:pStyle w:val="PL"/>
        <w:rPr>
          <w:ins w:id="757" w:author="R3-222886" w:date="2022-03-05T11:04:00Z"/>
          <w:snapToGrid w:val="0"/>
        </w:rPr>
      </w:pPr>
      <w:ins w:id="758" w:author="R3-222886" w:date="2022-03-05T11:04:00Z">
        <w:r w:rsidRPr="00550D7B">
          <w:rPr>
            <w:snapToGrid w:val="0"/>
          </w:rPr>
          <w:tab/>
          <w:t>bufferLevel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 xml:space="preserve">ENUMERATED {true, ...} </w:t>
        </w:r>
        <w:r w:rsidRPr="00550D7B">
          <w:rPr>
            <w:snapToGrid w:val="0"/>
          </w:rPr>
          <w:tab/>
          <w:t>OPTIONAL,</w:t>
        </w:r>
      </w:ins>
    </w:p>
    <w:p w14:paraId="315B7F36" w14:textId="77777777" w:rsidR="00DF3C55" w:rsidRPr="00550D7B" w:rsidRDefault="00DF3C55" w:rsidP="00DF3C55">
      <w:pPr>
        <w:pStyle w:val="PL"/>
        <w:rPr>
          <w:ins w:id="759" w:author="R3-222886" w:date="2022-03-05T11:04:00Z"/>
          <w:snapToGrid w:val="0"/>
        </w:rPr>
      </w:pPr>
      <w:ins w:id="760" w:author="R3-222886" w:date="2022-03-05T11:04:00Z">
        <w:r w:rsidRPr="00550D7B">
          <w:rPr>
            <w:snapToGrid w:val="0"/>
          </w:rPr>
          <w:tab/>
          <w:t>playoutDelayForMediaStartup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 xml:space="preserve">ENUMERATED {true, ...} 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>OPTIONAL,</w:t>
        </w:r>
      </w:ins>
    </w:p>
    <w:p w14:paraId="1E2C02A0" w14:textId="77777777" w:rsidR="00DF3C55" w:rsidRPr="00550D7B" w:rsidRDefault="00DF3C55" w:rsidP="00DF3C55">
      <w:pPr>
        <w:pStyle w:val="PL"/>
        <w:rPr>
          <w:ins w:id="761" w:author="R3-222886" w:date="2022-03-05T11:04:00Z"/>
          <w:snapToGrid w:val="0"/>
        </w:rPr>
      </w:pPr>
      <w:ins w:id="762" w:author="R3-222886" w:date="2022-03-05T11:04:00Z">
        <w:r w:rsidRPr="00550D7B">
          <w:rPr>
            <w:snapToGrid w:val="0"/>
          </w:rPr>
          <w:tab/>
          <w:t>iE-Extensions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>ProtocolExtensionContainer { {AvailableRVQoEMetrics-ExtIEs} } OPTIONAL,</w:t>
        </w:r>
      </w:ins>
    </w:p>
    <w:p w14:paraId="196D7CF5" w14:textId="77777777" w:rsidR="00DF3C55" w:rsidRPr="00550D7B" w:rsidRDefault="00DF3C55" w:rsidP="00DF3C55">
      <w:pPr>
        <w:pStyle w:val="PL"/>
        <w:rPr>
          <w:ins w:id="763" w:author="R3-222886" w:date="2022-03-05T11:04:00Z"/>
          <w:snapToGrid w:val="0"/>
        </w:rPr>
      </w:pPr>
      <w:ins w:id="764" w:author="R3-222886" w:date="2022-03-05T11:04:00Z">
        <w:r w:rsidRPr="00550D7B">
          <w:rPr>
            <w:snapToGrid w:val="0"/>
          </w:rPr>
          <w:tab/>
          <w:t>...</w:t>
        </w:r>
      </w:ins>
    </w:p>
    <w:p w14:paraId="185F8BC3" w14:textId="77777777" w:rsidR="00DF3C55" w:rsidRDefault="00DF3C55" w:rsidP="00DF3C55">
      <w:pPr>
        <w:pStyle w:val="PL"/>
        <w:rPr>
          <w:ins w:id="765" w:author="R3-222886" w:date="2022-03-05T11:05:00Z"/>
          <w:snapToGrid w:val="0"/>
        </w:rPr>
      </w:pPr>
      <w:ins w:id="766" w:author="R3-222886" w:date="2022-03-05T11:04:00Z">
        <w:r w:rsidRPr="00550D7B">
          <w:rPr>
            <w:snapToGrid w:val="0"/>
          </w:rPr>
          <w:t>}</w:t>
        </w:r>
      </w:ins>
    </w:p>
    <w:p w14:paraId="248179A1" w14:textId="77777777" w:rsidR="00DF3C55" w:rsidRPr="00E01ED6" w:rsidRDefault="00DF3C55" w:rsidP="00DF3C55">
      <w:pPr>
        <w:pStyle w:val="PL"/>
        <w:rPr>
          <w:ins w:id="767" w:author="R3-222886" w:date="2022-03-05T11:02:00Z"/>
          <w:snapToGrid w:val="0"/>
        </w:rPr>
      </w:pPr>
    </w:p>
    <w:p w14:paraId="1623DB66" w14:textId="77777777" w:rsidR="00DF3C55" w:rsidRPr="00E01ED6" w:rsidRDefault="00DF3C55" w:rsidP="00DF3C55">
      <w:pPr>
        <w:pStyle w:val="PL"/>
        <w:rPr>
          <w:ins w:id="768" w:author="R3-222886" w:date="2022-03-05T11:02:00Z"/>
          <w:snapToGrid w:val="0"/>
        </w:rPr>
      </w:pPr>
      <w:ins w:id="769" w:author="R3-222886" w:date="2022-03-05T11:02:00Z">
        <w:r w:rsidRPr="00E01ED6">
          <w:rPr>
            <w:snapToGrid w:val="0"/>
          </w:rPr>
          <w:t>AvailableRVQoEMetrics-ExtIEs XNAP-PROTOCOL-EXTENSION ::= {</w:t>
        </w:r>
      </w:ins>
    </w:p>
    <w:p w14:paraId="78A49D96" w14:textId="77777777" w:rsidR="00DF3C55" w:rsidRPr="00E01ED6" w:rsidRDefault="00DF3C55" w:rsidP="00DF3C55">
      <w:pPr>
        <w:pStyle w:val="PL"/>
        <w:rPr>
          <w:ins w:id="770" w:author="R3-222886" w:date="2022-03-05T11:02:00Z"/>
          <w:snapToGrid w:val="0"/>
        </w:rPr>
      </w:pPr>
      <w:ins w:id="771" w:author="R3-222886" w:date="2022-03-05T11:02:00Z">
        <w:r w:rsidRPr="00E01ED6">
          <w:rPr>
            <w:snapToGrid w:val="0"/>
          </w:rPr>
          <w:lastRenderedPageBreak/>
          <w:tab/>
          <w:t>...</w:t>
        </w:r>
      </w:ins>
    </w:p>
    <w:p w14:paraId="6EBF36C4" w14:textId="5E3E72E9" w:rsidR="00DF3C55" w:rsidRDefault="00DF3C55" w:rsidP="00DF3C55">
      <w:pPr>
        <w:pStyle w:val="PL"/>
        <w:rPr>
          <w:rFonts w:eastAsia="DengXian"/>
          <w:lang w:eastAsia="zh-CN"/>
        </w:rPr>
      </w:pPr>
      <w:ins w:id="772" w:author="R3-222886" w:date="2022-03-05T11:02:00Z">
        <w:r w:rsidRPr="00E01ED6">
          <w:rPr>
            <w:snapToGrid w:val="0"/>
          </w:rPr>
          <w:t>}</w:t>
        </w:r>
      </w:ins>
    </w:p>
    <w:p w14:paraId="03F9406A" w14:textId="77777777" w:rsidR="00754E43" w:rsidRDefault="00754E43" w:rsidP="00754E43">
      <w:pPr>
        <w:pStyle w:val="PL"/>
      </w:pPr>
    </w:p>
    <w:p w14:paraId="0C28C8BA" w14:textId="77777777" w:rsidR="00754E43" w:rsidRPr="00FD0425" w:rsidRDefault="00754E43" w:rsidP="00754E43">
      <w:pPr>
        <w:pStyle w:val="PL"/>
      </w:pPr>
    </w:p>
    <w:p w14:paraId="13A92D1D" w14:textId="77777777" w:rsidR="00754E43" w:rsidRPr="00FD0425" w:rsidRDefault="00754E43" w:rsidP="00754E43">
      <w:pPr>
        <w:pStyle w:val="PL"/>
      </w:pPr>
      <w:r w:rsidRPr="00FD0425">
        <w:t xml:space="preserve">AveragingWindow </w:t>
      </w:r>
      <w:bookmarkEnd w:id="754"/>
      <w:r w:rsidRPr="00FD0425">
        <w:t>::= INTEGER (0..4095, ...)</w:t>
      </w:r>
    </w:p>
    <w:p w14:paraId="5C346516" w14:textId="77777777" w:rsidR="00754E43" w:rsidRPr="00FD0425" w:rsidRDefault="00754E43" w:rsidP="00754E43">
      <w:pPr>
        <w:pStyle w:val="PL"/>
      </w:pPr>
    </w:p>
    <w:p w14:paraId="6116D5A1" w14:textId="77777777" w:rsidR="00754E43" w:rsidRPr="00FD0425" w:rsidRDefault="00754E43" w:rsidP="00754E43">
      <w:pPr>
        <w:pStyle w:val="PL"/>
      </w:pPr>
    </w:p>
    <w:p w14:paraId="440E7D1F" w14:textId="77777777" w:rsidR="00754E43" w:rsidRPr="00FD0425" w:rsidRDefault="00754E43" w:rsidP="00754E43">
      <w:pPr>
        <w:pStyle w:val="PL"/>
        <w:outlineLvl w:val="3"/>
      </w:pPr>
      <w:r w:rsidRPr="00FD0425">
        <w:t>-- B</w:t>
      </w:r>
    </w:p>
    <w:p w14:paraId="7AE2DCDC" w14:textId="77777777" w:rsidR="00754E43" w:rsidRPr="00FD0425" w:rsidRDefault="00754E43" w:rsidP="00754E43">
      <w:pPr>
        <w:pStyle w:val="PL"/>
      </w:pPr>
    </w:p>
    <w:p w14:paraId="6C3FD283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proofErr w:type="spellStart"/>
      <w:r w:rsidRPr="003874E8">
        <w:rPr>
          <w:noProof w:val="0"/>
          <w:snapToGrid w:val="0"/>
        </w:rPr>
        <w:t>BluetoothMeasurementConfiguration</w:t>
      </w:r>
      <w:proofErr w:type="spellEnd"/>
      <w:r w:rsidRPr="003874E8">
        <w:rPr>
          <w:noProof w:val="0"/>
          <w:snapToGrid w:val="0"/>
        </w:rPr>
        <w:t xml:space="preserve"> ::= SEQUENCE {</w:t>
      </w:r>
    </w:p>
    <w:p w14:paraId="677BEFB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</w:r>
      <w:proofErr w:type="spellStart"/>
      <w:r w:rsidRPr="003874E8">
        <w:rPr>
          <w:noProof w:val="0"/>
          <w:snapToGrid w:val="0"/>
        </w:rPr>
        <w:t>bluetoothMeasConfig</w:t>
      </w:r>
      <w:proofErr w:type="spellEnd"/>
      <w:r w:rsidRPr="003874E8">
        <w:rPr>
          <w:noProof w:val="0"/>
          <w:snapToGrid w:val="0"/>
        </w:rPr>
        <w:t xml:space="preserve">             </w:t>
      </w:r>
      <w:proofErr w:type="spellStart"/>
      <w:r w:rsidRPr="003874E8">
        <w:rPr>
          <w:noProof w:val="0"/>
          <w:snapToGrid w:val="0"/>
        </w:rPr>
        <w:t>BluetoothMeasConfig</w:t>
      </w:r>
      <w:proofErr w:type="spellEnd"/>
      <w:r w:rsidRPr="003874E8">
        <w:rPr>
          <w:noProof w:val="0"/>
          <w:snapToGrid w:val="0"/>
        </w:rPr>
        <w:t>,</w:t>
      </w:r>
    </w:p>
    <w:p w14:paraId="18A715C5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</w:r>
      <w:proofErr w:type="spellStart"/>
      <w:r w:rsidRPr="003874E8">
        <w:rPr>
          <w:noProof w:val="0"/>
          <w:snapToGrid w:val="0"/>
        </w:rPr>
        <w:t>bluetoothMeasConfigNameList</w:t>
      </w:r>
      <w:proofErr w:type="spellEnd"/>
      <w:r w:rsidRPr="003874E8">
        <w:rPr>
          <w:noProof w:val="0"/>
          <w:snapToGrid w:val="0"/>
        </w:rPr>
        <w:tab/>
      </w:r>
      <w:r w:rsidRPr="003874E8">
        <w:rPr>
          <w:noProof w:val="0"/>
          <w:snapToGrid w:val="0"/>
        </w:rPr>
        <w:tab/>
      </w:r>
      <w:proofErr w:type="spellStart"/>
      <w:r w:rsidRPr="003874E8">
        <w:rPr>
          <w:noProof w:val="0"/>
          <w:snapToGrid w:val="0"/>
        </w:rPr>
        <w:t>BluetoothMeasConfigNameList</w:t>
      </w:r>
      <w:proofErr w:type="spellEnd"/>
      <w:r w:rsidRPr="003874E8">
        <w:rPr>
          <w:noProof w:val="0"/>
          <w:snapToGrid w:val="0"/>
        </w:rPr>
        <w:t xml:space="preserve">     OPTIONAL,</w:t>
      </w:r>
    </w:p>
    <w:p w14:paraId="5CFAF07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</w:r>
      <w:proofErr w:type="spellStart"/>
      <w:r w:rsidRPr="003874E8">
        <w:rPr>
          <w:noProof w:val="0"/>
          <w:snapToGrid w:val="0"/>
        </w:rPr>
        <w:t>bt-rssi</w:t>
      </w:r>
      <w:proofErr w:type="spellEnd"/>
      <w:r w:rsidRPr="003874E8">
        <w:rPr>
          <w:noProof w:val="0"/>
          <w:snapToGrid w:val="0"/>
        </w:rPr>
        <w:t xml:space="preserve">                         ENUMERATED {true, ...}          OPTIONAL,</w:t>
      </w:r>
    </w:p>
    <w:p w14:paraId="21E7230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</w:r>
      <w:proofErr w:type="spellStart"/>
      <w:r w:rsidRPr="003874E8">
        <w:rPr>
          <w:noProof w:val="0"/>
          <w:snapToGrid w:val="0"/>
        </w:rPr>
        <w:t>iE</w:t>
      </w:r>
      <w:proofErr w:type="spellEnd"/>
      <w:r w:rsidRPr="003874E8">
        <w:rPr>
          <w:noProof w:val="0"/>
          <w:snapToGrid w:val="0"/>
        </w:rPr>
        <w:t>-Extensions</w:t>
      </w:r>
      <w:r w:rsidRPr="003874E8">
        <w:rPr>
          <w:noProof w:val="0"/>
          <w:snapToGrid w:val="0"/>
        </w:rPr>
        <w:tab/>
      </w:r>
      <w:r w:rsidRPr="003874E8">
        <w:rPr>
          <w:noProof w:val="0"/>
          <w:snapToGrid w:val="0"/>
        </w:rPr>
        <w:tab/>
      </w:r>
      <w:proofErr w:type="spellStart"/>
      <w:r w:rsidRPr="003874E8">
        <w:rPr>
          <w:noProof w:val="0"/>
          <w:snapToGrid w:val="0"/>
        </w:rPr>
        <w:t>ProtocolExtensionContainer</w:t>
      </w:r>
      <w:proofErr w:type="spellEnd"/>
      <w:r w:rsidRPr="003874E8">
        <w:rPr>
          <w:noProof w:val="0"/>
          <w:snapToGrid w:val="0"/>
        </w:rPr>
        <w:t xml:space="preserve"> { { </w:t>
      </w:r>
      <w:proofErr w:type="spellStart"/>
      <w:r w:rsidRPr="003874E8">
        <w:rPr>
          <w:noProof w:val="0"/>
          <w:snapToGrid w:val="0"/>
        </w:rPr>
        <w:t>BluetoothMeasurementConfiguration-ExtIEs</w:t>
      </w:r>
      <w:proofErr w:type="spellEnd"/>
      <w:r w:rsidRPr="003874E8">
        <w:rPr>
          <w:noProof w:val="0"/>
          <w:snapToGrid w:val="0"/>
        </w:rPr>
        <w:t xml:space="preserve"> } } OPTIONAL,</w:t>
      </w:r>
    </w:p>
    <w:p w14:paraId="3B368BD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...</w:t>
      </w:r>
    </w:p>
    <w:p w14:paraId="369EC271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}</w:t>
      </w:r>
    </w:p>
    <w:p w14:paraId="03964A03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37A20A37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proofErr w:type="spellStart"/>
      <w:r w:rsidRPr="003874E8">
        <w:rPr>
          <w:noProof w:val="0"/>
          <w:snapToGrid w:val="0"/>
        </w:rPr>
        <w:t>BluetoothMeasurementConfiguration-ExtIEs</w:t>
      </w:r>
      <w:proofErr w:type="spellEnd"/>
      <w:r w:rsidRPr="003874E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XNAP-PROTOCOL-EXTENSION</w:t>
      </w:r>
      <w:r w:rsidRPr="003874E8">
        <w:rPr>
          <w:noProof w:val="0"/>
          <w:snapToGrid w:val="0"/>
        </w:rPr>
        <w:t xml:space="preserve"> ::= {</w:t>
      </w:r>
    </w:p>
    <w:p w14:paraId="5E6EB18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...</w:t>
      </w:r>
    </w:p>
    <w:p w14:paraId="579C6D51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}</w:t>
      </w:r>
    </w:p>
    <w:p w14:paraId="271A92E5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4182263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proofErr w:type="spellStart"/>
      <w:r w:rsidRPr="003874E8">
        <w:rPr>
          <w:noProof w:val="0"/>
          <w:snapToGrid w:val="0"/>
        </w:rPr>
        <w:t>BluetoothMeasConfigNameList</w:t>
      </w:r>
      <w:proofErr w:type="spellEnd"/>
      <w:r w:rsidRPr="003874E8">
        <w:rPr>
          <w:noProof w:val="0"/>
          <w:snapToGrid w:val="0"/>
        </w:rPr>
        <w:t xml:space="preserve"> ::= SEQUENCE (SIZE(1..maxnoofBluetoothName)) OF </w:t>
      </w:r>
      <w:proofErr w:type="spellStart"/>
      <w:r w:rsidRPr="003874E8">
        <w:rPr>
          <w:noProof w:val="0"/>
          <w:snapToGrid w:val="0"/>
        </w:rPr>
        <w:t>BluetoothName</w:t>
      </w:r>
      <w:proofErr w:type="spellEnd"/>
    </w:p>
    <w:p w14:paraId="39001F2F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54B931CE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proofErr w:type="spellStart"/>
      <w:r w:rsidRPr="003874E8">
        <w:rPr>
          <w:noProof w:val="0"/>
          <w:snapToGrid w:val="0"/>
        </w:rPr>
        <w:t>BluetoothMeasConfig</w:t>
      </w:r>
      <w:proofErr w:type="spellEnd"/>
      <w:r w:rsidRPr="003874E8">
        <w:rPr>
          <w:noProof w:val="0"/>
          <w:snapToGrid w:val="0"/>
        </w:rPr>
        <w:t>::= ENUMERATED {setup,...}</w:t>
      </w:r>
    </w:p>
    <w:p w14:paraId="5FB87C9B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43913F2B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proofErr w:type="spellStart"/>
      <w:r w:rsidRPr="003874E8">
        <w:rPr>
          <w:noProof w:val="0"/>
          <w:snapToGrid w:val="0"/>
        </w:rPr>
        <w:t>BluetoothName</w:t>
      </w:r>
      <w:proofErr w:type="spellEnd"/>
      <w:r w:rsidRPr="003874E8">
        <w:rPr>
          <w:noProof w:val="0"/>
          <w:snapToGrid w:val="0"/>
        </w:rPr>
        <w:t xml:space="preserve"> ::= OCTET STRING (SIZE (1..248))</w:t>
      </w:r>
    </w:p>
    <w:p w14:paraId="36312DF0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7BC1772" w14:textId="77777777" w:rsidR="00754E43" w:rsidRPr="00283AA6" w:rsidRDefault="00754E43" w:rsidP="00754E43">
      <w:pPr>
        <w:pStyle w:val="PL"/>
      </w:pPr>
    </w:p>
    <w:p w14:paraId="25DC40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 xml:space="preserve">BPLMN-ID-Info-EUTRA ::= SEQUENCE </w:t>
      </w:r>
      <w:r w:rsidRPr="00FD0425">
        <w:rPr>
          <w:noProof w:val="0"/>
          <w:snapToGrid w:val="0"/>
        </w:rPr>
        <w:t xml:space="preserve">(SIZE(1..maxnoofEUTRABPLMNs)) OF </w:t>
      </w:r>
      <w:r w:rsidRPr="00FD0425">
        <w:rPr>
          <w:noProof w:val="0"/>
          <w:snapToGrid w:val="0"/>
          <w:lang w:eastAsia="zh-CN"/>
        </w:rPr>
        <w:t>BPLMN-ID-Info-EUTRA-Item</w:t>
      </w:r>
    </w:p>
    <w:p w14:paraId="0D9B22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386D37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BPLMN-ID-Info-EUTRA-Item ::= SEQUENCE {</w:t>
      </w:r>
    </w:p>
    <w:p w14:paraId="366ACB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broadcastPLMNs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BroadcastEUTRAPLMNs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3A1D30B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TAC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0CE1AC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e-</w:t>
      </w:r>
      <w:proofErr w:type="spellStart"/>
      <w:r w:rsidRPr="00FD0425">
        <w:rPr>
          <w:noProof w:val="0"/>
          <w:snapToGrid w:val="0"/>
          <w:lang w:eastAsia="zh-CN"/>
        </w:rPr>
        <w:t>utraCI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E-UTRA-Cell-Identity,</w:t>
      </w:r>
    </w:p>
    <w:p w14:paraId="48A8440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ranac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RANAC OPTIONAL, </w:t>
      </w:r>
    </w:p>
    <w:p w14:paraId="7A477C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BPLMN-ID-Info-EUTRA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>} } OPTIONAL,</w:t>
      </w:r>
    </w:p>
    <w:p w14:paraId="2391EC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01EF35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69F46C" w14:textId="77777777" w:rsidR="00754E43" w:rsidRPr="00FD0425" w:rsidRDefault="00754E43" w:rsidP="00754E43">
      <w:pPr>
        <w:pStyle w:val="PL"/>
        <w:rPr>
          <w:snapToGrid w:val="0"/>
        </w:rPr>
      </w:pPr>
    </w:p>
    <w:p w14:paraId="31D2A65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BPLMN-ID-Info-EUTRA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 XNAP-PROTOCOL-EXTENSION ::= {</w:t>
      </w:r>
    </w:p>
    <w:p w14:paraId="7943CF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713D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5642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04D68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 xml:space="preserve">BPLMN-ID-Info-NR ::= SEQUENCE </w:t>
      </w:r>
      <w:r w:rsidRPr="00FD0425">
        <w:rPr>
          <w:noProof w:val="0"/>
          <w:snapToGrid w:val="0"/>
        </w:rPr>
        <w:t xml:space="preserve">(SIZE(1..maxnoofBPLMNs)) OF </w:t>
      </w:r>
      <w:r w:rsidRPr="00FD0425">
        <w:rPr>
          <w:noProof w:val="0"/>
          <w:snapToGrid w:val="0"/>
          <w:lang w:eastAsia="zh-CN"/>
        </w:rPr>
        <w:t>BPLMN-ID-Info-NR-Item</w:t>
      </w:r>
    </w:p>
    <w:p w14:paraId="24BD07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E5216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BPLMN-ID-Info-NR-Item ::= SEQUENCE {</w:t>
      </w:r>
    </w:p>
    <w:p w14:paraId="2B3F49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broadcastPLMNs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BroadcastPLMNs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35EA1E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TAC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71A0135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</w:t>
      </w:r>
      <w:r w:rsidRPr="00FD0425">
        <w:t>-Cell-Identity,</w:t>
      </w:r>
    </w:p>
    <w:p w14:paraId="25122B4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ranac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RANAC OPTIONAL, </w:t>
      </w:r>
    </w:p>
    <w:p w14:paraId="4513DB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BPLMN-ID-Info-NR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>} } OPTIONAL,</w:t>
      </w:r>
    </w:p>
    <w:p w14:paraId="25E5FA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C73B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30E03A" w14:textId="77777777" w:rsidR="00754E43" w:rsidRPr="00FD0425" w:rsidRDefault="00754E43" w:rsidP="00754E43">
      <w:pPr>
        <w:pStyle w:val="PL"/>
        <w:rPr>
          <w:snapToGrid w:val="0"/>
        </w:rPr>
      </w:pPr>
    </w:p>
    <w:p w14:paraId="5E16D2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BPLMN-ID-Info-NR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 XNAP-PROTOCOL-EXTENSION ::= {</w:t>
      </w:r>
    </w:p>
    <w:p w14:paraId="2C9B7F3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 xml:space="preserve">{ 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646C7689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670F1F">
        <w:rPr>
          <w:snapToGrid w:val="0"/>
          <w:lang w:eastAsia="zh-CN"/>
        </w:rPr>
        <w:t>{ ID id-NPN-Broadcast-Information</w:t>
      </w:r>
      <w:r w:rsidRPr="00670F1F">
        <w:rPr>
          <w:snapToGrid w:val="0"/>
          <w:lang w:eastAsia="zh-CN"/>
        </w:rPr>
        <w:tab/>
        <w:t>CRITICALITY reject</w:t>
      </w:r>
      <w:r w:rsidRPr="00670F1F">
        <w:rPr>
          <w:snapToGrid w:val="0"/>
          <w:lang w:eastAsia="zh-CN"/>
        </w:rPr>
        <w:tab/>
        <w:t>EXTENSION NPN-Broadcast-Information</w:t>
      </w:r>
      <w:r w:rsidRPr="00670F1F">
        <w:rPr>
          <w:snapToGrid w:val="0"/>
          <w:lang w:eastAsia="zh-CN"/>
        </w:rPr>
        <w:tab/>
      </w:r>
      <w:r w:rsidRPr="00670F1F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300C54E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2170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EA234E" w14:textId="77777777" w:rsidR="00754E43" w:rsidRPr="00FD0425" w:rsidRDefault="00754E43" w:rsidP="00754E43">
      <w:pPr>
        <w:pStyle w:val="PL"/>
      </w:pPr>
    </w:p>
    <w:p w14:paraId="3E59533C" w14:textId="77777777" w:rsidR="00754E43" w:rsidRPr="00FD0425" w:rsidRDefault="00754E43" w:rsidP="00754E43">
      <w:pPr>
        <w:pStyle w:val="PL"/>
      </w:pPr>
      <w:r w:rsidRPr="00FD0425">
        <w:t>BitRate</w:t>
      </w:r>
      <w:r w:rsidRPr="00FD0425">
        <w:tab/>
        <w:t>::= INTEGER (</w:t>
      </w:r>
      <w:r w:rsidRPr="00FD0425">
        <w:rPr>
          <w:rFonts w:cs="Arial"/>
          <w:szCs w:val="18"/>
          <w:lang w:eastAsia="ja-JP"/>
        </w:rPr>
        <w:t>0..4000000000000,...</w:t>
      </w:r>
      <w:r w:rsidRPr="00FD0425">
        <w:t>)</w:t>
      </w:r>
    </w:p>
    <w:p w14:paraId="03DAEDDB" w14:textId="77777777" w:rsidR="00754E43" w:rsidRPr="00FD0425" w:rsidRDefault="00754E43" w:rsidP="00754E43">
      <w:pPr>
        <w:pStyle w:val="PL"/>
      </w:pPr>
    </w:p>
    <w:p w14:paraId="00E3A1DC" w14:textId="77777777" w:rsidR="00754E43" w:rsidRPr="00FD0425" w:rsidRDefault="00754E43" w:rsidP="00754E43">
      <w:pPr>
        <w:pStyle w:val="PL"/>
      </w:pPr>
    </w:p>
    <w:p w14:paraId="37C52A59" w14:textId="77777777" w:rsidR="00754E43" w:rsidRDefault="00754E43" w:rsidP="00754E43">
      <w:pPr>
        <w:pStyle w:val="PL"/>
      </w:pPr>
    </w:p>
    <w:p w14:paraId="21F65F5E" w14:textId="77777777" w:rsidR="00754E43" w:rsidRPr="00670F1F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CAG</w:t>
      </w:r>
      <w:proofErr w:type="spellEnd"/>
      <w:r>
        <w:rPr>
          <w:noProof w:val="0"/>
          <w:snapToGrid w:val="0"/>
        </w:rPr>
        <w:t>-Identifier-List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CAGs</w:t>
      </w:r>
      <w:r w:rsidRPr="00FD0425"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BroadcastCAG</w:t>
      </w:r>
      <w:proofErr w:type="spellEnd"/>
      <w:r>
        <w:rPr>
          <w:noProof w:val="0"/>
          <w:snapToGrid w:val="0"/>
        </w:rPr>
        <w:t>-Identifier-Item</w:t>
      </w:r>
    </w:p>
    <w:p w14:paraId="03B55F96" w14:textId="77777777" w:rsidR="00754E43" w:rsidRDefault="00754E43" w:rsidP="00754E43">
      <w:pPr>
        <w:pStyle w:val="PL"/>
      </w:pPr>
    </w:p>
    <w:p w14:paraId="6020A713" w14:textId="77777777" w:rsidR="00754E43" w:rsidRDefault="00754E43" w:rsidP="00754E43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BroadcastCAG</w:t>
      </w:r>
      <w:proofErr w:type="spellEnd"/>
      <w:r>
        <w:rPr>
          <w:noProof w:val="0"/>
          <w:snapToGrid w:val="0"/>
        </w:rPr>
        <w:t>-Identifier-Item</w:t>
      </w:r>
      <w:r w:rsidRPr="00FD0425">
        <w:rPr>
          <w:noProof w:val="0"/>
          <w:snapToGrid w:val="0"/>
        </w:rPr>
        <w:t xml:space="preserve"> ::= SEQUENCE {</w:t>
      </w:r>
    </w:p>
    <w:p w14:paraId="5FB67CD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cag-Identifie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G-Identifier</w:t>
      </w:r>
      <w:proofErr w:type="spellEnd"/>
      <w:r w:rsidRPr="00FD0425">
        <w:rPr>
          <w:noProof w:val="0"/>
          <w:snapToGrid w:val="0"/>
        </w:rPr>
        <w:t>,</w:t>
      </w:r>
    </w:p>
    <w:p w14:paraId="76DFFE0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proofErr w:type="spellStart"/>
      <w:r>
        <w:rPr>
          <w:noProof w:val="0"/>
          <w:snapToGrid w:val="0"/>
        </w:rPr>
        <w:t>BroadcastCAG</w:t>
      </w:r>
      <w:proofErr w:type="spellEnd"/>
      <w:r>
        <w:rPr>
          <w:noProof w:val="0"/>
          <w:snapToGrid w:val="0"/>
        </w:rPr>
        <w:t>-Identifier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>} } OPTIONAL,</w:t>
      </w:r>
    </w:p>
    <w:p w14:paraId="0A2115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4984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6B6AF3" w14:textId="77777777" w:rsidR="00754E43" w:rsidRPr="00FD0425" w:rsidRDefault="00754E43" w:rsidP="00754E43">
      <w:pPr>
        <w:pStyle w:val="PL"/>
        <w:rPr>
          <w:snapToGrid w:val="0"/>
        </w:rPr>
      </w:pPr>
    </w:p>
    <w:p w14:paraId="38F2BC14" w14:textId="77777777" w:rsidR="00754E43" w:rsidRPr="00FD0425" w:rsidRDefault="00754E43" w:rsidP="00754E43">
      <w:pPr>
        <w:pStyle w:val="PL"/>
        <w:rPr>
          <w:snapToGrid w:val="0"/>
        </w:rPr>
      </w:pPr>
      <w:proofErr w:type="spellStart"/>
      <w:r>
        <w:rPr>
          <w:noProof w:val="0"/>
          <w:snapToGrid w:val="0"/>
        </w:rPr>
        <w:t>BroadcastCAG</w:t>
      </w:r>
      <w:proofErr w:type="spellEnd"/>
      <w:r>
        <w:rPr>
          <w:noProof w:val="0"/>
          <w:snapToGrid w:val="0"/>
        </w:rPr>
        <w:t>-Identifier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 XNAP-PROTOCOL-EXTENSION ::= {</w:t>
      </w:r>
    </w:p>
    <w:p w14:paraId="53260F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3CD31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7A8F05" w14:textId="77777777" w:rsidR="00754E43" w:rsidRDefault="00754E43" w:rsidP="00754E43">
      <w:pPr>
        <w:pStyle w:val="PL"/>
      </w:pPr>
    </w:p>
    <w:p w14:paraId="76CD63E4" w14:textId="77777777" w:rsidR="00754E43" w:rsidRDefault="00754E43" w:rsidP="00754E43">
      <w:pPr>
        <w:pStyle w:val="PL"/>
      </w:pPr>
    </w:p>
    <w:p w14:paraId="407E210F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proofErr w:type="spellStart"/>
      <w:r w:rsidRPr="009354E2">
        <w:rPr>
          <w:noProof w:val="0"/>
          <w:snapToGrid w:val="0"/>
        </w:rPr>
        <w:t>BroadcastNID</w:t>
      </w:r>
      <w:proofErr w:type="spellEnd"/>
      <w:r w:rsidRPr="009354E2">
        <w:rPr>
          <w:noProof w:val="0"/>
          <w:snapToGrid w:val="0"/>
        </w:rPr>
        <w:t xml:space="preserve">-List ::= SEQUENCE (SIZE(1..maxnoofNIDs)) OF </w:t>
      </w:r>
      <w:proofErr w:type="spellStart"/>
      <w:r w:rsidRPr="009354E2">
        <w:rPr>
          <w:noProof w:val="0"/>
          <w:snapToGrid w:val="0"/>
        </w:rPr>
        <w:t>BroadcastNID</w:t>
      </w:r>
      <w:proofErr w:type="spellEnd"/>
      <w:r w:rsidRPr="009354E2">
        <w:rPr>
          <w:noProof w:val="0"/>
          <w:snapToGrid w:val="0"/>
        </w:rPr>
        <w:t>-Item</w:t>
      </w:r>
    </w:p>
    <w:p w14:paraId="41C70069" w14:textId="77777777" w:rsidR="00754E43" w:rsidRPr="009354E2" w:rsidRDefault="00754E43" w:rsidP="00754E43">
      <w:pPr>
        <w:pStyle w:val="PL"/>
      </w:pPr>
    </w:p>
    <w:p w14:paraId="0A678C52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proofErr w:type="spellStart"/>
      <w:r w:rsidRPr="009354E2">
        <w:rPr>
          <w:noProof w:val="0"/>
          <w:snapToGrid w:val="0"/>
        </w:rPr>
        <w:t>BroadcastNID</w:t>
      </w:r>
      <w:proofErr w:type="spellEnd"/>
      <w:r w:rsidRPr="009354E2">
        <w:rPr>
          <w:noProof w:val="0"/>
          <w:snapToGrid w:val="0"/>
        </w:rPr>
        <w:t>-Item ::= SEQUENCE {</w:t>
      </w:r>
    </w:p>
    <w:p w14:paraId="417EE6E7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</w:r>
      <w:proofErr w:type="spellStart"/>
      <w:r w:rsidRPr="009354E2">
        <w:rPr>
          <w:noProof w:val="0"/>
          <w:snapToGrid w:val="0"/>
        </w:rPr>
        <w:t>nid</w:t>
      </w:r>
      <w:proofErr w:type="spellEnd"/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NID,</w:t>
      </w:r>
    </w:p>
    <w:p w14:paraId="3C6CFFD7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i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ExtensionContainer { {</w:t>
      </w:r>
      <w:proofErr w:type="spellStart"/>
      <w:r w:rsidRPr="009354E2">
        <w:rPr>
          <w:noProof w:val="0"/>
          <w:snapToGrid w:val="0"/>
        </w:rPr>
        <w:t>BroadcastNID</w:t>
      </w:r>
      <w:proofErr w:type="spellEnd"/>
      <w:r w:rsidRPr="009354E2">
        <w:rPr>
          <w:noProof w:val="0"/>
          <w:snapToGrid w:val="0"/>
        </w:rPr>
        <w:t>-Item</w:t>
      </w:r>
      <w:r w:rsidRPr="009354E2">
        <w:rPr>
          <w:snapToGrid w:val="0"/>
        </w:rPr>
        <w:t>-</w:t>
      </w:r>
      <w:proofErr w:type="spellStart"/>
      <w:r w:rsidRPr="009354E2">
        <w:rPr>
          <w:snapToGrid w:val="0"/>
        </w:rPr>
        <w:t>ExtIEs</w:t>
      </w:r>
      <w:proofErr w:type="spellEnd"/>
      <w:r w:rsidRPr="009354E2">
        <w:rPr>
          <w:snapToGrid w:val="0"/>
        </w:rPr>
        <w:t>} } OPTIONAL,</w:t>
      </w:r>
    </w:p>
    <w:p w14:paraId="3C9F9F5E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52B19ED5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03272860" w14:textId="77777777" w:rsidR="00754E43" w:rsidRPr="009354E2" w:rsidRDefault="00754E43" w:rsidP="00754E43">
      <w:pPr>
        <w:pStyle w:val="PL"/>
        <w:rPr>
          <w:snapToGrid w:val="0"/>
        </w:rPr>
      </w:pPr>
    </w:p>
    <w:p w14:paraId="104499EF" w14:textId="77777777" w:rsidR="00754E43" w:rsidRPr="009354E2" w:rsidRDefault="00754E43" w:rsidP="00754E43">
      <w:pPr>
        <w:pStyle w:val="PL"/>
        <w:rPr>
          <w:snapToGrid w:val="0"/>
        </w:rPr>
      </w:pPr>
      <w:proofErr w:type="spellStart"/>
      <w:r w:rsidRPr="009354E2">
        <w:rPr>
          <w:noProof w:val="0"/>
          <w:snapToGrid w:val="0"/>
        </w:rPr>
        <w:t>BroadcastNID</w:t>
      </w:r>
      <w:proofErr w:type="spellEnd"/>
      <w:r w:rsidRPr="009354E2">
        <w:rPr>
          <w:noProof w:val="0"/>
          <w:snapToGrid w:val="0"/>
        </w:rPr>
        <w:t>-Item</w:t>
      </w:r>
      <w:r w:rsidRPr="009354E2">
        <w:rPr>
          <w:snapToGrid w:val="0"/>
        </w:rPr>
        <w:t>-</w:t>
      </w:r>
      <w:proofErr w:type="spellStart"/>
      <w:r w:rsidRPr="009354E2">
        <w:rPr>
          <w:snapToGrid w:val="0"/>
        </w:rPr>
        <w:t>ExtIEs</w:t>
      </w:r>
      <w:proofErr w:type="spellEnd"/>
      <w:r w:rsidRPr="009354E2">
        <w:rPr>
          <w:snapToGrid w:val="0"/>
        </w:rPr>
        <w:t xml:space="preserve"> XNAP-PROTOCOL-EXTENSION ::= {</w:t>
      </w:r>
    </w:p>
    <w:p w14:paraId="32D21C00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18902FE" w14:textId="77777777" w:rsidR="00754E43" w:rsidRPr="00FD0425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40449FB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23AF25D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BroadcastPLMNs</w:t>
      </w:r>
      <w:proofErr w:type="spellEnd"/>
      <w:r w:rsidRPr="00FD0425">
        <w:rPr>
          <w:noProof w:val="0"/>
          <w:snapToGrid w:val="0"/>
        </w:rPr>
        <w:t xml:space="preserve"> ::= SEQUENCE (SIZE(1..maxnoofBPLMNs)) OF PLMN-Identity</w:t>
      </w:r>
    </w:p>
    <w:p w14:paraId="114B6919" w14:textId="77777777" w:rsidR="00754E43" w:rsidRPr="00FD0425" w:rsidRDefault="00754E43" w:rsidP="00754E43">
      <w:pPr>
        <w:pStyle w:val="PL"/>
      </w:pPr>
    </w:p>
    <w:p w14:paraId="150B9C3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BroadcastEUTRAPLMNs</w:t>
      </w:r>
      <w:proofErr w:type="spellEnd"/>
      <w:r w:rsidRPr="00FD0425">
        <w:rPr>
          <w:noProof w:val="0"/>
          <w:snapToGrid w:val="0"/>
        </w:rPr>
        <w:t xml:space="preserve"> ::= SEQUENCE (SIZE(1..maxnoofEUTRABPLMNs)) OF PLMN-Identity</w:t>
      </w:r>
    </w:p>
    <w:p w14:paraId="7974529A" w14:textId="77777777" w:rsidR="00754E43" w:rsidRPr="00FD0425" w:rsidRDefault="00754E43" w:rsidP="00754E43">
      <w:pPr>
        <w:pStyle w:val="PL"/>
      </w:pPr>
    </w:p>
    <w:p w14:paraId="7E91C45E" w14:textId="77777777" w:rsidR="00754E43" w:rsidRPr="00FD0425" w:rsidRDefault="00754E43" w:rsidP="00754E43">
      <w:pPr>
        <w:pStyle w:val="PL"/>
      </w:pPr>
    </w:p>
    <w:p w14:paraId="392756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BroadcastPLMNinTAISupport</w:t>
      </w:r>
      <w:proofErr w:type="spellEnd"/>
      <w:r w:rsidRPr="00FD0425">
        <w:rPr>
          <w:noProof w:val="0"/>
          <w:snapToGrid w:val="0"/>
        </w:rPr>
        <w:t>-Item ::= SEQUENCE {</w:t>
      </w:r>
    </w:p>
    <w:p w14:paraId="351C9C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lmn</w:t>
      </w:r>
      <w:proofErr w:type="spellEnd"/>
      <w:r w:rsidRPr="00FD0425">
        <w:rPr>
          <w:noProof w:val="0"/>
          <w:snapToGrid w:val="0"/>
        </w:rPr>
        <w:t>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25A3C65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AISlice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bookmarkStart w:id="773" w:name="_Hlk513554691"/>
      <w:proofErr w:type="spellStart"/>
      <w:r w:rsidRPr="00FD0425">
        <w:rPr>
          <w:noProof w:val="0"/>
          <w:snapToGrid w:val="0"/>
        </w:rPr>
        <w:t>SliceSupport</w:t>
      </w:r>
      <w:proofErr w:type="spellEnd"/>
      <w:r w:rsidRPr="00FD0425">
        <w:rPr>
          <w:noProof w:val="0"/>
          <w:snapToGrid w:val="0"/>
        </w:rPr>
        <w:t>-List</w:t>
      </w:r>
      <w:bookmarkEnd w:id="773"/>
      <w:r w:rsidRPr="00FD0425">
        <w:rPr>
          <w:noProof w:val="0"/>
          <w:snapToGrid w:val="0"/>
        </w:rPr>
        <w:t>,</w:t>
      </w:r>
    </w:p>
    <w:p w14:paraId="16FD48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PLMNinTAISupport-Item-ExtIEs} } OPTIONAL,</w:t>
      </w:r>
    </w:p>
    <w:p w14:paraId="0DE1C5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737F1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DFC609" w14:textId="77777777" w:rsidR="00754E43" w:rsidRPr="00FD0425" w:rsidRDefault="00754E43" w:rsidP="00754E43">
      <w:pPr>
        <w:pStyle w:val="PL"/>
        <w:rPr>
          <w:snapToGrid w:val="0"/>
        </w:rPr>
      </w:pPr>
    </w:p>
    <w:p w14:paraId="79BD2C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BroadcastPLMNinTAISupport-Item-ExtIEs XNAP-PROTOCOL-EXTENSION ::= {</w:t>
      </w:r>
    </w:p>
    <w:p w14:paraId="69722C68" w14:textId="77777777" w:rsidR="00754E43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 </w:t>
      </w:r>
      <w:r w:rsidRPr="009354E2">
        <w:rPr>
          <w:noProof w:val="0"/>
          <w:snapToGrid w:val="0"/>
        </w:rPr>
        <w:t>ID id-NPN-Support</w:t>
      </w:r>
      <w:r w:rsidRPr="009354E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CRITICALITY reject</w:t>
      </w:r>
      <w:r w:rsidRPr="009354E2">
        <w:rPr>
          <w:noProof w:val="0"/>
          <w:snapToGrid w:val="0"/>
        </w:rPr>
        <w:tab/>
        <w:t>EXTENSION NPN-Support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PRESENCE optional}</w:t>
      </w:r>
      <w:r w:rsidRPr="007E6716">
        <w:rPr>
          <w:snapToGrid w:val="0"/>
        </w:rPr>
        <w:t>|</w:t>
      </w:r>
    </w:p>
    <w:p w14:paraId="5C1E9295" w14:textId="77777777" w:rsidR="00754E43" w:rsidRPr="001D2E49" w:rsidRDefault="00754E43" w:rsidP="00754E43">
      <w:pPr>
        <w:pStyle w:val="PL"/>
        <w:rPr>
          <w:noProof w:val="0"/>
          <w:snapToGrid w:val="0"/>
        </w:rPr>
      </w:pPr>
      <w:r w:rsidRPr="001F7ACE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ExtendedTAI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>CRITICALITY reject</w:t>
      </w:r>
      <w:r w:rsidRPr="001F7ACE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1F7AC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Extended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 xml:space="preserve">PRESENCE </w:t>
      </w:r>
      <w:r>
        <w:rPr>
          <w:snapToGrid w:val="0"/>
          <w:lang w:eastAsia="zh-CN"/>
        </w:rPr>
        <w:t>optional</w:t>
      </w:r>
      <w:r w:rsidRPr="001F7ACE">
        <w:rPr>
          <w:snapToGrid w:val="0"/>
          <w:lang w:eastAsia="zh-CN"/>
        </w:rPr>
        <w:t>}</w:t>
      </w:r>
      <w:r w:rsidRPr="009354E2">
        <w:rPr>
          <w:noProof w:val="0"/>
          <w:snapToGrid w:val="0"/>
        </w:rPr>
        <w:t>,</w:t>
      </w:r>
    </w:p>
    <w:p w14:paraId="1BEA413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D386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E97725" w14:textId="77777777" w:rsidR="00754E43" w:rsidRPr="00FD0425" w:rsidRDefault="00754E43" w:rsidP="00754E43">
      <w:pPr>
        <w:pStyle w:val="PL"/>
      </w:pPr>
    </w:p>
    <w:p w14:paraId="348C9C63" w14:textId="77777777" w:rsidR="00754E43" w:rsidRDefault="00754E43" w:rsidP="00754E43">
      <w:pPr>
        <w:pStyle w:val="PL"/>
      </w:pPr>
    </w:p>
    <w:p w14:paraId="1158428E" w14:textId="77777777" w:rsidR="00754E43" w:rsidRPr="001902AE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ID-Information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BPLMNs</w:t>
      </w:r>
      <w:r w:rsidRPr="00FD0425">
        <w:rPr>
          <w:noProof w:val="0"/>
          <w:snapToGrid w:val="0"/>
        </w:rPr>
        <w:t xml:space="preserve">)) OF </w:t>
      </w: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ID-Information-Item</w:t>
      </w:r>
    </w:p>
    <w:p w14:paraId="01FE0B18" w14:textId="77777777" w:rsidR="00754E43" w:rsidRDefault="00754E43" w:rsidP="00754E43">
      <w:pPr>
        <w:pStyle w:val="PL"/>
      </w:pPr>
    </w:p>
    <w:p w14:paraId="09FC5277" w14:textId="77777777" w:rsidR="00754E43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ID-Information-Item</w:t>
      </w:r>
      <w:r w:rsidRPr="00FD0425">
        <w:rPr>
          <w:noProof w:val="0"/>
          <w:snapToGrid w:val="0"/>
        </w:rPr>
        <w:t xml:space="preserve"> ::= SEQUENCE {</w:t>
      </w:r>
    </w:p>
    <w:p w14:paraId="2FF4624C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lmn</w:t>
      </w:r>
      <w:proofErr w:type="spellEnd"/>
      <w:r w:rsidRPr="00FD0425">
        <w:rPr>
          <w:noProof w:val="0"/>
          <w:snapToGrid w:val="0"/>
        </w:rPr>
        <w:t>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4D6BB78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</w:t>
      </w:r>
      <w:r w:rsidRPr="00FD0425">
        <w:rPr>
          <w:noProof w:val="0"/>
          <w:snapToGrid w:val="0"/>
        </w:rPr>
        <w:t>roadcast</w:t>
      </w:r>
      <w:r>
        <w:rPr>
          <w:noProof w:val="0"/>
          <w:snapToGrid w:val="0"/>
        </w:rPr>
        <w:t>CAG</w:t>
      </w:r>
      <w:proofErr w:type="spellEnd"/>
      <w:r>
        <w:rPr>
          <w:noProof w:val="0"/>
          <w:snapToGrid w:val="0"/>
        </w:rPr>
        <w:t>-Identifier-List</w:t>
      </w:r>
      <w:r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CAG</w:t>
      </w:r>
      <w:proofErr w:type="spellEnd"/>
      <w:r>
        <w:rPr>
          <w:noProof w:val="0"/>
          <w:snapToGrid w:val="0"/>
        </w:rPr>
        <w:t>-Identifier-List,</w:t>
      </w:r>
    </w:p>
    <w:p w14:paraId="386C43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ID-Information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>} } OPTIONAL,</w:t>
      </w:r>
    </w:p>
    <w:p w14:paraId="2C68F6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C685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0B971" w14:textId="77777777" w:rsidR="00754E43" w:rsidRDefault="00754E43" w:rsidP="00754E43">
      <w:pPr>
        <w:pStyle w:val="PL"/>
        <w:rPr>
          <w:snapToGrid w:val="0"/>
        </w:rPr>
      </w:pPr>
    </w:p>
    <w:p w14:paraId="5ED702FC" w14:textId="77777777" w:rsidR="00754E43" w:rsidRPr="00FD0425" w:rsidRDefault="00754E43" w:rsidP="00754E43">
      <w:pPr>
        <w:pStyle w:val="PL"/>
        <w:rPr>
          <w:snapToGrid w:val="0"/>
        </w:rPr>
      </w:pPr>
    </w:p>
    <w:p w14:paraId="799A5CB4" w14:textId="77777777" w:rsidR="00754E43" w:rsidRPr="00FD0425" w:rsidRDefault="00754E43" w:rsidP="00754E43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ID-Information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 XNAP-PROTOCOL-EXTENSION ::= {</w:t>
      </w:r>
    </w:p>
    <w:p w14:paraId="31E3597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EB9EE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3C66CD" w14:textId="77777777" w:rsidR="00754E43" w:rsidRDefault="00754E43" w:rsidP="00754E43">
      <w:pPr>
        <w:pStyle w:val="PL"/>
      </w:pPr>
    </w:p>
    <w:p w14:paraId="2B40A09D" w14:textId="77777777" w:rsidR="00754E43" w:rsidRPr="00FD0425" w:rsidRDefault="00754E43" w:rsidP="00754E43">
      <w:pPr>
        <w:pStyle w:val="PL"/>
      </w:pPr>
    </w:p>
    <w:p w14:paraId="695E6E3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proofErr w:type="spellEnd"/>
      <w:r>
        <w:rPr>
          <w:noProof w:val="0"/>
          <w:snapToGrid w:val="0"/>
        </w:rPr>
        <w:t>-List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SNPNIDs</w:t>
      </w:r>
      <w:r w:rsidRPr="00FD0425">
        <w:rPr>
          <w:noProof w:val="0"/>
          <w:snapToGrid w:val="0"/>
        </w:rPr>
        <w:t xml:space="preserve">)) OF </w:t>
      </w: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proofErr w:type="spellEnd"/>
    </w:p>
    <w:p w14:paraId="66B7233F" w14:textId="77777777" w:rsidR="00754E43" w:rsidRPr="00FD0425" w:rsidRDefault="00754E43" w:rsidP="00754E43">
      <w:pPr>
        <w:pStyle w:val="PL"/>
      </w:pPr>
    </w:p>
    <w:p w14:paraId="1AD01DFA" w14:textId="77777777" w:rsidR="00754E43" w:rsidRPr="00FD0425" w:rsidRDefault="00754E43" w:rsidP="00754E43">
      <w:pPr>
        <w:pStyle w:val="PL"/>
      </w:pPr>
    </w:p>
    <w:p w14:paraId="3D1ABD7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proofErr w:type="spellEnd"/>
      <w:r w:rsidRPr="00FD0425">
        <w:rPr>
          <w:noProof w:val="0"/>
          <w:snapToGrid w:val="0"/>
        </w:rPr>
        <w:t xml:space="preserve"> ::= SEQUENCE {</w:t>
      </w:r>
    </w:p>
    <w:p w14:paraId="45E42AB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lmn</w:t>
      </w:r>
      <w:proofErr w:type="spellEnd"/>
      <w:r w:rsidRPr="00FD0425">
        <w:rPr>
          <w:noProof w:val="0"/>
          <w:snapToGrid w:val="0"/>
        </w:rPr>
        <w:t>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5D46B0A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roadcastNID</w:t>
      </w:r>
      <w:proofErr w:type="spellEnd"/>
      <w:r>
        <w:rPr>
          <w:noProof w:val="0"/>
          <w:snapToGrid w:val="0"/>
        </w:rPr>
        <w:t>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roadcastNID</w:t>
      </w:r>
      <w:proofErr w:type="spellEnd"/>
      <w:r>
        <w:rPr>
          <w:noProof w:val="0"/>
          <w:snapToGrid w:val="0"/>
        </w:rPr>
        <w:t>-List</w:t>
      </w:r>
      <w:r w:rsidRPr="00FD0425">
        <w:rPr>
          <w:noProof w:val="0"/>
          <w:snapToGrid w:val="0"/>
        </w:rPr>
        <w:t>,</w:t>
      </w:r>
    </w:p>
    <w:p w14:paraId="7BF4B7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snapToGrid w:val="0"/>
        </w:rPr>
        <w:t>-ExtIEs</w:t>
      </w:r>
      <w:proofErr w:type="spellEnd"/>
      <w:r w:rsidRPr="00FD0425">
        <w:rPr>
          <w:snapToGrid w:val="0"/>
        </w:rPr>
        <w:t>} } OPTIONAL,</w:t>
      </w:r>
    </w:p>
    <w:p w14:paraId="7636AD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B4D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A13F9E" w14:textId="77777777" w:rsidR="00754E43" w:rsidRPr="00FD0425" w:rsidRDefault="00754E43" w:rsidP="00754E43">
      <w:pPr>
        <w:pStyle w:val="PL"/>
        <w:rPr>
          <w:snapToGrid w:val="0"/>
        </w:rPr>
      </w:pPr>
    </w:p>
    <w:p w14:paraId="3B127DF2" w14:textId="77777777" w:rsidR="00754E43" w:rsidRPr="00FD0425" w:rsidRDefault="00754E43" w:rsidP="00754E43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snapToGrid w:val="0"/>
        </w:rPr>
        <w:t>-ExtIEs</w:t>
      </w:r>
      <w:proofErr w:type="spellEnd"/>
      <w:r w:rsidRPr="00FD0425">
        <w:rPr>
          <w:snapToGrid w:val="0"/>
        </w:rPr>
        <w:t xml:space="preserve"> XNAP-PROTOCOL-EXTENSION ::= {</w:t>
      </w:r>
    </w:p>
    <w:p w14:paraId="4F7675F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9888C2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C32FE7" w14:textId="77777777" w:rsidR="00754E43" w:rsidRPr="00FD0425" w:rsidRDefault="00754E43" w:rsidP="00754E43">
      <w:pPr>
        <w:pStyle w:val="PL"/>
        <w:rPr>
          <w:snapToGrid w:val="0"/>
        </w:rPr>
      </w:pPr>
    </w:p>
    <w:p w14:paraId="371177F3" w14:textId="77777777" w:rsidR="00754E43" w:rsidRPr="00FD0425" w:rsidRDefault="00754E43" w:rsidP="00754E43">
      <w:pPr>
        <w:pStyle w:val="PL"/>
      </w:pPr>
    </w:p>
    <w:p w14:paraId="3433869C" w14:textId="77777777" w:rsidR="00754E43" w:rsidRPr="00FD0425" w:rsidRDefault="00754E43" w:rsidP="00754E43">
      <w:pPr>
        <w:pStyle w:val="PL"/>
        <w:outlineLvl w:val="3"/>
      </w:pPr>
      <w:r w:rsidRPr="00FD0425">
        <w:t>-- C</w:t>
      </w:r>
    </w:p>
    <w:p w14:paraId="37BFE6A3" w14:textId="77777777" w:rsidR="00754E43" w:rsidRPr="00FD0425" w:rsidRDefault="00754E43" w:rsidP="00754E43">
      <w:pPr>
        <w:pStyle w:val="PL"/>
      </w:pPr>
    </w:p>
    <w:p w14:paraId="57FFDE7E" w14:textId="77777777" w:rsidR="00754E43" w:rsidRDefault="00754E43" w:rsidP="00754E43">
      <w:pPr>
        <w:pStyle w:val="PL"/>
      </w:pPr>
    </w:p>
    <w:p w14:paraId="0E077B77" w14:textId="77777777" w:rsidR="00754E43" w:rsidRDefault="00754E43" w:rsidP="00754E43">
      <w:pPr>
        <w:pStyle w:val="PL"/>
      </w:pPr>
      <w:r>
        <w:t>CAG-Identifier</w:t>
      </w:r>
      <w:r>
        <w:tab/>
        <w:t>::= BIT STRING (SIZE (32))</w:t>
      </w:r>
    </w:p>
    <w:p w14:paraId="50184917" w14:textId="77777777" w:rsidR="00754E43" w:rsidRDefault="00754E43" w:rsidP="00754E43">
      <w:pPr>
        <w:pStyle w:val="PL"/>
      </w:pPr>
    </w:p>
    <w:p w14:paraId="4EB8CE6C" w14:textId="77777777" w:rsidR="00754E43" w:rsidRPr="00FD0425" w:rsidRDefault="00754E43" w:rsidP="00754E43">
      <w:pPr>
        <w:pStyle w:val="PL"/>
      </w:pPr>
    </w:p>
    <w:p w14:paraId="22D3E1A0" w14:textId="77777777" w:rsidR="00754E43" w:rsidRPr="00FF1BAF" w:rsidRDefault="00754E43" w:rsidP="00754E43">
      <w:pPr>
        <w:pStyle w:val="PL"/>
      </w:pPr>
      <w:r w:rsidRPr="00FF1BAF">
        <w:t>Capacity</w:t>
      </w:r>
      <w:r w:rsidRPr="00FF1BAF">
        <w:rPr>
          <w:snapToGrid w:val="0"/>
        </w:rPr>
        <w:t>Value ::= INTEGER (0..100)</w:t>
      </w:r>
    </w:p>
    <w:p w14:paraId="3583692E" w14:textId="77777777" w:rsidR="00754E43" w:rsidRDefault="00754E43" w:rsidP="00754E43">
      <w:pPr>
        <w:pStyle w:val="PL"/>
      </w:pPr>
    </w:p>
    <w:p w14:paraId="0D66CA14" w14:textId="77777777" w:rsidR="00754E43" w:rsidRPr="00FD0425" w:rsidRDefault="00754E43" w:rsidP="00754E43">
      <w:pPr>
        <w:pStyle w:val="PL"/>
      </w:pPr>
    </w:p>
    <w:p w14:paraId="3B6315DE" w14:textId="77777777" w:rsidR="00754E43" w:rsidRDefault="00754E43" w:rsidP="00754E43">
      <w:pPr>
        <w:pStyle w:val="PL"/>
      </w:pPr>
    </w:p>
    <w:p w14:paraId="634AACC1" w14:textId="77777777" w:rsidR="00754E43" w:rsidRPr="00BD41A6" w:rsidRDefault="00754E43" w:rsidP="00754E43">
      <w:pPr>
        <w:pStyle w:val="PL"/>
      </w:pPr>
      <w:r w:rsidRPr="00300B5A">
        <w:rPr>
          <w:lang w:eastAsia="ja-JP"/>
        </w:rPr>
        <w:t>CapacityValueInfo</w:t>
      </w:r>
      <w:r w:rsidRPr="00BD41A6">
        <w:rPr>
          <w:lang w:eastAsia="ja-JP"/>
        </w:rPr>
        <w:t xml:space="preserve"> </w:t>
      </w:r>
      <w:r w:rsidRPr="00BD41A6">
        <w:t>::= SEQUENCE {</w:t>
      </w:r>
    </w:p>
    <w:p w14:paraId="42D2506A" w14:textId="77777777" w:rsidR="00754E43" w:rsidRPr="00BD41A6" w:rsidRDefault="00754E43" w:rsidP="00754E43">
      <w:pPr>
        <w:pStyle w:val="PL"/>
      </w:pPr>
      <w:r w:rsidRPr="00BD41A6">
        <w:tab/>
      </w:r>
      <w:r w:rsidRPr="00300B5A">
        <w:rPr>
          <w:lang w:eastAsia="ja-JP"/>
        </w:rPr>
        <w:t>capacityValue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CapacityValue</w:t>
      </w:r>
      <w:r w:rsidRPr="00BD41A6">
        <w:t>,</w:t>
      </w:r>
    </w:p>
    <w:p w14:paraId="1963C65B" w14:textId="77777777" w:rsidR="00754E43" w:rsidRPr="00BD41A6" w:rsidRDefault="00754E43" w:rsidP="00754E43">
      <w:pPr>
        <w:pStyle w:val="PL"/>
      </w:pPr>
      <w:r w:rsidRPr="00BD41A6">
        <w:tab/>
      </w:r>
      <w:r w:rsidRPr="00300B5A">
        <w:rPr>
          <w:lang w:eastAsia="ja-JP"/>
        </w:rPr>
        <w:t xml:space="preserve">ssbAreaCapacityValueList </w:t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SSBAreaCapacityValue-List</w:t>
      </w:r>
      <w:r w:rsidRPr="0034011F">
        <w:rPr>
          <w:lang w:eastAsia="ja-JP"/>
        </w:rPr>
        <w:t xml:space="preserve"> </w:t>
      </w:r>
      <w:r>
        <w:rPr>
          <w:lang w:eastAsia="ja-JP"/>
        </w:rPr>
        <w:tab/>
        <w:t>OPTIONAL</w:t>
      </w:r>
      <w:r w:rsidRPr="00BD41A6">
        <w:t>,</w:t>
      </w:r>
    </w:p>
    <w:p w14:paraId="23BD4E5A" w14:textId="77777777" w:rsidR="00754E43" w:rsidRPr="00BD41A6" w:rsidRDefault="00754E43" w:rsidP="00754E43">
      <w:pPr>
        <w:pStyle w:val="PL"/>
        <w:ind w:firstLineChars="250" w:firstLine="400"/>
      </w:pPr>
      <w:r w:rsidRPr="00BD41A6">
        <w:rPr>
          <w:snapToGrid w:val="0"/>
        </w:rPr>
        <w:t xml:space="preserve">iE-Extension </w:t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6114F8">
        <w:rPr>
          <w:snapToGrid w:val="0"/>
        </w:rPr>
        <w:t>ProtocolExtensionContainer { {</w:t>
      </w: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} } OPTIONAL,</w:t>
      </w:r>
    </w:p>
    <w:p w14:paraId="30739C80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5E47B11E" w14:textId="77777777" w:rsidR="00754E43" w:rsidRPr="006B4AD3" w:rsidRDefault="00754E43" w:rsidP="00754E43">
      <w:pPr>
        <w:pStyle w:val="PL"/>
      </w:pPr>
      <w:r w:rsidRPr="006B4AD3">
        <w:t>}</w:t>
      </w:r>
    </w:p>
    <w:p w14:paraId="7F62A4D6" w14:textId="77777777" w:rsidR="00754E43" w:rsidRPr="00241809" w:rsidRDefault="00754E43" w:rsidP="00754E43">
      <w:pPr>
        <w:pStyle w:val="PL"/>
      </w:pPr>
    </w:p>
    <w:p w14:paraId="065A96E3" w14:textId="77777777" w:rsidR="00754E43" w:rsidRPr="00BD41A6" w:rsidRDefault="00754E43" w:rsidP="00754E43">
      <w:pPr>
        <w:pStyle w:val="PL"/>
        <w:rPr>
          <w:snapToGrid w:val="0"/>
        </w:rPr>
      </w:pP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 XNAP-PROTOCOL-EXTENSION ::= {</w:t>
      </w:r>
    </w:p>
    <w:p w14:paraId="5C5B40BB" w14:textId="77777777" w:rsidR="00754E43" w:rsidRPr="006114F8" w:rsidRDefault="00754E43" w:rsidP="00754E43">
      <w:pPr>
        <w:pStyle w:val="PL"/>
        <w:rPr>
          <w:snapToGrid w:val="0"/>
        </w:rPr>
      </w:pPr>
      <w:r w:rsidRPr="006114F8">
        <w:rPr>
          <w:snapToGrid w:val="0"/>
        </w:rPr>
        <w:tab/>
        <w:t>...</w:t>
      </w:r>
    </w:p>
    <w:p w14:paraId="33CF1D9A" w14:textId="77777777" w:rsidR="00754E43" w:rsidRPr="00FD0425" w:rsidRDefault="00754E43" w:rsidP="00754E43">
      <w:pPr>
        <w:pStyle w:val="PL"/>
        <w:rPr>
          <w:snapToGrid w:val="0"/>
        </w:rPr>
      </w:pPr>
      <w:r w:rsidRPr="006B4AD3">
        <w:rPr>
          <w:snapToGrid w:val="0"/>
        </w:rPr>
        <w:t>}</w:t>
      </w:r>
    </w:p>
    <w:p w14:paraId="2BAF645B" w14:textId="77777777" w:rsidR="00754E43" w:rsidRDefault="00754E43" w:rsidP="00754E43">
      <w:pPr>
        <w:pStyle w:val="PL"/>
      </w:pPr>
    </w:p>
    <w:p w14:paraId="02A9AE82" w14:textId="77777777" w:rsidR="00754E43" w:rsidRPr="00FD0425" w:rsidRDefault="00754E43" w:rsidP="00754E43">
      <w:pPr>
        <w:pStyle w:val="PL"/>
      </w:pPr>
    </w:p>
    <w:p w14:paraId="4298749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 ::= CHOICE {</w:t>
      </w:r>
    </w:p>
    <w:p w14:paraId="6DBD83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dioNetwor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RadioNetworkLayer,</w:t>
      </w:r>
    </w:p>
    <w:p w14:paraId="1A704A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ans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TransportLayer,</w:t>
      </w:r>
    </w:p>
    <w:p w14:paraId="60D4B6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Protocol,</w:t>
      </w:r>
    </w:p>
    <w:p w14:paraId="5B6648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is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Misc,</w:t>
      </w:r>
    </w:p>
    <w:p w14:paraId="7DF0F6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ause-ExtIEs} }</w:t>
      </w:r>
    </w:p>
    <w:p w14:paraId="201C84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216C27" w14:textId="77777777" w:rsidR="00754E43" w:rsidRPr="00FD0425" w:rsidRDefault="00754E43" w:rsidP="00754E43">
      <w:pPr>
        <w:pStyle w:val="PL"/>
        <w:rPr>
          <w:snapToGrid w:val="0"/>
        </w:rPr>
      </w:pPr>
    </w:p>
    <w:p w14:paraId="7A3EB62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-ExtIEs XNAP-PROTOCOL-IES ::= {</w:t>
      </w:r>
    </w:p>
    <w:p w14:paraId="52E014B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88C98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A79689" w14:textId="77777777" w:rsidR="00754E43" w:rsidRPr="00FD0425" w:rsidRDefault="00754E43" w:rsidP="00754E43">
      <w:pPr>
        <w:pStyle w:val="PL"/>
        <w:rPr>
          <w:snapToGrid w:val="0"/>
        </w:rPr>
      </w:pPr>
    </w:p>
    <w:p w14:paraId="2B46C7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RadioNetworkLayer ::= ENUMERATED {</w:t>
      </w:r>
    </w:p>
    <w:p w14:paraId="55655EBA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ell-not-available,</w:t>
      </w:r>
    </w:p>
    <w:p w14:paraId="2CEFED59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desirable-for-radio-reasons,</w:t>
      </w:r>
    </w:p>
    <w:p w14:paraId="0B7138C4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target-not-allowed,</w:t>
      </w:r>
    </w:p>
    <w:p w14:paraId="119B6AF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invalid-AMF-Set-ID,</w:t>
      </w:r>
    </w:p>
    <w:p w14:paraId="1263E65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-radio-resources-available-in-target-cell,</w:t>
      </w:r>
    </w:p>
    <w:p w14:paraId="1D896D0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partial-handover,</w:t>
      </w:r>
    </w:p>
    <w:p w14:paraId="3C2981C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duce-load-in-serving-cell,</w:t>
      </w:r>
    </w:p>
    <w:p w14:paraId="1F65C63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-optimisation-handover,</w:t>
      </w:r>
    </w:p>
    <w:p w14:paraId="1E728BB8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time-critical-handover,</w:t>
      </w:r>
    </w:p>
    <w:p w14:paraId="2B66D3D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</w:t>
      </w:r>
      <w:r w:rsidRPr="00FD0425">
        <w:t>XnRELOCoverall-e</w:t>
      </w:r>
      <w:r w:rsidRPr="00FD0425">
        <w:rPr>
          <w:lang w:eastAsia="ja-JP"/>
        </w:rPr>
        <w:t>xpiry,</w:t>
      </w:r>
    </w:p>
    <w:p w14:paraId="22DA536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RELOCprep</w:t>
      </w:r>
      <w:r w:rsidRPr="00FD0425">
        <w:rPr>
          <w:lang w:eastAsia="ja-JP"/>
        </w:rPr>
        <w:t>-expiry,</w:t>
      </w:r>
    </w:p>
    <w:p w14:paraId="2CBD430C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GUAMI-ID,</w:t>
      </w:r>
    </w:p>
    <w:p w14:paraId="73C1ED8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local-NG-RAN-node-UE-XnAP-ID,</w:t>
      </w:r>
    </w:p>
    <w:p w14:paraId="71C29A3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nconsistent-remote-NG-RAN-node-UE-XnAP-ID,</w:t>
      </w:r>
    </w:p>
    <w:p w14:paraId="51A38DD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nd-or-integrity-protection-algorithms-not-supported,</w:t>
      </w:r>
    </w:p>
    <w:p w14:paraId="0A856B2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protection-algorithms-not-supported,</w:t>
      </w:r>
    </w:p>
    <w:p w14:paraId="3B6CFFF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ultiple-PDU-session-ID-instances,</w:t>
      </w:r>
    </w:p>
    <w:p w14:paraId="5FA4EBD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PDU-session-ID,</w:t>
      </w:r>
    </w:p>
    <w:p w14:paraId="54F97984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QoS-Flow-ID,</w:t>
      </w:r>
    </w:p>
    <w:p w14:paraId="01B79CF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ultiple-QoS-Flow-ID-instances,</w:t>
      </w:r>
    </w:p>
    <w:p w14:paraId="7C0C70C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switch-off-ongoing,</w:t>
      </w:r>
    </w:p>
    <w:p w14:paraId="0450BC4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not-supported-5QI-value,</w:t>
      </w:r>
    </w:p>
    <w:p w14:paraId="28548D3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DCoverall</w:t>
      </w:r>
      <w:r w:rsidRPr="00FD0425">
        <w:rPr>
          <w:lang w:eastAsia="ja-JP"/>
        </w:rPr>
        <w:t>-expiry,</w:t>
      </w:r>
    </w:p>
    <w:p w14:paraId="4EB98BF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DCprep</w:t>
      </w:r>
      <w:r w:rsidRPr="00FD0425">
        <w:rPr>
          <w:lang w:eastAsia="ja-JP"/>
        </w:rPr>
        <w:t>-expiry,</w:t>
      </w:r>
    </w:p>
    <w:p w14:paraId="3F3C0DB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action-desirable-for-radio-reasons,</w:t>
      </w:r>
    </w:p>
    <w:p w14:paraId="7DE66CF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duce-load,</w:t>
      </w:r>
    </w:p>
    <w:p w14:paraId="0BEFDB0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source-optimisation,</w:t>
      </w:r>
    </w:p>
    <w:p w14:paraId="0BB2B9D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ime-critical-action,</w:t>
      </w:r>
    </w:p>
    <w:p w14:paraId="62914C1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arget-not-allowed,</w:t>
      </w:r>
    </w:p>
    <w:p w14:paraId="7B2020E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no-radio-resources-available,</w:t>
      </w:r>
    </w:p>
    <w:p w14:paraId="1A9A6FD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nvalid-QoS-combination,</w:t>
      </w:r>
    </w:p>
    <w:p w14:paraId="31C1811E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lgorithms-not-supported,</w:t>
      </w:r>
    </w:p>
    <w:p w14:paraId="678338F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procedure-cancelled,</w:t>
      </w:r>
    </w:p>
    <w:p w14:paraId="302CFFC6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RM-purpose,</w:t>
      </w:r>
    </w:p>
    <w:p w14:paraId="495D109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mprove-user-bit-rate,</w:t>
      </w:r>
    </w:p>
    <w:p w14:paraId="1251690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ser-inactivity,</w:t>
      </w:r>
    </w:p>
    <w:p w14:paraId="583665D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adio-connection-with-UE-lost,</w:t>
      </w:r>
    </w:p>
    <w:p w14:paraId="39EEBDF4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failure-in-the-radio-interface-procedure,</w:t>
      </w:r>
    </w:p>
    <w:p w14:paraId="16FA1E5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bearer-option-not-supported,</w:t>
      </w:r>
    </w:p>
    <w:p w14:paraId="146AF49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lastRenderedPageBreak/>
        <w:tab/>
        <w:t>up-integrity-protection-not-possible,</w:t>
      </w:r>
    </w:p>
    <w:p w14:paraId="6636A198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confidentiality-protection-not-possible,</w:t>
      </w:r>
    </w:p>
    <w:p w14:paraId="58E22267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s-not-available-for-the-slice-s,</w:t>
      </w:r>
    </w:p>
    <w:p w14:paraId="764EAF9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max-IP-data-rate-reason,</w:t>
      </w:r>
    </w:p>
    <w:p w14:paraId="43B4374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P-integrity-protection-failure,</w:t>
      </w:r>
    </w:p>
    <w:p w14:paraId="73BAB5BA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failure,</w:t>
      </w:r>
    </w:p>
    <w:p w14:paraId="5CDA8D37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</w:r>
      <w:r w:rsidRPr="00FD0425">
        <w:rPr>
          <w:rFonts w:eastAsia="SimSun"/>
          <w:snapToGrid w:val="0"/>
        </w:rPr>
        <w:t>slice-not-supported</w:t>
      </w:r>
      <w:r w:rsidRPr="00FD0425">
        <w:rPr>
          <w:rFonts w:eastAsia="SimSun"/>
          <w:snapToGrid w:val="0"/>
          <w:lang w:eastAsia="zh-CN"/>
        </w:rPr>
        <w:t>-by-NG-RAN</w:t>
      </w:r>
      <w:r w:rsidRPr="00FD0425">
        <w:rPr>
          <w:rFonts w:eastAsia="SimSun"/>
          <w:snapToGrid w:val="0"/>
        </w:rPr>
        <w:t>,</w:t>
      </w:r>
    </w:p>
    <w:p w14:paraId="47685F8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N-Mobility,</w:t>
      </w:r>
    </w:p>
    <w:p w14:paraId="0A24C0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N-Mobility,</w:t>
      </w:r>
    </w:p>
    <w:p w14:paraId="3EFE1E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ount-reaches-max-value,</w:t>
      </w:r>
    </w:p>
    <w:p w14:paraId="35DE4772" w14:textId="77777777" w:rsidR="00754E43" w:rsidRPr="00FD0425" w:rsidRDefault="00754E43" w:rsidP="00754E43">
      <w:pPr>
        <w:pStyle w:val="PL"/>
      </w:pPr>
      <w:r w:rsidRPr="00FD0425">
        <w:tab/>
        <w:t>unknown-old-</w:t>
      </w:r>
      <w:r>
        <w:rPr>
          <w:lang w:eastAsia="ja-JP"/>
        </w:rPr>
        <w:t>NG-RAN-node</w:t>
      </w:r>
      <w:r w:rsidRPr="00FD0425">
        <w:t>-UE-X</w:t>
      </w:r>
      <w:r>
        <w:t>n</w:t>
      </w:r>
      <w:r w:rsidRPr="00FD0425">
        <w:t>AP-ID,</w:t>
      </w:r>
    </w:p>
    <w:p w14:paraId="2B67AC78" w14:textId="77777777" w:rsidR="00754E43" w:rsidRPr="00FD0425" w:rsidRDefault="00754E43" w:rsidP="00754E43">
      <w:pPr>
        <w:pStyle w:val="PL"/>
      </w:pPr>
      <w:r w:rsidRPr="00FD0425">
        <w:tab/>
        <w:t>pDCP-Overload,</w:t>
      </w:r>
    </w:p>
    <w:p w14:paraId="43503915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drb-id-not-available,</w:t>
      </w:r>
    </w:p>
    <w:p w14:paraId="77AAAB06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unspecified,</w:t>
      </w:r>
    </w:p>
    <w:p w14:paraId="6970018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...,</w:t>
      </w:r>
    </w:p>
    <w:p w14:paraId="08F8B8D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context-id-not-known,</w:t>
      </w:r>
    </w:p>
    <w:p w14:paraId="48D90865" w14:textId="77777777" w:rsidR="00754E43" w:rsidRPr="003A6DEE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n-relocation-of-context</w:t>
      </w:r>
      <w:r w:rsidRPr="003A6DEE">
        <w:rPr>
          <w:rFonts w:cs="Arial"/>
          <w:lang w:eastAsia="ja-JP"/>
        </w:rPr>
        <w:t>,</w:t>
      </w:r>
    </w:p>
    <w:p w14:paraId="4923EC2C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3A6DEE">
        <w:rPr>
          <w:rFonts w:cs="Arial"/>
          <w:lang w:eastAsia="ja-JP"/>
        </w:rPr>
        <w:tab/>
        <w:t>cho-cpc-resources-tobechanged</w:t>
      </w:r>
      <w:r>
        <w:rPr>
          <w:rFonts w:cs="Arial"/>
          <w:lang w:eastAsia="ja-JP"/>
        </w:rPr>
        <w:t>,</w:t>
      </w:r>
    </w:p>
    <w:p w14:paraId="022839E4" w14:textId="77777777" w:rsidR="00754E43" w:rsidRDefault="00754E43" w:rsidP="00754E43">
      <w:pPr>
        <w:pStyle w:val="PL"/>
        <w:rPr>
          <w:rFonts w:cs="Arial"/>
          <w:lang w:eastAsia="ja-JP"/>
        </w:rPr>
      </w:pPr>
      <w:r w:rsidRPr="009354E2">
        <w:rPr>
          <w:rFonts w:cs="Arial"/>
          <w:lang w:eastAsia="ja-JP"/>
        </w:rPr>
        <w:tab/>
        <w:t>rSN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not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availabl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for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th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UP</w:t>
      </w:r>
      <w:r>
        <w:rPr>
          <w:rFonts w:cs="Arial"/>
          <w:lang w:eastAsia="ja-JP"/>
        </w:rPr>
        <w:t>,</w:t>
      </w:r>
    </w:p>
    <w:p w14:paraId="5C419480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 w:rsidRPr="009354E2">
        <w:tab/>
        <w:t>npn-access-denied</w:t>
      </w:r>
      <w:r>
        <w:rPr>
          <w:rFonts w:eastAsia="SimSun" w:hint="eastAsia"/>
          <w:lang w:val="en-US" w:eastAsia="zh-CN"/>
        </w:rPr>
        <w:t>,</w:t>
      </w:r>
    </w:p>
    <w:p w14:paraId="5AEAE6F1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 w:rsidRPr="009354E2">
        <w:tab/>
      </w:r>
      <w:r>
        <w:rPr>
          <w:rFonts w:eastAsia="SimSun" w:hint="eastAsia"/>
          <w:lang w:val="en-US" w:eastAsia="zh-CN"/>
        </w:rPr>
        <w:t>report-characteristics-empty,</w:t>
      </w:r>
    </w:p>
    <w:p w14:paraId="00AA8060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ab/>
      </w:r>
      <w:r>
        <w:rPr>
          <w:rFonts w:eastAsia="SimSun" w:hint="eastAsia"/>
          <w:lang w:val="en-US" w:eastAsia="zh-CN"/>
        </w:rPr>
        <w:t>existing-measurement-ID,</w:t>
      </w:r>
    </w:p>
    <w:p w14:paraId="280B87AB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ab/>
      </w:r>
      <w:r>
        <w:rPr>
          <w:rFonts w:eastAsia="SimSun" w:hint="eastAsia"/>
          <w:lang w:val="en-US" w:eastAsia="zh-CN"/>
        </w:rPr>
        <w:t>measurement-temporarily-not-available,</w:t>
      </w:r>
    </w:p>
    <w:p w14:paraId="5D6065B7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rFonts w:eastAsia="SimSun"/>
          <w:lang w:val="en-US" w:eastAsia="zh-CN"/>
        </w:rPr>
        <w:tab/>
      </w:r>
      <w:r>
        <w:rPr>
          <w:rFonts w:eastAsia="SimSun" w:hint="eastAsia"/>
          <w:lang w:val="en-US" w:eastAsia="zh-CN"/>
        </w:rPr>
        <w:t>measurement-not-supported-for-the-object</w:t>
      </w:r>
      <w:r>
        <w:rPr>
          <w:rFonts w:cs="Arial"/>
          <w:lang w:eastAsia="ja-JP"/>
        </w:rPr>
        <w:t>,</w:t>
      </w:r>
    </w:p>
    <w:p w14:paraId="562B0478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rFonts w:eastAsia="SimSun"/>
          <w:lang w:val="en-US" w:eastAsia="zh-CN"/>
        </w:rPr>
        <w:tab/>
      </w:r>
      <w:r>
        <w:rPr>
          <w:rFonts w:cs="Arial"/>
          <w:lang w:eastAsia="ja-JP"/>
        </w:rPr>
        <w:t>ue-power-saving,</w:t>
      </w:r>
    </w:p>
    <w:p w14:paraId="4B574FCD" w14:textId="77777777" w:rsidR="00754E43" w:rsidRDefault="00754E43" w:rsidP="00754E43">
      <w:pPr>
        <w:pStyle w:val="PL"/>
        <w:rPr>
          <w:noProof w:val="0"/>
        </w:rPr>
      </w:pPr>
      <w:r>
        <w:tab/>
        <w:t>unknown-</w:t>
      </w:r>
      <w:r>
        <w:rPr>
          <w:rFonts w:hint="eastAsia"/>
          <w:lang w:val="en-US" w:eastAsia="zh-CN"/>
        </w:rPr>
        <w:t>NG-RAN</w:t>
      </w:r>
      <w:r>
        <w:rPr>
          <w:lang w:val="en-US" w:eastAsia="zh-CN"/>
        </w:rPr>
        <w:t>-</w:t>
      </w:r>
      <w:r>
        <w:rPr>
          <w:rFonts w:hint="eastAsia"/>
          <w:lang w:val="en-US" w:eastAsia="zh-CN"/>
        </w:rPr>
        <w:t>nod</w:t>
      </w:r>
      <w:r>
        <w:rPr>
          <w:lang w:val="en-US" w:eastAsia="zh-CN"/>
        </w:rPr>
        <w:t>e2-</w:t>
      </w:r>
      <w:r>
        <w:t>Measurement-ID</w:t>
      </w:r>
      <w:r>
        <w:rPr>
          <w:noProof w:val="0"/>
        </w:rPr>
        <w:t>,</w:t>
      </w:r>
    </w:p>
    <w:p w14:paraId="6F9D4E0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insufficient-</w:t>
      </w:r>
      <w:proofErr w:type="spellStart"/>
      <w:r>
        <w:rPr>
          <w:noProof w:val="0"/>
        </w:rPr>
        <w:t>ue</w:t>
      </w:r>
      <w:proofErr w:type="spellEnd"/>
      <w:r>
        <w:rPr>
          <w:noProof w:val="0"/>
        </w:rPr>
        <w:t>-capabilities,</w:t>
      </w:r>
    </w:p>
    <w:p w14:paraId="00C650BD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noProof w:val="0"/>
        </w:rPr>
        <w:tab/>
        <w:t>normal-release</w:t>
      </w:r>
    </w:p>
    <w:p w14:paraId="5314042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F02D6D" w14:textId="77777777" w:rsidR="00754E43" w:rsidRPr="00FD0425" w:rsidRDefault="00754E43" w:rsidP="00754E43">
      <w:pPr>
        <w:pStyle w:val="PL"/>
        <w:rPr>
          <w:snapToGrid w:val="0"/>
        </w:rPr>
      </w:pPr>
    </w:p>
    <w:p w14:paraId="360B8B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TransportLayer ::= ENUMERATED {</w:t>
      </w:r>
    </w:p>
    <w:p w14:paraId="73E29D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transport-resource-unavailable,</w:t>
      </w:r>
    </w:p>
    <w:p w14:paraId="57CDD6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0EBD5C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A134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56AA6A" w14:textId="77777777" w:rsidR="00754E43" w:rsidRPr="00FD0425" w:rsidRDefault="00754E43" w:rsidP="00754E43">
      <w:pPr>
        <w:pStyle w:val="PL"/>
        <w:rPr>
          <w:snapToGrid w:val="0"/>
        </w:rPr>
      </w:pPr>
    </w:p>
    <w:p w14:paraId="47D4A0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Protocol ::= ENUMERATED {</w:t>
      </w:r>
    </w:p>
    <w:p w14:paraId="432192E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ansfer-syntax-error,</w:t>
      </w:r>
    </w:p>
    <w:p w14:paraId="7A0D7DC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reject,</w:t>
      </w:r>
    </w:p>
    <w:p w14:paraId="729F68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ignore-and-notify,</w:t>
      </w:r>
    </w:p>
    <w:p w14:paraId="6865BC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essage-not-compatible-with-receiver-state,</w:t>
      </w:r>
    </w:p>
    <w:p w14:paraId="21EC99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mantic-error,</w:t>
      </w:r>
    </w:p>
    <w:p w14:paraId="0CCCFF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falsely-constructed-message,</w:t>
      </w:r>
    </w:p>
    <w:p w14:paraId="2F6A6DA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0FDB3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DEFD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B67F35" w14:textId="77777777" w:rsidR="00754E43" w:rsidRPr="00FD0425" w:rsidRDefault="00754E43" w:rsidP="00754E43">
      <w:pPr>
        <w:pStyle w:val="PL"/>
        <w:rPr>
          <w:snapToGrid w:val="0"/>
        </w:rPr>
      </w:pPr>
    </w:p>
    <w:p w14:paraId="3C3AF849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Cau</w:t>
      </w:r>
      <w:r w:rsidRPr="00FD0425">
        <w:t>seMisc ::= ENUMERATED {</w:t>
      </w:r>
    </w:p>
    <w:p w14:paraId="3D53CECE" w14:textId="77777777" w:rsidR="00754E43" w:rsidRPr="00FD0425" w:rsidRDefault="00754E43" w:rsidP="00754E43">
      <w:pPr>
        <w:pStyle w:val="PL"/>
      </w:pPr>
      <w:r w:rsidRPr="00FD0425">
        <w:tab/>
        <w:t>control-processing-overload,</w:t>
      </w:r>
    </w:p>
    <w:p w14:paraId="533176D9" w14:textId="77777777" w:rsidR="00754E43" w:rsidRPr="00FD0425" w:rsidRDefault="00754E43" w:rsidP="00754E43">
      <w:pPr>
        <w:pStyle w:val="PL"/>
      </w:pPr>
      <w:r w:rsidRPr="00FD0425">
        <w:tab/>
        <w:t>hardware-failure,</w:t>
      </w:r>
    </w:p>
    <w:p w14:paraId="2BA93DA6" w14:textId="77777777" w:rsidR="00754E43" w:rsidRPr="00FD0425" w:rsidRDefault="00754E43" w:rsidP="00754E43">
      <w:pPr>
        <w:pStyle w:val="PL"/>
      </w:pPr>
      <w:r w:rsidRPr="00FD0425">
        <w:tab/>
        <w:t>o-and-M-intervention,</w:t>
      </w:r>
    </w:p>
    <w:p w14:paraId="16AEC27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lang w:eastAsia="ja-JP"/>
        </w:rPr>
        <w:t>not-enough-user-plane-processing-resources,</w:t>
      </w:r>
    </w:p>
    <w:p w14:paraId="49678C8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485DD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E92FAE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B0D606" w14:textId="77777777" w:rsidR="00754E43" w:rsidRPr="00FD0425" w:rsidRDefault="00754E43" w:rsidP="00754E43">
      <w:pPr>
        <w:pStyle w:val="PL"/>
        <w:rPr>
          <w:snapToGrid w:val="0"/>
        </w:rPr>
      </w:pPr>
    </w:p>
    <w:p w14:paraId="460F770D" w14:textId="77777777" w:rsidR="00754E43" w:rsidRPr="00FD0425" w:rsidRDefault="00754E43" w:rsidP="00754E43">
      <w:pPr>
        <w:pStyle w:val="PL"/>
      </w:pPr>
      <w:r w:rsidRPr="00FD0425">
        <w:t>CellAssistanceInfo-NR</w:t>
      </w:r>
      <w:r w:rsidRPr="00FD0425">
        <w:tab/>
        <w:t>::= CHOICE {</w:t>
      </w:r>
    </w:p>
    <w:p w14:paraId="5A570384" w14:textId="77777777" w:rsidR="00754E43" w:rsidRPr="00FD0425" w:rsidRDefault="00754E43" w:rsidP="00754E43">
      <w:pPr>
        <w:pStyle w:val="PL"/>
      </w:pPr>
      <w:r w:rsidRPr="00FD0425">
        <w:tab/>
        <w:t>limitedNR-List</w:t>
      </w:r>
      <w:r w:rsidRPr="00FD0425">
        <w:tab/>
      </w:r>
      <w:r w:rsidRPr="00FD0425">
        <w:tab/>
      </w:r>
      <w:r w:rsidRPr="00FD0425">
        <w:tab/>
      </w:r>
      <w:r w:rsidRPr="00FD0425">
        <w:tab/>
        <w:t>SEQUENCE (SIZE(1..maxnoofCellsinNG-RANnode)) OF NR-CGI,</w:t>
      </w:r>
    </w:p>
    <w:p w14:paraId="572EB7F8" w14:textId="77777777" w:rsidR="00754E43" w:rsidRPr="00FD0425" w:rsidRDefault="00754E43" w:rsidP="00754E43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NR, ...},</w:t>
      </w:r>
    </w:p>
    <w:p w14:paraId="365476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ellAssistanceInfo-NR-ExtIEs} }</w:t>
      </w:r>
    </w:p>
    <w:p w14:paraId="615FF6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EFD56" w14:textId="77777777" w:rsidR="00754E43" w:rsidRPr="00FD0425" w:rsidRDefault="00754E43" w:rsidP="00754E43">
      <w:pPr>
        <w:pStyle w:val="PL"/>
        <w:rPr>
          <w:snapToGrid w:val="0"/>
        </w:rPr>
      </w:pPr>
    </w:p>
    <w:p w14:paraId="57C998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ellAssistanceInfo-NR-ExtIEs XNAP-PROTOCOL-IES ::= {</w:t>
      </w:r>
    </w:p>
    <w:p w14:paraId="6BE73C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1AC2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9F8D0E" w14:textId="77777777" w:rsidR="00754E43" w:rsidRPr="00FD0425" w:rsidRDefault="00754E43" w:rsidP="00754E43">
      <w:pPr>
        <w:pStyle w:val="PL"/>
      </w:pPr>
    </w:p>
    <w:p w14:paraId="75F3240E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NR</w:t>
      </w:r>
      <w:r w:rsidRPr="00FD0425">
        <w:tab/>
        <w:t>::= SEQUENCE {</w:t>
      </w:r>
    </w:p>
    <w:p w14:paraId="0BBB225A" w14:textId="77777777" w:rsidR="00754E43" w:rsidRPr="00FD0425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219483" w14:textId="77777777" w:rsidR="00754E43" w:rsidRPr="00FD0425" w:rsidRDefault="00754E43" w:rsidP="00754E43">
      <w:pPr>
        <w:pStyle w:val="PL"/>
      </w:pPr>
      <w:r w:rsidRPr="00FD0425">
        <w:tab/>
        <w:t>cellAssistanceInfo</w:t>
      </w:r>
      <w:r>
        <w:t>-NR</w:t>
      </w:r>
      <w:r w:rsidRPr="00FD0425">
        <w:tab/>
      </w:r>
      <w:r w:rsidRPr="00FD0425">
        <w:tab/>
        <w:t>CellAssistanceInfo</w:t>
      </w:r>
      <w:r>
        <w:t>-NR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4B39D0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NR</w:t>
      </w:r>
      <w:r w:rsidRPr="00FD0425">
        <w:t>-ExtIEs} }</w:t>
      </w:r>
      <w:r w:rsidRPr="00FD0425">
        <w:tab/>
        <w:t>OPTIONAL,</w:t>
      </w:r>
    </w:p>
    <w:p w14:paraId="24F59A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D2E8A70" w14:textId="77777777" w:rsidR="00754E43" w:rsidRPr="00FD0425" w:rsidRDefault="00754E43" w:rsidP="00754E43">
      <w:pPr>
        <w:pStyle w:val="PL"/>
      </w:pPr>
      <w:r w:rsidRPr="00FD0425">
        <w:t>}</w:t>
      </w:r>
    </w:p>
    <w:p w14:paraId="7D81E98A" w14:textId="77777777" w:rsidR="00754E43" w:rsidRPr="00FD0425" w:rsidRDefault="00754E43" w:rsidP="00754E43">
      <w:pPr>
        <w:pStyle w:val="PL"/>
      </w:pPr>
    </w:p>
    <w:p w14:paraId="7BE940E6" w14:textId="77777777" w:rsidR="00754E43" w:rsidRPr="00FD0425" w:rsidRDefault="00754E43" w:rsidP="00754E43">
      <w:pPr>
        <w:pStyle w:val="PL"/>
      </w:pPr>
    </w:p>
    <w:p w14:paraId="3E6BBBCE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NR</w:t>
      </w:r>
      <w:r w:rsidRPr="00FD0425">
        <w:t>-ExtIEs XNAP-PROTOCOL-EXTENSION ::= {</w:t>
      </w:r>
    </w:p>
    <w:p w14:paraId="4610983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5AD442A" w14:textId="77777777" w:rsidR="00754E43" w:rsidRPr="00FD0425" w:rsidRDefault="00754E43" w:rsidP="00754E43">
      <w:pPr>
        <w:pStyle w:val="PL"/>
      </w:pPr>
      <w:r w:rsidRPr="00FD0425">
        <w:t>}</w:t>
      </w:r>
    </w:p>
    <w:p w14:paraId="631CB73A" w14:textId="77777777" w:rsidR="00754E43" w:rsidRPr="00FD0425" w:rsidRDefault="00754E43" w:rsidP="00754E43">
      <w:pPr>
        <w:pStyle w:val="PL"/>
      </w:pPr>
    </w:p>
    <w:p w14:paraId="5FAE2035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EUTRA</w:t>
      </w:r>
      <w:r w:rsidRPr="00FD0425">
        <w:tab/>
        <w:t>::= SEQUENCE {</w:t>
      </w:r>
    </w:p>
    <w:p w14:paraId="36167FED" w14:textId="77777777" w:rsidR="00754E43" w:rsidRPr="00FD0425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8366571" w14:textId="77777777" w:rsidR="00754E43" w:rsidRPr="00FD0425" w:rsidRDefault="00754E43" w:rsidP="00754E43">
      <w:pPr>
        <w:pStyle w:val="PL"/>
      </w:pPr>
      <w:r w:rsidRPr="00FD0425">
        <w:tab/>
        <w:t>cellAssistanceInfo</w:t>
      </w:r>
      <w:r>
        <w:t>-EUTRA</w:t>
      </w:r>
      <w:r>
        <w:tab/>
      </w:r>
      <w:r w:rsidRPr="00FD0425">
        <w:tab/>
      </w:r>
      <w:r w:rsidRPr="00FD0425">
        <w:tab/>
        <w:t>CellAssistanceInfo</w:t>
      </w:r>
      <w:r>
        <w:t>-EUTRA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DE5852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EUTRA</w:t>
      </w:r>
      <w:r w:rsidRPr="00FD0425">
        <w:t>-ExtIEs} }</w:t>
      </w:r>
      <w:r w:rsidRPr="00FD0425">
        <w:tab/>
        <w:t>OPTIONAL,</w:t>
      </w:r>
    </w:p>
    <w:p w14:paraId="61EF2B7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F624606" w14:textId="77777777" w:rsidR="00754E43" w:rsidRPr="00FD0425" w:rsidRDefault="00754E43" w:rsidP="00754E43">
      <w:pPr>
        <w:pStyle w:val="PL"/>
      </w:pPr>
      <w:r w:rsidRPr="00FD0425">
        <w:t>}</w:t>
      </w:r>
    </w:p>
    <w:p w14:paraId="682521F4" w14:textId="77777777" w:rsidR="00754E43" w:rsidRPr="00FD0425" w:rsidRDefault="00754E43" w:rsidP="00754E43">
      <w:pPr>
        <w:pStyle w:val="PL"/>
      </w:pPr>
    </w:p>
    <w:p w14:paraId="73947C4F" w14:textId="77777777" w:rsidR="00754E43" w:rsidRPr="00FD0425" w:rsidRDefault="00754E43" w:rsidP="00754E43">
      <w:pPr>
        <w:pStyle w:val="PL"/>
      </w:pPr>
    </w:p>
    <w:p w14:paraId="2271C768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EUTRA</w:t>
      </w:r>
      <w:r w:rsidRPr="00FD0425">
        <w:t>-ExtIEs XNAP-PROTOCOL-EXTENSION ::= {</w:t>
      </w:r>
    </w:p>
    <w:p w14:paraId="01FB990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C2B7160" w14:textId="77777777" w:rsidR="00754E43" w:rsidRPr="00FD0425" w:rsidRDefault="00754E43" w:rsidP="00754E43">
      <w:pPr>
        <w:pStyle w:val="PL"/>
      </w:pPr>
      <w:r w:rsidRPr="00FD0425">
        <w:t>}</w:t>
      </w:r>
    </w:p>
    <w:p w14:paraId="19A927B4" w14:textId="77777777" w:rsidR="00754E43" w:rsidRPr="00FD0425" w:rsidRDefault="00754E43" w:rsidP="00754E43">
      <w:pPr>
        <w:pStyle w:val="PL"/>
      </w:pPr>
    </w:p>
    <w:p w14:paraId="0964D4DF" w14:textId="77777777" w:rsidR="00754E43" w:rsidRPr="00FD0425" w:rsidRDefault="00754E43" w:rsidP="00754E43">
      <w:pPr>
        <w:pStyle w:val="PL"/>
      </w:pPr>
    </w:p>
    <w:p w14:paraId="7C47367D" w14:textId="77777777" w:rsidR="00754E43" w:rsidRPr="00FD0425" w:rsidRDefault="00754E43" w:rsidP="00754E43">
      <w:pPr>
        <w:pStyle w:val="PL"/>
      </w:pPr>
      <w:r w:rsidRPr="00FD0425">
        <w:t>CellAssistanceInfo-EUTRA</w:t>
      </w:r>
      <w:r w:rsidRPr="00FD0425">
        <w:tab/>
        <w:t>::= CHOICE {</w:t>
      </w:r>
    </w:p>
    <w:p w14:paraId="5302648D" w14:textId="77777777" w:rsidR="00754E43" w:rsidRPr="00FD0425" w:rsidRDefault="00754E43" w:rsidP="00754E43">
      <w:pPr>
        <w:pStyle w:val="PL"/>
      </w:pPr>
      <w:r w:rsidRPr="00FD0425">
        <w:tab/>
        <w:t>limitedEUTRA-List</w:t>
      </w:r>
      <w:r w:rsidRPr="00FD0425">
        <w:tab/>
      </w:r>
      <w:r w:rsidRPr="00FD0425">
        <w:tab/>
      </w:r>
      <w:r w:rsidRPr="00FD0425">
        <w:tab/>
        <w:t>SEQUENCE (SIZE(1..maxnoofCellsinNG-RANnode)) OF E-UTRA-CGI,</w:t>
      </w:r>
    </w:p>
    <w:p w14:paraId="1DD85AE7" w14:textId="77777777" w:rsidR="00754E43" w:rsidRPr="00FD0425" w:rsidRDefault="00754E43" w:rsidP="00754E43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</w:t>
      </w:r>
      <w:r>
        <w:t>E-UTRA</w:t>
      </w:r>
      <w:r w:rsidRPr="00FD0425">
        <w:t>, ...},</w:t>
      </w:r>
    </w:p>
    <w:p w14:paraId="1024160E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 { {CellAssistanceInfo-</w:t>
      </w:r>
      <w:r w:rsidRPr="00FE5E2A">
        <w:t>EUTRA</w:t>
      </w:r>
      <w:r w:rsidRPr="00FD0425">
        <w:t>-ExtIEs} }</w:t>
      </w:r>
    </w:p>
    <w:p w14:paraId="536ECB29" w14:textId="77777777" w:rsidR="00754E43" w:rsidRPr="00FD0425" w:rsidRDefault="00754E43" w:rsidP="00754E43">
      <w:pPr>
        <w:pStyle w:val="PL"/>
      </w:pPr>
      <w:r w:rsidRPr="00FD0425">
        <w:t>}</w:t>
      </w:r>
    </w:p>
    <w:p w14:paraId="5C74C6F3" w14:textId="77777777" w:rsidR="00754E43" w:rsidRPr="00FD0425" w:rsidRDefault="00754E43" w:rsidP="00754E43">
      <w:pPr>
        <w:pStyle w:val="PL"/>
      </w:pPr>
    </w:p>
    <w:p w14:paraId="07013711" w14:textId="77777777" w:rsidR="00754E43" w:rsidRPr="00FD0425" w:rsidRDefault="00754E43" w:rsidP="00754E43">
      <w:pPr>
        <w:pStyle w:val="PL"/>
      </w:pPr>
      <w:r w:rsidRPr="00FD0425">
        <w:t>CellAssistanceInfo-EUTRA-ExtIEs XNAP-PROTOCOL-IES ::= {</w:t>
      </w:r>
    </w:p>
    <w:p w14:paraId="54AA320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04E5937" w14:textId="77777777" w:rsidR="00754E43" w:rsidRPr="00FD0425" w:rsidRDefault="00754E43" w:rsidP="00754E43">
      <w:pPr>
        <w:pStyle w:val="PL"/>
      </w:pPr>
      <w:r w:rsidRPr="00FD0425">
        <w:t>}</w:t>
      </w:r>
    </w:p>
    <w:p w14:paraId="78C15391" w14:textId="77777777" w:rsidR="00754E43" w:rsidRPr="00FD0425" w:rsidRDefault="00754E43" w:rsidP="00754E43">
      <w:pPr>
        <w:pStyle w:val="PL"/>
      </w:pPr>
    </w:p>
    <w:p w14:paraId="2BAFD18C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CellBased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>::= SEQUENCE {</w:t>
      </w:r>
    </w:p>
    <w:p w14:paraId="1306A2AE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c</w:t>
      </w:r>
      <w:r w:rsidRPr="00BA5800">
        <w:rPr>
          <w:rFonts w:eastAsia="SimSun"/>
          <w:snapToGrid w:val="0"/>
        </w:rPr>
        <w:t>ellIdListfor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ab/>
        <w:t>CellIdListfor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>,</w:t>
      </w:r>
    </w:p>
    <w:p w14:paraId="009BB73F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iE-Extensions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ProtocolExtensionContainer { {CellBased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>-ExtIEs} } OPTIONAL,</w:t>
      </w:r>
    </w:p>
    <w:p w14:paraId="70D18AAE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31C22827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008B379D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</w:p>
    <w:p w14:paraId="77E13489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CellBased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 xml:space="preserve">-ExtIEs </w:t>
      </w:r>
      <w:r>
        <w:rPr>
          <w:rFonts w:eastAsia="SimSun"/>
          <w:snapToGrid w:val="0"/>
        </w:rPr>
        <w:t>XNAP</w:t>
      </w:r>
      <w:r w:rsidRPr="00BA5800">
        <w:rPr>
          <w:rFonts w:eastAsia="SimSun"/>
          <w:snapToGrid w:val="0"/>
        </w:rPr>
        <w:t>-PROTOCOL-EXTENSION ::= {</w:t>
      </w:r>
    </w:p>
    <w:p w14:paraId="15A955F2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1C52F2C4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3538187A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440FE0E7" w14:textId="67E0CED4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CellIdListfor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 xml:space="preserve"> ::= SEQUENCE (SIZE(1.</w:t>
      </w:r>
      <w:r>
        <w:rPr>
          <w:rFonts w:eastAsia="SimSun"/>
          <w:snapToGrid w:val="0"/>
        </w:rPr>
        <w:t>.maxnoofCellIDforMDT)) OF NR</w:t>
      </w:r>
      <w:r w:rsidRPr="00BA5800">
        <w:rPr>
          <w:rFonts w:eastAsia="SimSun"/>
          <w:snapToGrid w:val="0"/>
        </w:rPr>
        <w:t>-CGI</w:t>
      </w:r>
    </w:p>
    <w:p w14:paraId="605B258D" w14:textId="2C9B5D01" w:rsidR="00A51FD2" w:rsidRDefault="00A51FD2" w:rsidP="00A51FD2">
      <w:pPr>
        <w:pStyle w:val="PL"/>
        <w:rPr>
          <w:rFonts w:eastAsia="SimSun"/>
          <w:snapToGrid w:val="0"/>
        </w:rPr>
      </w:pPr>
    </w:p>
    <w:p w14:paraId="13757AD8" w14:textId="77777777" w:rsidR="00A51FD2" w:rsidRPr="00BB4A86" w:rsidRDefault="00A51FD2" w:rsidP="00A51FD2">
      <w:pPr>
        <w:pStyle w:val="PL"/>
        <w:rPr>
          <w:ins w:id="774" w:author="Author" w:date="2022-02-08T19:30:00Z"/>
          <w:rFonts w:eastAsia="SimSun"/>
          <w:snapToGrid w:val="0"/>
        </w:rPr>
      </w:pPr>
      <w:ins w:id="775" w:author="Author" w:date="2022-02-08T19:30:00Z">
        <w:r w:rsidRPr="00BB4A86">
          <w:rPr>
            <w:rFonts w:eastAsia="SimSun"/>
            <w:snapToGrid w:val="0"/>
          </w:rPr>
          <w:t>CellBasedQMC::= SEQUENCE {</w:t>
        </w:r>
      </w:ins>
    </w:p>
    <w:p w14:paraId="1CF6618D" w14:textId="77777777" w:rsidR="00A51FD2" w:rsidRPr="00BB4A86" w:rsidRDefault="00A51FD2" w:rsidP="00A51FD2">
      <w:pPr>
        <w:pStyle w:val="PL"/>
        <w:rPr>
          <w:ins w:id="776" w:author="Author" w:date="2022-02-08T19:30:00Z"/>
          <w:rFonts w:eastAsia="SimSun"/>
          <w:snapToGrid w:val="0"/>
        </w:rPr>
      </w:pPr>
      <w:ins w:id="777" w:author="Author" w:date="2022-02-08T19:30:00Z">
        <w:r w:rsidRPr="00BB4A86">
          <w:rPr>
            <w:rFonts w:eastAsia="SimSun"/>
            <w:snapToGrid w:val="0"/>
          </w:rPr>
          <w:tab/>
          <w:t>cellIdListforQMC</w:t>
        </w:r>
        <w:r w:rsidRPr="00BB4A86">
          <w:rPr>
            <w:rFonts w:eastAsia="SimSun"/>
            <w:snapToGrid w:val="0"/>
          </w:rPr>
          <w:tab/>
        </w:r>
        <w:r w:rsidRPr="00BB4A86">
          <w:rPr>
            <w:rFonts w:eastAsia="SimSun"/>
            <w:snapToGrid w:val="0"/>
          </w:rPr>
          <w:tab/>
          <w:t>CellIdListforQMC,</w:t>
        </w:r>
      </w:ins>
    </w:p>
    <w:p w14:paraId="330910BA" w14:textId="77777777" w:rsidR="00A51FD2" w:rsidRPr="00BB4A86" w:rsidRDefault="00A51FD2" w:rsidP="00A51FD2">
      <w:pPr>
        <w:pStyle w:val="PL"/>
        <w:rPr>
          <w:ins w:id="778" w:author="Author" w:date="2022-02-08T19:30:00Z"/>
          <w:rFonts w:eastAsia="SimSun"/>
          <w:snapToGrid w:val="0"/>
        </w:rPr>
      </w:pPr>
      <w:ins w:id="779" w:author="Author" w:date="2022-02-08T19:30:00Z">
        <w:r w:rsidRPr="00BB4A86">
          <w:rPr>
            <w:rFonts w:eastAsia="SimSun"/>
            <w:snapToGrid w:val="0"/>
          </w:rPr>
          <w:tab/>
          <w:t>iE-Extensions</w:t>
        </w:r>
        <w:r w:rsidRPr="00BB4A86">
          <w:rPr>
            <w:rFonts w:eastAsia="SimSun"/>
            <w:snapToGrid w:val="0"/>
          </w:rPr>
          <w:tab/>
        </w:r>
        <w:r w:rsidRPr="00BB4A86">
          <w:rPr>
            <w:rFonts w:eastAsia="SimSun"/>
            <w:snapToGrid w:val="0"/>
          </w:rPr>
          <w:tab/>
          <w:t>ProtocolExtensionContainer { {CellBasedQMC-ExtIEs} } OPTIONAL,</w:t>
        </w:r>
      </w:ins>
    </w:p>
    <w:p w14:paraId="7DD37361" w14:textId="77777777" w:rsidR="00A51FD2" w:rsidRPr="00BB4A86" w:rsidRDefault="00A51FD2" w:rsidP="00A51FD2">
      <w:pPr>
        <w:pStyle w:val="PL"/>
        <w:rPr>
          <w:ins w:id="780" w:author="Author" w:date="2022-02-08T19:30:00Z"/>
          <w:rFonts w:eastAsia="SimSun"/>
          <w:snapToGrid w:val="0"/>
        </w:rPr>
      </w:pPr>
      <w:ins w:id="781" w:author="Author" w:date="2022-02-08T19:30:00Z">
        <w:r w:rsidRPr="00BB4A86">
          <w:rPr>
            <w:rFonts w:eastAsia="SimSun"/>
            <w:snapToGrid w:val="0"/>
          </w:rPr>
          <w:tab/>
          <w:t>...</w:t>
        </w:r>
      </w:ins>
    </w:p>
    <w:p w14:paraId="33FE38D7" w14:textId="77777777" w:rsidR="00A51FD2" w:rsidRPr="00BB4A86" w:rsidRDefault="00A51FD2" w:rsidP="00A51FD2">
      <w:pPr>
        <w:pStyle w:val="PL"/>
        <w:rPr>
          <w:ins w:id="782" w:author="Author" w:date="2022-02-08T19:30:00Z"/>
          <w:rFonts w:eastAsia="SimSun"/>
          <w:snapToGrid w:val="0"/>
        </w:rPr>
      </w:pPr>
      <w:ins w:id="783" w:author="Author" w:date="2022-02-08T19:30:00Z">
        <w:r w:rsidRPr="00BB4A86">
          <w:rPr>
            <w:rFonts w:eastAsia="SimSun"/>
            <w:snapToGrid w:val="0"/>
          </w:rPr>
          <w:t>}</w:t>
        </w:r>
      </w:ins>
    </w:p>
    <w:p w14:paraId="3AD75976" w14:textId="77777777" w:rsidR="00A51FD2" w:rsidRPr="00BB4A86" w:rsidRDefault="00A51FD2" w:rsidP="00A51FD2">
      <w:pPr>
        <w:pStyle w:val="PL"/>
        <w:rPr>
          <w:ins w:id="784" w:author="Author" w:date="2022-02-08T19:30:00Z"/>
          <w:rFonts w:eastAsia="SimSun"/>
          <w:snapToGrid w:val="0"/>
        </w:rPr>
      </w:pPr>
    </w:p>
    <w:p w14:paraId="728FD709" w14:textId="77777777" w:rsidR="00A51FD2" w:rsidRPr="00BB4A86" w:rsidRDefault="00A51FD2" w:rsidP="00A51FD2">
      <w:pPr>
        <w:pStyle w:val="PL"/>
        <w:rPr>
          <w:ins w:id="785" w:author="Author" w:date="2022-02-08T19:30:00Z"/>
          <w:rFonts w:eastAsia="SimSun"/>
          <w:snapToGrid w:val="0"/>
        </w:rPr>
      </w:pPr>
      <w:ins w:id="786" w:author="Author" w:date="2022-02-08T19:30:00Z">
        <w:r w:rsidRPr="00BB4A86">
          <w:rPr>
            <w:rFonts w:eastAsia="SimSun"/>
            <w:snapToGrid w:val="0"/>
          </w:rPr>
          <w:t>CellBasedQMC-ExtIEs XNAP-PROTOCOL-EXTENSION ::= {</w:t>
        </w:r>
      </w:ins>
    </w:p>
    <w:p w14:paraId="133965F0" w14:textId="77777777" w:rsidR="00A51FD2" w:rsidRPr="00BB4A86" w:rsidRDefault="00A51FD2" w:rsidP="00A51FD2">
      <w:pPr>
        <w:pStyle w:val="PL"/>
        <w:rPr>
          <w:ins w:id="787" w:author="Author" w:date="2022-02-08T19:30:00Z"/>
          <w:rFonts w:eastAsia="SimSun"/>
          <w:snapToGrid w:val="0"/>
        </w:rPr>
      </w:pPr>
      <w:ins w:id="788" w:author="Author" w:date="2022-02-08T19:30:00Z">
        <w:r w:rsidRPr="00BB4A86">
          <w:rPr>
            <w:rFonts w:eastAsia="SimSun"/>
            <w:snapToGrid w:val="0"/>
          </w:rPr>
          <w:tab/>
          <w:t>...</w:t>
        </w:r>
      </w:ins>
    </w:p>
    <w:p w14:paraId="1C0870CC" w14:textId="77777777" w:rsidR="00A51FD2" w:rsidRPr="00BA5800" w:rsidRDefault="00A51FD2" w:rsidP="00A51FD2">
      <w:pPr>
        <w:pStyle w:val="PL"/>
        <w:rPr>
          <w:ins w:id="789" w:author="Author" w:date="2022-02-08T19:30:00Z"/>
          <w:rFonts w:eastAsia="SimSun"/>
          <w:snapToGrid w:val="0"/>
        </w:rPr>
      </w:pPr>
      <w:ins w:id="790" w:author="Author" w:date="2022-02-08T19:30:00Z">
        <w:r w:rsidRPr="00BB4A86">
          <w:rPr>
            <w:rFonts w:eastAsia="SimSun"/>
            <w:snapToGrid w:val="0"/>
          </w:rPr>
          <w:t>}</w:t>
        </w:r>
      </w:ins>
    </w:p>
    <w:p w14:paraId="1ADE61D0" w14:textId="24F50B28" w:rsidR="00A51FD2" w:rsidRDefault="00A51FD2" w:rsidP="00754E43">
      <w:pPr>
        <w:pStyle w:val="PL"/>
        <w:rPr>
          <w:rFonts w:eastAsia="SimSun"/>
          <w:snapToGrid w:val="0"/>
        </w:rPr>
      </w:pPr>
    </w:p>
    <w:p w14:paraId="5DB95E01" w14:textId="77777777" w:rsidR="00834DDA" w:rsidRDefault="00834DDA" w:rsidP="00834DDA">
      <w:pPr>
        <w:pStyle w:val="PL"/>
        <w:rPr>
          <w:ins w:id="791" w:author="Author" w:date="2022-02-08T19:30:00Z"/>
          <w:rFonts w:eastAsia="SimSun"/>
          <w:snapToGrid w:val="0"/>
        </w:rPr>
      </w:pPr>
      <w:ins w:id="792" w:author="Author" w:date="2022-02-08T19:30:00Z">
        <w:r w:rsidRPr="00785B7C">
          <w:rPr>
            <w:rFonts w:eastAsia="SimSun"/>
            <w:snapToGrid w:val="0"/>
          </w:rPr>
          <w:t>CellIdListforQMC ::= SEQUENCE (SIZE(1..maxnoofCellIDforQMC)) OF NR-CGI</w:t>
        </w:r>
      </w:ins>
    </w:p>
    <w:p w14:paraId="67B9CB4E" w14:textId="77777777" w:rsidR="00834DDA" w:rsidRDefault="00834DDA" w:rsidP="00754E43">
      <w:pPr>
        <w:pStyle w:val="PL"/>
        <w:rPr>
          <w:rFonts w:eastAsia="SimSun"/>
          <w:snapToGrid w:val="0"/>
        </w:rPr>
      </w:pPr>
    </w:p>
    <w:p w14:paraId="3033DCEE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50AF5639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CellBasedMDT</w:t>
      </w:r>
      <w:r>
        <w:rPr>
          <w:rFonts w:eastAsia="SimSun"/>
          <w:snapToGrid w:val="0"/>
        </w:rPr>
        <w:t>-EUTRA</w:t>
      </w:r>
      <w:r w:rsidRPr="00BA5800">
        <w:rPr>
          <w:rFonts w:eastAsia="SimSun"/>
          <w:snapToGrid w:val="0"/>
        </w:rPr>
        <w:t>::= SEQUENCE {</w:t>
      </w:r>
    </w:p>
    <w:p w14:paraId="718BB8A6" w14:textId="77777777" w:rsidR="00754E43" w:rsidRPr="00205F7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</w:r>
      <w:r w:rsidRPr="00205F73">
        <w:rPr>
          <w:rFonts w:eastAsia="SimSun"/>
          <w:snapToGrid w:val="0"/>
        </w:rPr>
        <w:t>cellIdListforMDT-EUTRA</w:t>
      </w:r>
      <w:r w:rsidRPr="00205F73">
        <w:rPr>
          <w:rFonts w:eastAsia="SimSun"/>
          <w:snapToGrid w:val="0"/>
        </w:rPr>
        <w:tab/>
        <w:t>CellIdListforMDT-EUTRA,</w:t>
      </w:r>
    </w:p>
    <w:p w14:paraId="1837A062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FB4B1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>iE-Extensions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ProtocolExtensionContainer { {CellBasedMDT</w:t>
      </w:r>
      <w:r>
        <w:rPr>
          <w:rFonts w:eastAsia="SimSun"/>
          <w:snapToGrid w:val="0"/>
        </w:rPr>
        <w:t>-EUTRA</w:t>
      </w:r>
      <w:r w:rsidRPr="00BA5800">
        <w:rPr>
          <w:rFonts w:eastAsia="SimSun"/>
          <w:snapToGrid w:val="0"/>
        </w:rPr>
        <w:t>-ExtIEs} } OPTIONAL,</w:t>
      </w:r>
    </w:p>
    <w:p w14:paraId="29108E9E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7B3C1405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4AD8EEBD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</w:p>
    <w:p w14:paraId="7F4BAA4A" w14:textId="77777777" w:rsidR="00754E43" w:rsidRPr="00CF5DA1" w:rsidRDefault="00754E43" w:rsidP="00754E43">
      <w:pPr>
        <w:pStyle w:val="PL"/>
        <w:rPr>
          <w:rFonts w:eastAsia="SimSun"/>
          <w:snapToGrid w:val="0"/>
        </w:rPr>
      </w:pPr>
      <w:r w:rsidRPr="00CF5DA1">
        <w:rPr>
          <w:rFonts w:eastAsia="SimSun"/>
          <w:snapToGrid w:val="0"/>
        </w:rPr>
        <w:t>CellBasedMDT-EUTRA-ExtIEs XNAP-PROTOCOL-EXTENSION ::= {</w:t>
      </w:r>
    </w:p>
    <w:p w14:paraId="14D0CCBA" w14:textId="77777777" w:rsidR="00754E43" w:rsidRPr="00DA0CD3" w:rsidRDefault="00754E43" w:rsidP="00754E43">
      <w:pPr>
        <w:pStyle w:val="PL"/>
        <w:rPr>
          <w:rFonts w:eastAsia="SimSun"/>
          <w:snapToGrid w:val="0"/>
          <w:lang w:val="en-US"/>
        </w:rPr>
      </w:pPr>
      <w:r w:rsidRPr="00CF5DA1">
        <w:rPr>
          <w:rFonts w:eastAsia="SimSun"/>
          <w:snapToGrid w:val="0"/>
        </w:rPr>
        <w:tab/>
      </w:r>
      <w:r w:rsidRPr="0037116A">
        <w:rPr>
          <w:rFonts w:eastAsia="SimSun"/>
          <w:snapToGrid w:val="0"/>
          <w:lang w:val="en-US"/>
        </w:rPr>
        <w:t>...</w:t>
      </w:r>
    </w:p>
    <w:p w14:paraId="294AA828" w14:textId="77777777" w:rsidR="00754E43" w:rsidRPr="0037116A" w:rsidRDefault="00754E43" w:rsidP="00754E43">
      <w:pPr>
        <w:pStyle w:val="PL"/>
        <w:rPr>
          <w:rFonts w:eastAsia="SimSun"/>
          <w:snapToGrid w:val="0"/>
          <w:lang w:val="en-US"/>
        </w:rPr>
      </w:pPr>
      <w:r w:rsidRPr="0037116A">
        <w:rPr>
          <w:rFonts w:eastAsia="SimSun"/>
          <w:snapToGrid w:val="0"/>
          <w:lang w:val="en-US"/>
        </w:rPr>
        <w:t>}</w:t>
      </w:r>
    </w:p>
    <w:p w14:paraId="3021BCEE" w14:textId="77777777" w:rsidR="00754E43" w:rsidRPr="0037116A" w:rsidRDefault="00754E43" w:rsidP="00754E43">
      <w:pPr>
        <w:pStyle w:val="PL"/>
        <w:rPr>
          <w:rFonts w:eastAsia="SimSun"/>
          <w:snapToGrid w:val="0"/>
          <w:lang w:val="en-US"/>
        </w:rPr>
      </w:pPr>
      <w:r w:rsidRPr="0037116A">
        <w:rPr>
          <w:rFonts w:eastAsia="SimSun"/>
          <w:snapToGrid w:val="0"/>
          <w:lang w:val="en-US"/>
        </w:rPr>
        <w:t>CellIdListforMDT-EUTRA ::= SEQUENCE (SIZE(1..maxnoofCellIDforMDT)) OF E-UTRA-CGI</w:t>
      </w:r>
    </w:p>
    <w:p w14:paraId="1959CB5B" w14:textId="77777777" w:rsidR="00754E43" w:rsidRPr="0037116A" w:rsidRDefault="00754E43" w:rsidP="00754E43">
      <w:pPr>
        <w:pStyle w:val="PL"/>
        <w:rPr>
          <w:lang w:val="en-US"/>
        </w:rPr>
      </w:pPr>
    </w:p>
    <w:p w14:paraId="24DB342F" w14:textId="77777777" w:rsidR="00754E43" w:rsidRPr="00FD0425" w:rsidRDefault="00754E43" w:rsidP="00754E43">
      <w:pPr>
        <w:pStyle w:val="PL"/>
      </w:pPr>
    </w:p>
    <w:p w14:paraId="086DA58D" w14:textId="77777777" w:rsidR="00754E43" w:rsidRDefault="00754E43" w:rsidP="00754E43">
      <w:pPr>
        <w:pStyle w:val="PL"/>
      </w:pPr>
      <w:r>
        <w:rPr>
          <w:lang w:val="en-US" w:eastAsia="ja-JP"/>
        </w:rPr>
        <w:t>C</w:t>
      </w:r>
      <w:r w:rsidRPr="006F7C11">
        <w:rPr>
          <w:lang w:val="en-US" w:eastAsia="ja-JP"/>
        </w:rPr>
        <w:t>ellCapacityClassValue</w:t>
      </w:r>
      <w:r w:rsidRPr="00FD0425">
        <w:t xml:space="preserve"> ::=</w:t>
      </w:r>
      <w:r>
        <w:t xml:space="preserve"> </w:t>
      </w:r>
      <w:r w:rsidRPr="0004367D">
        <w:rPr>
          <w:lang w:eastAsia="ja-JP"/>
        </w:rPr>
        <w:t>INTEGER (1..100,...)</w:t>
      </w:r>
    </w:p>
    <w:p w14:paraId="7174C7B8" w14:textId="77777777" w:rsidR="00754E43" w:rsidRDefault="00754E43" w:rsidP="00754E43">
      <w:pPr>
        <w:pStyle w:val="PL"/>
      </w:pPr>
    </w:p>
    <w:p w14:paraId="281ED236" w14:textId="77777777" w:rsidR="00754E43" w:rsidRPr="00FD0425" w:rsidRDefault="00754E43" w:rsidP="00754E43">
      <w:pPr>
        <w:pStyle w:val="PL"/>
      </w:pPr>
    </w:p>
    <w:p w14:paraId="4173188A" w14:textId="77777777" w:rsidR="00754E43" w:rsidRPr="00FD0425" w:rsidRDefault="00754E43" w:rsidP="00754E43">
      <w:pPr>
        <w:pStyle w:val="PL"/>
      </w:pPr>
      <w:r w:rsidRPr="00FD0425">
        <w:t>CellGroupID ::= INTEGER (0..maxnoofSCellGroups)</w:t>
      </w:r>
    </w:p>
    <w:p w14:paraId="77814570" w14:textId="77777777" w:rsidR="00754E43" w:rsidRPr="00FD0425" w:rsidRDefault="00754E43" w:rsidP="00754E43">
      <w:pPr>
        <w:pStyle w:val="PL"/>
      </w:pPr>
    </w:p>
    <w:p w14:paraId="3551DBB0" w14:textId="77777777" w:rsidR="00754E43" w:rsidRPr="00FD0425" w:rsidRDefault="00754E43" w:rsidP="00754E43">
      <w:pPr>
        <w:pStyle w:val="PL"/>
      </w:pPr>
    </w:p>
    <w:p w14:paraId="2065CE7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</w:t>
      </w:r>
      <w:proofErr w:type="spellStart"/>
      <w:r>
        <w:rPr>
          <w:noProof w:val="0"/>
          <w:snapToGrid w:val="0"/>
        </w:rPr>
        <w:t>MeasurementResult</w:t>
      </w:r>
      <w:proofErr w:type="spellEnd"/>
      <w:r w:rsidRPr="00FD0425">
        <w:rPr>
          <w:snapToGrid w:val="0"/>
          <w:lang w:eastAsia="zh-CN"/>
        </w:rPr>
        <w:t xml:space="preserve"> ::= SEQUENCE (SIZE(1..</w:t>
      </w:r>
      <w:proofErr w:type="spellStart"/>
      <w:r>
        <w:rPr>
          <w:noProof w:val="0"/>
          <w:szCs w:val="16"/>
        </w:rPr>
        <w:t>maxnoofCellsinNG-RANnode</w:t>
      </w:r>
      <w:proofErr w:type="spellEnd"/>
      <w:r w:rsidRPr="00FD0425">
        <w:rPr>
          <w:snapToGrid w:val="0"/>
          <w:lang w:eastAsia="zh-CN"/>
        </w:rPr>
        <w:t xml:space="preserve">)) OF </w:t>
      </w:r>
      <w:proofErr w:type="spellStart"/>
      <w:r>
        <w:rPr>
          <w:snapToGrid w:val="0"/>
          <w:lang w:eastAsia="zh-CN"/>
        </w:rPr>
        <w:t>Cell</w:t>
      </w:r>
      <w:r>
        <w:rPr>
          <w:noProof w:val="0"/>
          <w:snapToGrid w:val="0"/>
        </w:rPr>
        <w:t>MeasurementResult</w:t>
      </w:r>
      <w:proofErr w:type="spellEnd"/>
      <w:r w:rsidRPr="00FD0425">
        <w:rPr>
          <w:snapToGrid w:val="0"/>
          <w:lang w:eastAsia="zh-CN"/>
        </w:rPr>
        <w:t>-Item</w:t>
      </w:r>
    </w:p>
    <w:p w14:paraId="7CAEC222" w14:textId="77777777" w:rsidR="00754E43" w:rsidRDefault="00754E43" w:rsidP="00754E43">
      <w:pPr>
        <w:pStyle w:val="PL"/>
      </w:pPr>
    </w:p>
    <w:p w14:paraId="575A8BCF" w14:textId="77777777" w:rsidR="00754E43" w:rsidRPr="00FD0425" w:rsidRDefault="00754E43" w:rsidP="00754E43">
      <w:pPr>
        <w:pStyle w:val="PL"/>
      </w:pPr>
      <w:r w:rsidRPr="00FD0425">
        <w:t>Cell</w:t>
      </w:r>
      <w:proofErr w:type="spellStart"/>
      <w:r>
        <w:rPr>
          <w:noProof w:val="0"/>
          <w:snapToGrid w:val="0"/>
        </w:rPr>
        <w:t>MeasurementResult</w:t>
      </w:r>
      <w:proofErr w:type="spellEnd"/>
      <w:r>
        <w:t>-Item</w:t>
      </w:r>
      <w:r w:rsidRPr="00FD0425">
        <w:tab/>
        <w:t>::= SEQUENCE {</w:t>
      </w:r>
    </w:p>
    <w:p w14:paraId="47B26EF9" w14:textId="77777777" w:rsidR="00754E43" w:rsidRPr="006F7C11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tab/>
      </w:r>
      <w:r>
        <w:rPr>
          <w:noProof w:val="0"/>
          <w:snapToGrid w:val="0"/>
        </w:rPr>
        <w:t>c</w:t>
      </w:r>
      <w:r>
        <w:rPr>
          <w:noProof w:val="0"/>
        </w:rPr>
        <w:t>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t>GlobalNG-RANCell-ID,</w:t>
      </w:r>
    </w:p>
    <w:p w14:paraId="23581A14" w14:textId="77777777" w:rsidR="00754E43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adioResource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adioResourceStatus</w:t>
      </w:r>
      <w:proofErr w:type="spellEnd"/>
      <w:r>
        <w:rPr>
          <w:noProof w:val="0"/>
          <w:snapToGrid w:val="0"/>
        </w:rPr>
        <w:t xml:space="preserve">              OPTIONAL,</w:t>
      </w:r>
    </w:p>
    <w:p w14:paraId="05ED4005" w14:textId="77777777" w:rsidR="00754E43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NLCapacity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NLCapacityIndicator</w:t>
      </w:r>
      <w:proofErr w:type="spellEnd"/>
      <w:r>
        <w:rPr>
          <w:noProof w:val="0"/>
          <w:snapToGrid w:val="0"/>
        </w:rPr>
        <w:t xml:space="preserve">          </w:t>
      </w:r>
      <w:r>
        <w:rPr>
          <w:noProof w:val="0"/>
          <w:snapToGrid w:val="0"/>
        </w:rPr>
        <w:tab/>
        <w:t xml:space="preserve"> OPTIONAL,</w:t>
      </w:r>
    </w:p>
    <w:p w14:paraId="79BDAF9E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ompositeAvailableCapacityGroup</w:t>
      </w:r>
      <w:proofErr w:type="spellEnd"/>
      <w:r>
        <w:rPr>
          <w:noProof w:val="0"/>
          <w:snapToGrid w:val="0"/>
        </w:rPr>
        <w:t xml:space="preserve">  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ompositeAvailableCapacityGroup</w:t>
      </w:r>
      <w:proofErr w:type="spellEnd"/>
      <w:r>
        <w:rPr>
          <w:noProof w:val="0"/>
          <w:snapToGrid w:val="0"/>
        </w:rPr>
        <w:t xml:space="preserve">  OPTIONAL,</w:t>
      </w:r>
    </w:p>
    <w:p w14:paraId="7D073C40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sliceAvailableCapacity          </w:t>
      </w:r>
      <w:r>
        <w:rPr>
          <w:lang w:eastAsia="ja-JP"/>
        </w:rPr>
        <w:tab/>
        <w:t xml:space="preserve"> </w:t>
      </w:r>
      <w:r>
        <w:rPr>
          <w:lang w:eastAsia="ja-JP"/>
        </w:rPr>
        <w:tab/>
        <w:t xml:space="preserve">SliceAvailableCapacity           </w:t>
      </w:r>
      <w:r>
        <w:rPr>
          <w:noProof w:val="0"/>
          <w:snapToGrid w:val="0"/>
        </w:rPr>
        <w:t xml:space="preserve">OPTIONAL, </w:t>
      </w:r>
    </w:p>
    <w:p w14:paraId="199F6D32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numberofActiveUEs                </w:t>
      </w:r>
      <w:r>
        <w:rPr>
          <w:lang w:eastAsia="ja-JP"/>
        </w:rPr>
        <w:tab/>
        <w:t xml:space="preserve">NumberofActiveUEs                </w:t>
      </w:r>
      <w:r>
        <w:rPr>
          <w:noProof w:val="0"/>
          <w:snapToGrid w:val="0"/>
        </w:rPr>
        <w:t>OPTIONAL,</w:t>
      </w:r>
    </w:p>
    <w:p w14:paraId="142CDA14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rRCConnections                   </w:t>
      </w:r>
      <w:r>
        <w:rPr>
          <w:lang w:eastAsia="ja-JP"/>
        </w:rPr>
        <w:tab/>
        <w:t xml:space="preserve">RRCConnections                   </w:t>
      </w:r>
      <w:r>
        <w:rPr>
          <w:noProof w:val="0"/>
          <w:snapToGrid w:val="0"/>
        </w:rPr>
        <w:t>OPTIONAL,</w:t>
      </w:r>
    </w:p>
    <w:p w14:paraId="17B6EC9D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t>ProtocolExtensio</w:t>
      </w:r>
      <w:r>
        <w:t>nContainer { { Cell</w:t>
      </w:r>
      <w:proofErr w:type="spellStart"/>
      <w:r>
        <w:rPr>
          <w:noProof w:val="0"/>
          <w:snapToGrid w:val="0"/>
        </w:rPr>
        <w:t>MeasurementResult</w:t>
      </w:r>
      <w:proofErr w:type="spellEnd"/>
      <w:r>
        <w:t>-Item</w:t>
      </w:r>
      <w:r w:rsidRPr="00FD0425">
        <w:t>-ExtIEs} }</w:t>
      </w:r>
      <w:r w:rsidRPr="00FD0425">
        <w:tab/>
        <w:t>OPTIONAL,</w:t>
      </w:r>
    </w:p>
    <w:p w14:paraId="5F9FF11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5F1DA93" w14:textId="77777777" w:rsidR="00754E43" w:rsidRPr="00FD0425" w:rsidRDefault="00754E43" w:rsidP="00754E43">
      <w:pPr>
        <w:pStyle w:val="PL"/>
      </w:pPr>
      <w:r w:rsidRPr="00FD0425">
        <w:t>}</w:t>
      </w:r>
    </w:p>
    <w:p w14:paraId="7A5B0899" w14:textId="77777777" w:rsidR="00754E43" w:rsidRPr="00FD0425" w:rsidRDefault="00754E43" w:rsidP="00754E43">
      <w:pPr>
        <w:pStyle w:val="PL"/>
      </w:pPr>
    </w:p>
    <w:p w14:paraId="1165D590" w14:textId="77777777" w:rsidR="00754E43" w:rsidRPr="00FD0425" w:rsidRDefault="00754E43" w:rsidP="00754E43">
      <w:pPr>
        <w:pStyle w:val="PL"/>
      </w:pPr>
    </w:p>
    <w:p w14:paraId="0ABEB215" w14:textId="77777777" w:rsidR="00754E43" w:rsidRPr="00FD0425" w:rsidRDefault="00754E43" w:rsidP="00754E43">
      <w:pPr>
        <w:pStyle w:val="PL"/>
      </w:pPr>
      <w:r>
        <w:lastRenderedPageBreak/>
        <w:t>Cell</w:t>
      </w:r>
      <w:proofErr w:type="spellStart"/>
      <w:r>
        <w:rPr>
          <w:noProof w:val="0"/>
          <w:snapToGrid w:val="0"/>
        </w:rPr>
        <w:t>MeasurementResult</w:t>
      </w:r>
      <w:proofErr w:type="spellEnd"/>
      <w:r>
        <w:t>-Item</w:t>
      </w:r>
      <w:r w:rsidRPr="00FD0425">
        <w:t>-ExtIEs XNAP-PROTOCOL-EXTENSION ::= {</w:t>
      </w:r>
    </w:p>
    <w:p w14:paraId="50C28F0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2F57FEB" w14:textId="77777777" w:rsidR="00754E43" w:rsidRPr="00FD0425" w:rsidRDefault="00754E43" w:rsidP="00754E43">
      <w:pPr>
        <w:pStyle w:val="PL"/>
      </w:pPr>
      <w:r w:rsidRPr="00FD0425">
        <w:t>}</w:t>
      </w:r>
    </w:p>
    <w:p w14:paraId="2F3930B1" w14:textId="77777777" w:rsidR="00754E43" w:rsidRDefault="00754E43" w:rsidP="00754E43">
      <w:pPr>
        <w:pStyle w:val="PL"/>
      </w:pPr>
    </w:p>
    <w:p w14:paraId="400DB35E" w14:textId="77777777" w:rsidR="00754E43" w:rsidRDefault="00754E43" w:rsidP="00754E43">
      <w:pPr>
        <w:pStyle w:val="PL"/>
      </w:pPr>
    </w:p>
    <w:p w14:paraId="68A6F86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 xml:space="preserve"> ::= SEQUENCE (SIZE(1..</w:t>
      </w:r>
      <w:proofErr w:type="spellStart"/>
      <w:r>
        <w:rPr>
          <w:noProof w:val="0"/>
          <w:szCs w:val="16"/>
        </w:rPr>
        <w:t>maxnoofCellsinNG-RANnode</w:t>
      </w:r>
      <w:proofErr w:type="spellEnd"/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>-Item</w:t>
      </w:r>
    </w:p>
    <w:p w14:paraId="6894B71F" w14:textId="77777777" w:rsidR="00754E43" w:rsidRDefault="00754E43" w:rsidP="00754E43">
      <w:pPr>
        <w:pStyle w:val="PL"/>
      </w:pPr>
    </w:p>
    <w:p w14:paraId="2C421E71" w14:textId="77777777" w:rsidR="00754E43" w:rsidRPr="00FD0425" w:rsidRDefault="00754E43" w:rsidP="00754E43">
      <w:pPr>
        <w:pStyle w:val="PL"/>
      </w:pPr>
      <w:r w:rsidRPr="00FD0425">
        <w:t>Cell</w:t>
      </w:r>
      <w:r>
        <w:t>ToReport-Item</w:t>
      </w:r>
      <w:r w:rsidRPr="00FD0425">
        <w:tab/>
        <w:t>::= SEQUENCE {</w:t>
      </w:r>
    </w:p>
    <w:p w14:paraId="7F96AA64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tab/>
      </w:r>
      <w:r>
        <w:rPr>
          <w:noProof w:val="0"/>
          <w:snapToGrid w:val="0"/>
        </w:rPr>
        <w:t>c</w:t>
      </w:r>
      <w:r>
        <w:rPr>
          <w:noProof w:val="0"/>
        </w:rPr>
        <w:t>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t>GlobalNG-RANCell-ID,</w:t>
      </w:r>
    </w:p>
    <w:p w14:paraId="5213BA42" w14:textId="77777777" w:rsidR="00754E43" w:rsidRPr="00152AFE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proofErr w:type="spellStart"/>
      <w:r w:rsidRPr="00152AFE">
        <w:rPr>
          <w:noProof w:val="0"/>
          <w:snapToGrid w:val="0"/>
        </w:rPr>
        <w:t>sSBToReport</w:t>
      </w:r>
      <w:proofErr w:type="spellEnd"/>
      <w:r w:rsidRPr="00152AFE">
        <w:rPr>
          <w:noProof w:val="0"/>
          <w:snapToGrid w:val="0"/>
        </w:rPr>
        <w:t xml:space="preserve">-List                        </w:t>
      </w:r>
      <w:proofErr w:type="spellStart"/>
      <w:r w:rsidRPr="00152AFE">
        <w:rPr>
          <w:noProof w:val="0"/>
          <w:snapToGrid w:val="0"/>
        </w:rPr>
        <w:t>SSBToReport</w:t>
      </w:r>
      <w:proofErr w:type="spellEnd"/>
      <w:r w:rsidRPr="00152AFE">
        <w:rPr>
          <w:noProof w:val="0"/>
          <w:snapToGrid w:val="0"/>
        </w:rPr>
        <w:t>-List</w:t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  <w:t>OPTIONAL,</w:t>
      </w:r>
    </w:p>
    <w:p w14:paraId="59DD6099" w14:textId="77777777" w:rsidR="00754E43" w:rsidRPr="00152AFE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proofErr w:type="spellStart"/>
      <w:r w:rsidRPr="00152AFE">
        <w:rPr>
          <w:noProof w:val="0"/>
          <w:snapToGrid w:val="0"/>
        </w:rPr>
        <w:t>sliceToReport</w:t>
      </w:r>
      <w:proofErr w:type="spellEnd"/>
      <w:r w:rsidRPr="00152AFE">
        <w:rPr>
          <w:noProof w:val="0"/>
          <w:snapToGrid w:val="0"/>
        </w:rPr>
        <w:t xml:space="preserve">-List                      </w:t>
      </w:r>
      <w:proofErr w:type="spellStart"/>
      <w:r w:rsidRPr="00152AFE">
        <w:rPr>
          <w:noProof w:val="0"/>
          <w:snapToGrid w:val="0"/>
        </w:rPr>
        <w:t>SliceToReport</w:t>
      </w:r>
      <w:proofErr w:type="spellEnd"/>
      <w:r w:rsidRPr="00152AFE">
        <w:rPr>
          <w:noProof w:val="0"/>
          <w:snapToGrid w:val="0"/>
        </w:rPr>
        <w:t>-List</w:t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  <w:t>OPTIONAL,</w:t>
      </w:r>
    </w:p>
    <w:p w14:paraId="1CCFB9A2" w14:textId="77777777" w:rsidR="00754E43" w:rsidRPr="00FD0425" w:rsidRDefault="00754E43" w:rsidP="00754E43">
      <w:pPr>
        <w:pStyle w:val="PL"/>
      </w:pPr>
      <w:r w:rsidRPr="00152AFE"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>nContainer { { CellToReport-Item</w:t>
      </w:r>
      <w:r w:rsidRPr="00FD0425">
        <w:t>-ExtIEs} }</w:t>
      </w:r>
      <w:r w:rsidRPr="00FD0425">
        <w:tab/>
        <w:t>OPTIONAL,</w:t>
      </w:r>
    </w:p>
    <w:p w14:paraId="68112C7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5E44019" w14:textId="77777777" w:rsidR="00754E43" w:rsidRPr="00FD0425" w:rsidRDefault="00754E43" w:rsidP="00754E43">
      <w:pPr>
        <w:pStyle w:val="PL"/>
      </w:pPr>
      <w:r w:rsidRPr="00FD0425">
        <w:t>}</w:t>
      </w:r>
    </w:p>
    <w:p w14:paraId="507C01FB" w14:textId="77777777" w:rsidR="00754E43" w:rsidRPr="00FD0425" w:rsidRDefault="00754E43" w:rsidP="00754E43">
      <w:pPr>
        <w:pStyle w:val="PL"/>
      </w:pPr>
    </w:p>
    <w:p w14:paraId="4064E09C" w14:textId="77777777" w:rsidR="00754E43" w:rsidRPr="00FD0425" w:rsidRDefault="00754E43" w:rsidP="00754E43">
      <w:pPr>
        <w:pStyle w:val="PL"/>
      </w:pPr>
    </w:p>
    <w:p w14:paraId="7909A61F" w14:textId="77777777" w:rsidR="00754E43" w:rsidRPr="00FD0425" w:rsidRDefault="00754E43" w:rsidP="00754E43">
      <w:pPr>
        <w:pStyle w:val="PL"/>
      </w:pPr>
      <w:r>
        <w:t>CellToReport-Item</w:t>
      </w:r>
      <w:r w:rsidRPr="00FD0425">
        <w:t>-ExtIEs XNAP-PROTOCOL-EXTENSION ::= {</w:t>
      </w:r>
    </w:p>
    <w:p w14:paraId="0236F13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0D0B1DC" w14:textId="77777777" w:rsidR="00754E43" w:rsidRPr="00FD0425" w:rsidRDefault="00754E43" w:rsidP="00754E43">
      <w:pPr>
        <w:pStyle w:val="PL"/>
      </w:pPr>
      <w:r w:rsidRPr="00FD0425">
        <w:t>}</w:t>
      </w:r>
    </w:p>
    <w:p w14:paraId="31440776" w14:textId="77777777" w:rsidR="00754E43" w:rsidRDefault="00754E43" w:rsidP="00754E43">
      <w:pPr>
        <w:pStyle w:val="PL"/>
      </w:pPr>
    </w:p>
    <w:p w14:paraId="19DF0FBD" w14:textId="77777777" w:rsidR="00754E43" w:rsidRDefault="00754E43" w:rsidP="00754E43">
      <w:pPr>
        <w:pStyle w:val="PL"/>
      </w:pPr>
    </w:p>
    <w:p w14:paraId="1D6B7F48" w14:textId="77777777" w:rsidR="00754E43" w:rsidRDefault="00754E43" w:rsidP="00754E43">
      <w:pPr>
        <w:pStyle w:val="PL"/>
      </w:pPr>
      <w:r>
        <w:t>Cell-Type-Choice ::= CHOICE {</w:t>
      </w:r>
    </w:p>
    <w:p w14:paraId="3FFEBAC8" w14:textId="77777777" w:rsidR="00754E43" w:rsidRDefault="00754E43" w:rsidP="00754E43">
      <w:pPr>
        <w:pStyle w:val="PL"/>
      </w:pPr>
      <w:r>
        <w:tab/>
        <w:t>ng-ran-e-utra</w:t>
      </w:r>
      <w:r>
        <w:tab/>
      </w:r>
      <w:r>
        <w:tab/>
      </w:r>
      <w:r>
        <w:tab/>
        <w:t>E-UTRA-Cell-Identity,</w:t>
      </w:r>
    </w:p>
    <w:p w14:paraId="2A506B64" w14:textId="77777777" w:rsidR="00754E43" w:rsidRDefault="00754E43" w:rsidP="00754E43">
      <w:pPr>
        <w:pStyle w:val="PL"/>
      </w:pPr>
      <w:r>
        <w:tab/>
        <w:t>ng-ran-nr</w:t>
      </w:r>
      <w:r>
        <w:tab/>
      </w:r>
      <w:r>
        <w:tab/>
      </w:r>
      <w:r>
        <w:tab/>
      </w:r>
      <w:r>
        <w:tab/>
        <w:t>NR-Cell-Identity,</w:t>
      </w:r>
    </w:p>
    <w:p w14:paraId="6A34A1E9" w14:textId="77777777" w:rsidR="00754E43" w:rsidRPr="00152AFE" w:rsidRDefault="00754E43" w:rsidP="00754E43">
      <w:pPr>
        <w:pStyle w:val="PL"/>
        <w:rPr>
          <w:lang w:val="sv-SE"/>
        </w:rPr>
      </w:pPr>
      <w:r>
        <w:tab/>
      </w:r>
      <w:r w:rsidRPr="00152AFE">
        <w:rPr>
          <w:lang w:val="sv-SE"/>
        </w:rPr>
        <w:t>e-utra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ell-Identity,</w:t>
      </w:r>
    </w:p>
    <w:p w14:paraId="00344589" w14:textId="77777777" w:rsidR="00754E43" w:rsidRDefault="00754E43" w:rsidP="00754E43">
      <w:pPr>
        <w:pStyle w:val="PL"/>
      </w:pPr>
      <w:r w:rsidRPr="00152AFE">
        <w:rPr>
          <w:lang w:val="sv-SE"/>
        </w:rPr>
        <w:tab/>
      </w:r>
      <w:r>
        <w:t>choice-extension</w:t>
      </w:r>
      <w:r>
        <w:tab/>
      </w:r>
      <w:r>
        <w:tab/>
        <w:t>ProtocolIE-Single-Container { { Cell-Type-Choice-ExtIEs} }</w:t>
      </w:r>
    </w:p>
    <w:p w14:paraId="705C3CBC" w14:textId="77777777" w:rsidR="00754E43" w:rsidRDefault="00754E43" w:rsidP="00754E43">
      <w:pPr>
        <w:pStyle w:val="PL"/>
      </w:pPr>
      <w:r>
        <w:t>}</w:t>
      </w:r>
    </w:p>
    <w:p w14:paraId="1D92D955" w14:textId="77777777" w:rsidR="00754E43" w:rsidRDefault="00754E43" w:rsidP="00754E43">
      <w:pPr>
        <w:pStyle w:val="PL"/>
      </w:pPr>
    </w:p>
    <w:p w14:paraId="25A85C6F" w14:textId="77777777" w:rsidR="00754E43" w:rsidRDefault="00754E43" w:rsidP="00754E43">
      <w:pPr>
        <w:pStyle w:val="PL"/>
      </w:pPr>
      <w:r>
        <w:t>Cell-Type-Choice-ExtIEs XNAP-PROTOCOL-IES ::= {</w:t>
      </w:r>
    </w:p>
    <w:p w14:paraId="46EEDDE6" w14:textId="77777777" w:rsidR="00754E43" w:rsidRDefault="00754E43" w:rsidP="00754E43">
      <w:pPr>
        <w:pStyle w:val="PL"/>
      </w:pPr>
      <w:r>
        <w:tab/>
        <w:t>...</w:t>
      </w:r>
    </w:p>
    <w:p w14:paraId="54C396A5" w14:textId="77777777" w:rsidR="00754E43" w:rsidRDefault="00754E43" w:rsidP="00754E43">
      <w:pPr>
        <w:pStyle w:val="PL"/>
      </w:pPr>
      <w:r>
        <w:t>}</w:t>
      </w:r>
    </w:p>
    <w:p w14:paraId="6E772CD4" w14:textId="77777777" w:rsidR="00754E43" w:rsidRPr="00FD0425" w:rsidRDefault="00754E43" w:rsidP="00754E43">
      <w:pPr>
        <w:pStyle w:val="PL"/>
      </w:pPr>
    </w:p>
    <w:p w14:paraId="6CFFA8A4" w14:textId="77777777" w:rsidR="00754E43" w:rsidRDefault="00754E43" w:rsidP="00754E43">
      <w:pPr>
        <w:pStyle w:val="PL"/>
      </w:pPr>
    </w:p>
    <w:p w14:paraId="26F57D83" w14:textId="77777777" w:rsidR="00754E43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ompositeAvailableCapacityGroup</w:t>
      </w:r>
      <w:proofErr w:type="spellEnd"/>
      <w:r>
        <w:rPr>
          <w:noProof w:val="0"/>
          <w:snapToGrid w:val="0"/>
        </w:rPr>
        <w:t xml:space="preserve"> ::= SEQUENCE {</w:t>
      </w:r>
    </w:p>
    <w:p w14:paraId="32DCCDA7" w14:textId="77777777" w:rsidR="00754E43" w:rsidRDefault="00754E43" w:rsidP="00754E43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lang w:val="en-US" w:eastAsia="ja-JP"/>
        </w:rPr>
        <w:t>compositeAvailableCapacity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lang w:val="en-US" w:eastAsia="ja-JP"/>
        </w:rPr>
        <w:t>CompositeAvailableCapacity</w:t>
      </w:r>
      <w:r>
        <w:rPr>
          <w:noProof w:val="0"/>
          <w:snapToGrid w:val="0"/>
        </w:rPr>
        <w:t>,</w:t>
      </w:r>
    </w:p>
    <w:p w14:paraId="5BCA48F2" w14:textId="77777777" w:rsidR="00754E43" w:rsidRPr="00F34358" w:rsidRDefault="00754E43" w:rsidP="00754E43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4358">
        <w:rPr>
          <w:lang w:val="en-US" w:eastAsia="ja-JP"/>
        </w:rPr>
        <w:t>compositeAvailableCapacityUplink</w:t>
      </w:r>
      <w:r w:rsidRPr="00F34358">
        <w:rPr>
          <w:noProof w:val="0"/>
          <w:snapToGrid w:val="0"/>
        </w:rPr>
        <w:tab/>
        <w:t xml:space="preserve"> </w:t>
      </w:r>
      <w:r w:rsidRPr="00F34358">
        <w:rPr>
          <w:noProof w:val="0"/>
          <w:snapToGrid w:val="0"/>
        </w:rPr>
        <w:tab/>
      </w:r>
      <w:r w:rsidRPr="00F34358">
        <w:rPr>
          <w:lang w:val="en-US" w:eastAsia="ja-JP"/>
        </w:rPr>
        <w:t>CompositeAvailableCapacity</w:t>
      </w:r>
      <w:r w:rsidRPr="00F34358">
        <w:rPr>
          <w:noProof w:val="0"/>
          <w:snapToGrid w:val="0"/>
        </w:rPr>
        <w:t>,</w:t>
      </w:r>
    </w:p>
    <w:p w14:paraId="7A5D5E7A" w14:textId="77777777" w:rsidR="00754E43" w:rsidRPr="00747468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747468">
        <w:rPr>
          <w:noProof w:val="0"/>
          <w:snapToGrid w:val="0"/>
        </w:rPr>
        <w:tab/>
      </w:r>
      <w:proofErr w:type="spellStart"/>
      <w:r w:rsidRPr="00747468">
        <w:rPr>
          <w:noProof w:val="0"/>
          <w:snapToGrid w:val="0"/>
        </w:rPr>
        <w:t>iE</w:t>
      </w:r>
      <w:proofErr w:type="spellEnd"/>
      <w:r w:rsidRPr="00747468">
        <w:rPr>
          <w:noProof w:val="0"/>
          <w:snapToGrid w:val="0"/>
        </w:rPr>
        <w:t>-Extensions</w:t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</w:r>
      <w:proofErr w:type="spellStart"/>
      <w:r w:rsidRPr="00747468">
        <w:rPr>
          <w:noProof w:val="0"/>
          <w:snapToGrid w:val="0"/>
        </w:rPr>
        <w:t>ProtocolExtensionContainer</w:t>
      </w:r>
      <w:proofErr w:type="spellEnd"/>
      <w:r w:rsidRPr="00747468">
        <w:rPr>
          <w:noProof w:val="0"/>
          <w:snapToGrid w:val="0"/>
        </w:rPr>
        <w:t xml:space="preserve"> { { </w:t>
      </w:r>
      <w:proofErr w:type="spellStart"/>
      <w:r w:rsidRPr="00747468">
        <w:rPr>
          <w:noProof w:val="0"/>
          <w:snapToGrid w:val="0"/>
        </w:rPr>
        <w:t>CompositeAvailableCapacityGroup-ExtIEs</w:t>
      </w:r>
      <w:proofErr w:type="spellEnd"/>
      <w:r w:rsidRPr="00747468">
        <w:rPr>
          <w:noProof w:val="0"/>
          <w:snapToGrid w:val="0"/>
        </w:rPr>
        <w:t>} }</w:t>
      </w:r>
      <w:r w:rsidRPr="00747468">
        <w:rPr>
          <w:noProof w:val="0"/>
          <w:snapToGrid w:val="0"/>
        </w:rPr>
        <w:tab/>
        <w:t>OPTIONAL,</w:t>
      </w:r>
    </w:p>
    <w:p w14:paraId="6AFE641B" w14:textId="77777777" w:rsidR="00754E43" w:rsidRPr="00F85AB7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85AB7">
        <w:rPr>
          <w:noProof w:val="0"/>
          <w:snapToGrid w:val="0"/>
        </w:rPr>
        <w:tab/>
        <w:t>...</w:t>
      </w:r>
    </w:p>
    <w:p w14:paraId="3C534E54" w14:textId="77777777" w:rsidR="00754E43" w:rsidRPr="00F85AB7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85AB7">
        <w:rPr>
          <w:noProof w:val="0"/>
          <w:snapToGrid w:val="0"/>
        </w:rPr>
        <w:t>}</w:t>
      </w:r>
    </w:p>
    <w:p w14:paraId="62F0C35B" w14:textId="77777777" w:rsidR="00754E43" w:rsidRPr="00C21330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98367E7" w14:textId="77777777" w:rsidR="00754E43" w:rsidRPr="003033E9" w:rsidRDefault="00754E43" w:rsidP="00754E43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033E9">
        <w:rPr>
          <w:noProof w:val="0"/>
          <w:snapToGrid w:val="0"/>
        </w:rPr>
        <w:t>CompositeAvailableCapacityGroup-ExtIEs</w:t>
      </w:r>
      <w:proofErr w:type="spellEnd"/>
      <w:r w:rsidRPr="003033E9">
        <w:rPr>
          <w:noProof w:val="0"/>
          <w:snapToGrid w:val="0"/>
        </w:rPr>
        <w:t xml:space="preserve"> XNAP-PROTOCOL-EXTENSION ::= {</w:t>
      </w:r>
    </w:p>
    <w:p w14:paraId="5135EDB2" w14:textId="77777777" w:rsidR="00754E43" w:rsidRPr="0057522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75229">
        <w:rPr>
          <w:noProof w:val="0"/>
          <w:snapToGrid w:val="0"/>
        </w:rPr>
        <w:tab/>
        <w:t>...</w:t>
      </w:r>
    </w:p>
    <w:p w14:paraId="1CECAB45" w14:textId="77777777" w:rsidR="00754E43" w:rsidRPr="006F7C11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>}</w:t>
      </w:r>
    </w:p>
    <w:p w14:paraId="3E73353B" w14:textId="77777777" w:rsidR="00754E43" w:rsidRPr="006F7C11" w:rsidRDefault="00754E43" w:rsidP="00754E43">
      <w:pPr>
        <w:pStyle w:val="PL"/>
        <w:rPr>
          <w:snapToGrid w:val="0"/>
        </w:rPr>
      </w:pPr>
    </w:p>
    <w:p w14:paraId="64CDF6FE" w14:textId="77777777" w:rsidR="00754E43" w:rsidRPr="006F7C11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proofErr w:type="spellStart"/>
      <w:r w:rsidRPr="006F7C11">
        <w:rPr>
          <w:noProof w:val="0"/>
          <w:snapToGrid w:val="0"/>
        </w:rPr>
        <w:t>CompositeAvailableCapacity</w:t>
      </w:r>
      <w:proofErr w:type="spellEnd"/>
      <w:r w:rsidRPr="006F7C11">
        <w:rPr>
          <w:noProof w:val="0"/>
          <w:snapToGrid w:val="0"/>
        </w:rPr>
        <w:t xml:space="preserve"> ::= SEQUENCE {</w:t>
      </w:r>
    </w:p>
    <w:p w14:paraId="4C8950F4" w14:textId="77777777" w:rsidR="00754E43" w:rsidRPr="006F7C11" w:rsidRDefault="00754E43" w:rsidP="00754E43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ab/>
      </w:r>
      <w:r w:rsidRPr="006F7C11">
        <w:rPr>
          <w:lang w:val="en-US" w:eastAsia="ja-JP"/>
        </w:rPr>
        <w:t>cellCapacityClassValue</w:t>
      </w:r>
      <w:r w:rsidRPr="006F7C11">
        <w:rPr>
          <w:noProof w:val="0"/>
          <w:snapToGrid w:val="0"/>
        </w:rPr>
        <w:tab/>
      </w:r>
      <w:r>
        <w:rPr>
          <w:lang w:val="en-US" w:eastAsia="ja-JP"/>
        </w:rPr>
        <w:t>C</w:t>
      </w:r>
      <w:r w:rsidRPr="006F7C11">
        <w:rPr>
          <w:lang w:val="en-US" w:eastAsia="ja-JP"/>
        </w:rPr>
        <w:t xml:space="preserve">ellCapacityClassValue     </w:t>
      </w:r>
      <w:r w:rsidRPr="006F7C11">
        <w:rPr>
          <w:noProof w:val="0"/>
          <w:snapToGrid w:val="0"/>
        </w:rPr>
        <w:t xml:space="preserve">        OPTIONAL,</w:t>
      </w:r>
    </w:p>
    <w:p w14:paraId="4AF382F2" w14:textId="77777777" w:rsidR="00754E43" w:rsidRPr="00F34358" w:rsidRDefault="00754E43" w:rsidP="00754E43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ab/>
      </w:r>
      <w:r w:rsidRPr="006F7C11">
        <w:rPr>
          <w:lang w:eastAsia="ja-JP"/>
        </w:rPr>
        <w:t>capacityValueInfo</w:t>
      </w:r>
      <w:r w:rsidRPr="00F34358">
        <w:rPr>
          <w:noProof w:val="0"/>
          <w:snapToGrid w:val="0"/>
        </w:rPr>
        <w:tab/>
        <w:t xml:space="preserve">     </w:t>
      </w:r>
      <w:r w:rsidRPr="00F34358">
        <w:rPr>
          <w:noProof w:val="0"/>
          <w:snapToGrid w:val="0"/>
        </w:rPr>
        <w:tab/>
      </w:r>
      <w:r w:rsidRPr="00F34358">
        <w:rPr>
          <w:lang w:eastAsia="ja-JP"/>
        </w:rPr>
        <w:t>CapacityValue</w:t>
      </w:r>
      <w:r w:rsidRPr="006F7C11">
        <w:rPr>
          <w:lang w:eastAsia="ja-JP"/>
        </w:rPr>
        <w:t>Info</w:t>
      </w:r>
      <w:r w:rsidRPr="00F34358">
        <w:rPr>
          <w:noProof w:val="0"/>
          <w:snapToGrid w:val="0"/>
        </w:rPr>
        <w:t>,</w:t>
      </w:r>
      <w:r>
        <w:rPr>
          <w:noProof w:val="0"/>
          <w:snapToGrid w:val="0"/>
        </w:rPr>
        <w:t xml:space="preserve"> -- this IE </w:t>
      </w:r>
      <w:r w:rsidRPr="00BD41A6">
        <w:rPr>
          <w:noProof w:val="0"/>
          <w:snapToGrid w:val="0"/>
        </w:rPr>
        <w:t>represent</w:t>
      </w:r>
      <w:r>
        <w:rPr>
          <w:noProof w:val="0"/>
          <w:snapToGrid w:val="0"/>
        </w:rPr>
        <w:t xml:space="preserve">s the IE </w:t>
      </w:r>
      <w:r w:rsidRPr="00FD0425">
        <w:t>"</w:t>
      </w:r>
      <w:r w:rsidRPr="00F34358">
        <w:rPr>
          <w:lang w:eastAsia="ja-JP"/>
        </w:rPr>
        <w:t>CapacityValue</w:t>
      </w:r>
      <w:r w:rsidRPr="00FD0425">
        <w:t>"</w:t>
      </w:r>
      <w:r>
        <w:rPr>
          <w:noProof w:val="0"/>
          <w:snapToGrid w:val="0"/>
        </w:rPr>
        <w:t xml:space="preserve"> in 9.2.2.a, it’s used to distinguish the </w:t>
      </w:r>
      <w:r w:rsidRPr="00FD0425">
        <w:t>"</w:t>
      </w:r>
      <w:proofErr w:type="spellStart"/>
      <w:r w:rsidRPr="00BD41A6">
        <w:rPr>
          <w:noProof w:val="0"/>
          <w:snapToGrid w:val="0"/>
        </w:rPr>
        <w:t>CapacityValue</w:t>
      </w:r>
      <w:proofErr w:type="spellEnd"/>
      <w:r w:rsidRPr="00FD0425">
        <w:t>"</w:t>
      </w:r>
      <w:r>
        <w:rPr>
          <w:noProof w:val="0"/>
          <w:snapToGrid w:val="0"/>
        </w:rPr>
        <w:t xml:space="preserve">  in 9.2.2.c</w:t>
      </w:r>
    </w:p>
    <w:p w14:paraId="7AF363BD" w14:textId="77777777" w:rsidR="00754E43" w:rsidRPr="00F34358" w:rsidRDefault="00754E43" w:rsidP="00754E43">
      <w:pPr>
        <w:pStyle w:val="PL"/>
        <w:tabs>
          <w:tab w:val="left" w:pos="3404"/>
        </w:tabs>
        <w:spacing w:line="0" w:lineRule="atLeast"/>
        <w:rPr>
          <w:noProof w:val="0"/>
          <w:snapToGrid w:val="0"/>
        </w:rPr>
      </w:pPr>
      <w:r w:rsidRPr="00F34358">
        <w:rPr>
          <w:noProof w:val="0"/>
          <w:snapToGrid w:val="0"/>
        </w:rPr>
        <w:tab/>
      </w:r>
      <w:proofErr w:type="spellStart"/>
      <w:r w:rsidRPr="00F34358">
        <w:rPr>
          <w:noProof w:val="0"/>
          <w:snapToGrid w:val="0"/>
        </w:rPr>
        <w:t>iE</w:t>
      </w:r>
      <w:proofErr w:type="spellEnd"/>
      <w:r w:rsidRPr="00F34358">
        <w:rPr>
          <w:noProof w:val="0"/>
          <w:snapToGrid w:val="0"/>
        </w:rPr>
        <w:t>-Extensions</w:t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</w:r>
      <w:proofErr w:type="spellStart"/>
      <w:r w:rsidRPr="00F34358">
        <w:rPr>
          <w:noProof w:val="0"/>
          <w:snapToGrid w:val="0"/>
        </w:rPr>
        <w:t>ProtocolExtensionContainer</w:t>
      </w:r>
      <w:proofErr w:type="spellEnd"/>
      <w:r w:rsidRPr="00F34358">
        <w:rPr>
          <w:noProof w:val="0"/>
          <w:snapToGrid w:val="0"/>
        </w:rPr>
        <w:t xml:space="preserve"> { { </w:t>
      </w:r>
      <w:proofErr w:type="spellStart"/>
      <w:r w:rsidRPr="00F34358">
        <w:rPr>
          <w:noProof w:val="0"/>
          <w:snapToGrid w:val="0"/>
        </w:rPr>
        <w:t>Compo</w:t>
      </w:r>
      <w:r w:rsidRPr="006F7C11">
        <w:rPr>
          <w:noProof w:val="0"/>
          <w:snapToGrid w:val="0"/>
        </w:rPr>
        <w:t>siteAvailableCapacity-ExtIEs</w:t>
      </w:r>
      <w:proofErr w:type="spellEnd"/>
      <w:r w:rsidRPr="006F7C11">
        <w:rPr>
          <w:noProof w:val="0"/>
          <w:snapToGrid w:val="0"/>
        </w:rPr>
        <w:t>} }</w:t>
      </w:r>
      <w:r w:rsidRPr="00F34358">
        <w:rPr>
          <w:noProof w:val="0"/>
          <w:snapToGrid w:val="0"/>
        </w:rPr>
        <w:t>OPTIONAL,</w:t>
      </w:r>
    </w:p>
    <w:p w14:paraId="66464417" w14:textId="77777777" w:rsidR="00754E43" w:rsidRPr="00F34358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4358">
        <w:rPr>
          <w:noProof w:val="0"/>
          <w:snapToGrid w:val="0"/>
        </w:rPr>
        <w:tab/>
        <w:t>...</w:t>
      </w:r>
    </w:p>
    <w:p w14:paraId="30AF1F11" w14:textId="77777777" w:rsidR="00754E43" w:rsidRPr="00300B5A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49479A8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5B010915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00B5A">
        <w:rPr>
          <w:noProof w:val="0"/>
          <w:snapToGrid w:val="0"/>
        </w:rPr>
        <w:t>CompositeAvailableCapacity-ExtIEs</w:t>
      </w:r>
      <w:proofErr w:type="spellEnd"/>
      <w:r w:rsidRPr="00300B5A">
        <w:rPr>
          <w:noProof w:val="0"/>
          <w:snapToGrid w:val="0"/>
        </w:rPr>
        <w:t xml:space="preserve"> XNAP-PROTOCOL-EXTENSION ::= {</w:t>
      </w:r>
    </w:p>
    <w:p w14:paraId="51C6601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lastRenderedPageBreak/>
        <w:tab/>
        <w:t>...</w:t>
      </w:r>
    </w:p>
    <w:p w14:paraId="4262318B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4C1388BF" w14:textId="77777777" w:rsidR="00754E43" w:rsidRDefault="00754E43" w:rsidP="00754E43">
      <w:pPr>
        <w:pStyle w:val="PL"/>
      </w:pPr>
    </w:p>
    <w:p w14:paraId="2471ECC4" w14:textId="77777777" w:rsidR="00754E43" w:rsidRDefault="00754E43" w:rsidP="00754E43">
      <w:pPr>
        <w:pStyle w:val="PL"/>
        <w:rPr>
          <w:snapToGrid w:val="0"/>
        </w:rPr>
      </w:pPr>
      <w:r w:rsidRPr="00D54C53">
        <w:rPr>
          <w:snapToGrid w:val="0"/>
        </w:rPr>
        <w:t>CHO-</w:t>
      </w:r>
      <w:r>
        <w:rPr>
          <w:snapToGrid w:val="0"/>
        </w:rPr>
        <w:t>MR</w:t>
      </w:r>
      <w:r w:rsidRPr="00D54C53">
        <w:rPr>
          <w:snapToGrid w:val="0"/>
        </w:rPr>
        <w:t>DC-EarlyDataForwarding ::= ENUMERATED {</w:t>
      </w:r>
      <w:r>
        <w:rPr>
          <w:snapToGrid w:val="0"/>
        </w:rPr>
        <w:t>stop</w:t>
      </w:r>
      <w:r w:rsidRPr="00D54C53">
        <w:rPr>
          <w:snapToGrid w:val="0"/>
        </w:rPr>
        <w:t>, ...}</w:t>
      </w:r>
    </w:p>
    <w:p w14:paraId="4194EBD4" w14:textId="77777777" w:rsidR="00754E43" w:rsidRDefault="00754E43" w:rsidP="00754E43">
      <w:pPr>
        <w:pStyle w:val="PL"/>
        <w:rPr>
          <w:snapToGrid w:val="0"/>
        </w:rPr>
      </w:pPr>
    </w:p>
    <w:p w14:paraId="0927E894" w14:textId="77777777" w:rsidR="00754E43" w:rsidRDefault="00754E43" w:rsidP="00754E43">
      <w:pPr>
        <w:pStyle w:val="PL"/>
        <w:rPr>
          <w:snapToGrid w:val="0"/>
        </w:rPr>
      </w:pPr>
      <w:r w:rsidRPr="00FA53C0">
        <w:rPr>
          <w:snapToGrid w:val="0"/>
        </w:rPr>
        <w:t>CHO-MRDC-Indicator ::= ENUMERATED {true, ...}</w:t>
      </w:r>
    </w:p>
    <w:p w14:paraId="5B1230F5" w14:textId="77777777" w:rsidR="00754E43" w:rsidRDefault="00754E43" w:rsidP="00754E43">
      <w:pPr>
        <w:pStyle w:val="PL"/>
        <w:rPr>
          <w:snapToGrid w:val="0"/>
        </w:rPr>
      </w:pPr>
    </w:p>
    <w:p w14:paraId="63ED13DF" w14:textId="77777777" w:rsidR="00754E43" w:rsidRDefault="00754E43" w:rsidP="00754E43">
      <w:pPr>
        <w:pStyle w:val="PL"/>
        <w:rPr>
          <w:snapToGrid w:val="0"/>
        </w:rPr>
      </w:pPr>
    </w:p>
    <w:p w14:paraId="19204F4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CHOtrigger ::= ENUMERATED {</w:t>
      </w:r>
    </w:p>
    <w:p w14:paraId="078EBEB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cho-initiation,</w:t>
      </w:r>
    </w:p>
    <w:p w14:paraId="0A36935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cho-replace,</w:t>
      </w:r>
    </w:p>
    <w:p w14:paraId="6ABE96C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AABF36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764493" w14:textId="77777777" w:rsidR="00754E43" w:rsidRPr="007E6716" w:rsidRDefault="00754E43" w:rsidP="00754E43">
      <w:pPr>
        <w:pStyle w:val="PL"/>
        <w:rPr>
          <w:snapToGrid w:val="0"/>
        </w:rPr>
      </w:pPr>
    </w:p>
    <w:p w14:paraId="2D317998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CHOinformation-Req</w:t>
      </w:r>
      <w:r w:rsidRPr="007E6716">
        <w:rPr>
          <w:snapToGrid w:val="0"/>
        </w:rPr>
        <w:t xml:space="preserve"> ::= SEQUENCE {</w:t>
      </w:r>
    </w:p>
    <w:p w14:paraId="5E128CE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ho</w:t>
      </w:r>
      <w:proofErr w:type="spellEnd"/>
      <w:r>
        <w:rPr>
          <w:noProof w:val="0"/>
          <w:snapToGrid w:val="0"/>
        </w:rPr>
        <w:t>-trigg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HOtrigger</w:t>
      </w:r>
      <w:proofErr w:type="spellEnd"/>
      <w:r>
        <w:rPr>
          <w:noProof w:val="0"/>
          <w:snapToGrid w:val="0"/>
        </w:rPr>
        <w:t>,</w:t>
      </w:r>
    </w:p>
    <w:p w14:paraId="08B4DEE7" w14:textId="77777777" w:rsidR="00754E43" w:rsidRDefault="00754E43" w:rsidP="00754E43">
      <w:pPr>
        <w:pStyle w:val="PL"/>
        <w:rPr>
          <w:rFonts w:eastAsia="Batang"/>
        </w:rPr>
      </w:pPr>
      <w:r>
        <w:rPr>
          <w:noProof w:val="0"/>
          <w:snapToGrid w:val="0"/>
        </w:rPr>
        <w:tab/>
      </w:r>
      <w:r w:rsidRPr="00B22C47">
        <w:rPr>
          <w:snapToGrid w:val="0"/>
        </w:rPr>
        <w:t>targetNG-RANnodeUEXnAPID</w:t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rFonts w:eastAsia="Batang"/>
        </w:rPr>
        <w:t>NG-RANnodeUEXnAPID</w:t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  <w:t>OPTIONAL</w:t>
      </w:r>
    </w:p>
    <w:p w14:paraId="1DD7FAFE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-- </w:t>
      </w:r>
      <w:r w:rsidRPr="00E859FC">
        <w:rPr>
          <w:snapToGrid w:val="0"/>
        </w:rPr>
        <w:t xml:space="preserve">This IE shall be present if the </w:t>
      </w:r>
      <w:r>
        <w:rPr>
          <w:snapToGrid w:val="0"/>
        </w:rPr>
        <w:t>cho-trigger</w:t>
      </w:r>
      <w:r w:rsidRPr="00E859FC">
        <w:rPr>
          <w:snapToGrid w:val="0"/>
        </w:rPr>
        <w:t xml:space="preserve"> IE is present and set to "CHO-</w:t>
      </w:r>
      <w:r>
        <w:rPr>
          <w:snapToGrid w:val="0"/>
        </w:rPr>
        <w:t>replace</w:t>
      </w:r>
      <w:r w:rsidRPr="00E859FC">
        <w:rPr>
          <w:snapToGrid w:val="0"/>
        </w:rPr>
        <w:t>"</w:t>
      </w:r>
      <w:r>
        <w:rPr>
          <w:snapToGrid w:val="0"/>
        </w:rPr>
        <w:t xml:space="preserve"> </w:t>
      </w:r>
      <w:r w:rsidRPr="00B22C47">
        <w:rPr>
          <w:snapToGrid w:val="0"/>
        </w:rPr>
        <w:t>--</w:t>
      </w:r>
      <w:r>
        <w:rPr>
          <w:rFonts w:eastAsia="Batang"/>
        </w:rPr>
        <w:t>,</w:t>
      </w:r>
    </w:p>
    <w:p w14:paraId="01C4A929" w14:textId="77777777" w:rsidR="00754E43" w:rsidRPr="001A4138" w:rsidRDefault="00754E43" w:rsidP="00754E43">
      <w:pPr>
        <w:pStyle w:val="PL"/>
        <w:rPr>
          <w:snapToGrid w:val="0"/>
        </w:rPr>
      </w:pPr>
      <w:bookmarkStart w:id="793" w:name="_Hlk36823793"/>
      <w:r w:rsidRPr="001A4138">
        <w:rPr>
          <w:snapToGrid w:val="0"/>
        </w:rPr>
        <w:tab/>
        <w:t>cHO-EstimatedArrivalProbability</w:t>
      </w:r>
      <w:r w:rsidRPr="001A4138">
        <w:rPr>
          <w:snapToGrid w:val="0"/>
        </w:rPr>
        <w:tab/>
        <w:t>CHO-Probability</w:t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  <w:t>OPTIONAL,</w:t>
      </w:r>
    </w:p>
    <w:bookmarkEnd w:id="793"/>
    <w:p w14:paraId="709A36EC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</w:r>
      <w:proofErr w:type="spellStart"/>
      <w:r w:rsidRPr="007E6716">
        <w:rPr>
          <w:noProof w:val="0"/>
          <w:snapToGrid w:val="0"/>
        </w:rPr>
        <w:t>iE</w:t>
      </w:r>
      <w:proofErr w:type="spellEnd"/>
      <w:r w:rsidRPr="007E6716">
        <w:rPr>
          <w:noProof w:val="0"/>
          <w:snapToGrid w:val="0"/>
        </w:rPr>
        <w:t>-Extensions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proofErr w:type="spellStart"/>
      <w:r w:rsidRPr="007E6716">
        <w:rPr>
          <w:noProof w:val="0"/>
          <w:snapToGrid w:val="0"/>
        </w:rPr>
        <w:t>ProtocolExtensionContainer</w:t>
      </w:r>
      <w:proofErr w:type="spellEnd"/>
      <w:r w:rsidRPr="007E6716">
        <w:rPr>
          <w:noProof w:val="0"/>
          <w:snapToGrid w:val="0"/>
        </w:rPr>
        <w:t xml:space="preserve"> { {</w:t>
      </w:r>
      <w:r w:rsidRPr="002A42E6">
        <w:rPr>
          <w:snapToGrid w:val="0"/>
        </w:rPr>
        <w:t xml:space="preserve"> </w:t>
      </w:r>
      <w:proofErr w:type="spellStart"/>
      <w:r>
        <w:rPr>
          <w:snapToGrid w:val="0"/>
        </w:rPr>
        <w:t>CHOinformation-Req</w:t>
      </w:r>
      <w:r w:rsidRPr="007E6716">
        <w:rPr>
          <w:noProof w:val="0"/>
          <w:snapToGrid w:val="0"/>
        </w:rPr>
        <w:t>-ExtIEs</w:t>
      </w:r>
      <w:proofErr w:type="spellEnd"/>
      <w:r w:rsidRPr="007E6716">
        <w:rPr>
          <w:noProof w:val="0"/>
          <w:snapToGrid w:val="0"/>
        </w:rPr>
        <w:t>} }</w:t>
      </w:r>
      <w:r w:rsidRPr="007E6716">
        <w:rPr>
          <w:noProof w:val="0"/>
          <w:snapToGrid w:val="0"/>
        </w:rPr>
        <w:tab/>
        <w:t>OPTIONAL,</w:t>
      </w:r>
    </w:p>
    <w:p w14:paraId="673A024E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77763F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7A420D2F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5300AED9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CHOinformation-Req</w:t>
      </w:r>
      <w:r w:rsidRPr="007E6716">
        <w:rPr>
          <w:noProof w:val="0"/>
          <w:snapToGrid w:val="0"/>
        </w:rPr>
        <w:t>-</w:t>
      </w:r>
      <w:proofErr w:type="spellStart"/>
      <w:r w:rsidRPr="007E6716">
        <w:rPr>
          <w:noProof w:val="0"/>
          <w:snapToGrid w:val="0"/>
        </w:rPr>
        <w:t>ExtIEs</w:t>
      </w:r>
      <w:proofErr w:type="spellEnd"/>
      <w:r w:rsidRPr="007E6716">
        <w:rPr>
          <w:noProof w:val="0"/>
          <w:snapToGrid w:val="0"/>
        </w:rPr>
        <w:t xml:space="preserve"> XNAP-PROTOCOL-EXTENSION ::={</w:t>
      </w:r>
    </w:p>
    <w:p w14:paraId="5C408E87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3A8A6C3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681258E2" w14:textId="77777777" w:rsidR="00754E43" w:rsidRDefault="00754E43" w:rsidP="00754E43">
      <w:pPr>
        <w:pStyle w:val="PL"/>
        <w:rPr>
          <w:snapToGrid w:val="0"/>
        </w:rPr>
      </w:pPr>
    </w:p>
    <w:p w14:paraId="22E8D256" w14:textId="77777777" w:rsidR="00754E43" w:rsidRPr="007E6716" w:rsidRDefault="00754E43" w:rsidP="00754E43">
      <w:pPr>
        <w:pStyle w:val="PL"/>
        <w:rPr>
          <w:snapToGrid w:val="0"/>
        </w:rPr>
      </w:pPr>
    </w:p>
    <w:p w14:paraId="58D9E6DC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CHOinformation-Ack</w:t>
      </w:r>
      <w:r w:rsidRPr="007E6716">
        <w:rPr>
          <w:snapToGrid w:val="0"/>
        </w:rPr>
        <w:t xml:space="preserve"> ::= SEQUENCE {</w:t>
      </w:r>
    </w:p>
    <w:p w14:paraId="3A7A79E9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equestedT</w:t>
      </w:r>
      <w:r w:rsidRPr="00B22C47">
        <w:rPr>
          <w:snapToGrid w:val="0"/>
        </w:rPr>
        <w:t>arget</w:t>
      </w:r>
      <w:r>
        <w:rPr>
          <w:snapToGrid w:val="0"/>
        </w:rPr>
        <w:t>CellGlobalI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 w:rsidRPr="007E6716">
        <w:t>Target-CGI</w:t>
      </w:r>
      <w:r>
        <w:t>,</w:t>
      </w:r>
    </w:p>
    <w:p w14:paraId="07A3C061" w14:textId="77777777" w:rsidR="00754E43" w:rsidRDefault="00754E43" w:rsidP="00754E43">
      <w:pPr>
        <w:pStyle w:val="PL"/>
        <w:rPr>
          <w:rFonts w:eastAsia="Batang"/>
        </w:rPr>
      </w:pPr>
      <w:r>
        <w:tab/>
        <w:t>maxCHOoperations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axCHOprepar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0180FD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</w:r>
      <w:proofErr w:type="spellStart"/>
      <w:r w:rsidRPr="007E6716">
        <w:rPr>
          <w:noProof w:val="0"/>
          <w:snapToGrid w:val="0"/>
        </w:rPr>
        <w:t>iE</w:t>
      </w:r>
      <w:proofErr w:type="spellEnd"/>
      <w:r w:rsidRPr="007E6716">
        <w:rPr>
          <w:noProof w:val="0"/>
          <w:snapToGrid w:val="0"/>
        </w:rPr>
        <w:t>-Extensions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proofErr w:type="spellStart"/>
      <w:r w:rsidRPr="007E6716">
        <w:rPr>
          <w:noProof w:val="0"/>
          <w:snapToGrid w:val="0"/>
        </w:rPr>
        <w:t>ProtocolExtensionContainer</w:t>
      </w:r>
      <w:proofErr w:type="spellEnd"/>
      <w:r w:rsidRPr="007E6716">
        <w:rPr>
          <w:noProof w:val="0"/>
          <w:snapToGrid w:val="0"/>
        </w:rPr>
        <w:t xml:space="preserve">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Ack</w:t>
      </w:r>
      <w:r w:rsidRPr="007E6716">
        <w:rPr>
          <w:noProof w:val="0"/>
          <w:snapToGrid w:val="0"/>
        </w:rPr>
        <w:t>-</w:t>
      </w:r>
      <w:proofErr w:type="spellStart"/>
      <w:r w:rsidRPr="007E6716">
        <w:rPr>
          <w:noProof w:val="0"/>
          <w:snapToGrid w:val="0"/>
        </w:rPr>
        <w:t>ExtIEs</w:t>
      </w:r>
      <w:proofErr w:type="spellEnd"/>
      <w:r w:rsidRPr="007E6716">
        <w:rPr>
          <w:noProof w:val="0"/>
          <w:snapToGrid w:val="0"/>
        </w:rPr>
        <w:t>} }</w:t>
      </w:r>
      <w:r w:rsidRPr="007E6716">
        <w:rPr>
          <w:noProof w:val="0"/>
          <w:snapToGrid w:val="0"/>
        </w:rPr>
        <w:tab/>
        <w:t>OPTIONAL,</w:t>
      </w:r>
    </w:p>
    <w:p w14:paraId="2623C92D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45E98DAD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2BED06E2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3F2DC83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CHOinformation-Ack</w:t>
      </w:r>
      <w:r w:rsidRPr="007E6716">
        <w:rPr>
          <w:noProof w:val="0"/>
          <w:snapToGrid w:val="0"/>
        </w:rPr>
        <w:t>-</w:t>
      </w:r>
      <w:proofErr w:type="spellStart"/>
      <w:r w:rsidRPr="007E6716">
        <w:rPr>
          <w:noProof w:val="0"/>
          <w:snapToGrid w:val="0"/>
        </w:rPr>
        <w:t>ExtIEs</w:t>
      </w:r>
      <w:proofErr w:type="spellEnd"/>
      <w:r w:rsidRPr="007E6716">
        <w:rPr>
          <w:noProof w:val="0"/>
          <w:snapToGrid w:val="0"/>
        </w:rPr>
        <w:t xml:space="preserve"> XNAP-PROTOCOL-EXTENSION ::={</w:t>
      </w:r>
    </w:p>
    <w:p w14:paraId="5A65F390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143DCD82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2201A0D0" w14:textId="77777777" w:rsidR="00754E43" w:rsidRDefault="00754E43" w:rsidP="00754E43">
      <w:pPr>
        <w:pStyle w:val="PL"/>
        <w:rPr>
          <w:snapToGrid w:val="0"/>
        </w:rPr>
      </w:pPr>
    </w:p>
    <w:p w14:paraId="338301F6" w14:textId="77777777" w:rsidR="00754E43" w:rsidRPr="007E6716" w:rsidRDefault="00754E43" w:rsidP="00754E43">
      <w:pPr>
        <w:pStyle w:val="PL"/>
        <w:rPr>
          <w:snapToGrid w:val="0"/>
        </w:rPr>
      </w:pPr>
    </w:p>
    <w:p w14:paraId="43EF0F43" w14:textId="77777777" w:rsidR="00754E43" w:rsidRDefault="00754E43" w:rsidP="00754E43">
      <w:pPr>
        <w:pStyle w:val="PL"/>
        <w:rPr>
          <w:snapToGrid w:val="0"/>
        </w:rPr>
      </w:pPr>
      <w:bookmarkStart w:id="794" w:name="_Hlk20825504"/>
      <w:r w:rsidRPr="00117C2A">
        <w:rPr>
          <w:snapToGrid w:val="0"/>
        </w:rPr>
        <w:t>CHO</w:t>
      </w:r>
      <w:r>
        <w:rPr>
          <w:snapToGrid w:val="0"/>
        </w:rPr>
        <w:t>-Probability ::= INTEGER (1..100)</w:t>
      </w:r>
    </w:p>
    <w:p w14:paraId="45294F76" w14:textId="77777777" w:rsidR="00754E43" w:rsidRDefault="00754E43" w:rsidP="00754E43">
      <w:pPr>
        <w:pStyle w:val="PL"/>
        <w:rPr>
          <w:snapToGrid w:val="0"/>
        </w:rPr>
      </w:pPr>
    </w:p>
    <w:p w14:paraId="5CDA3EB4" w14:textId="77777777" w:rsidR="00754E43" w:rsidRDefault="00754E43" w:rsidP="00754E43">
      <w:pPr>
        <w:pStyle w:val="PL"/>
        <w:rPr>
          <w:snapToGrid w:val="0"/>
        </w:rPr>
      </w:pPr>
    </w:p>
    <w:bookmarkEnd w:id="794"/>
    <w:p w14:paraId="3BA45B41" w14:textId="77777777" w:rsidR="00754E43" w:rsidRPr="000055E7" w:rsidRDefault="00754E43" w:rsidP="00754E43">
      <w:pPr>
        <w:pStyle w:val="PL"/>
        <w:rPr>
          <w:snapToGrid w:val="0"/>
        </w:rPr>
      </w:pPr>
      <w:r w:rsidRPr="00B5526B">
        <w:rPr>
          <w:snapToGrid w:val="0"/>
        </w:rPr>
        <w:t>ConfiguredTACIndication ::= ENUMERATED {</w:t>
      </w:r>
    </w:p>
    <w:p w14:paraId="2B4D9A9D" w14:textId="77777777" w:rsidR="00754E43" w:rsidRPr="00407E71" w:rsidRDefault="00754E43" w:rsidP="00754E43">
      <w:pPr>
        <w:pStyle w:val="PL"/>
        <w:rPr>
          <w:snapToGrid w:val="0"/>
        </w:rPr>
      </w:pPr>
      <w:r w:rsidRPr="00AE41E3">
        <w:rPr>
          <w:snapToGrid w:val="0"/>
        </w:rPr>
        <w:tab/>
        <w:t>true,</w:t>
      </w:r>
    </w:p>
    <w:p w14:paraId="5B31563F" w14:textId="77777777" w:rsidR="00754E43" w:rsidRPr="00407E71" w:rsidRDefault="00754E43" w:rsidP="00754E43">
      <w:pPr>
        <w:pStyle w:val="PL"/>
        <w:rPr>
          <w:snapToGrid w:val="0"/>
        </w:rPr>
      </w:pPr>
      <w:r w:rsidRPr="00407E71">
        <w:rPr>
          <w:snapToGrid w:val="0"/>
        </w:rPr>
        <w:tab/>
        <w:t>...</w:t>
      </w:r>
    </w:p>
    <w:p w14:paraId="0EC6873B" w14:textId="77777777" w:rsidR="00754E43" w:rsidRDefault="00754E43" w:rsidP="00754E43">
      <w:pPr>
        <w:pStyle w:val="PL"/>
        <w:rPr>
          <w:snapToGrid w:val="0"/>
        </w:rPr>
      </w:pPr>
      <w:r w:rsidRPr="00407E71">
        <w:rPr>
          <w:snapToGrid w:val="0"/>
        </w:rPr>
        <w:t>}</w:t>
      </w:r>
    </w:p>
    <w:p w14:paraId="713E9BD3" w14:textId="77777777" w:rsidR="00754E43" w:rsidRDefault="00754E43" w:rsidP="00754E43">
      <w:pPr>
        <w:pStyle w:val="PL"/>
      </w:pPr>
    </w:p>
    <w:p w14:paraId="09ECF31A" w14:textId="77777777" w:rsidR="00754E43" w:rsidRDefault="00754E43" w:rsidP="00754E43">
      <w:pPr>
        <w:pStyle w:val="PL"/>
      </w:pPr>
    </w:p>
    <w:p w14:paraId="6236F340" w14:textId="77777777" w:rsidR="00754E43" w:rsidRPr="00FD0425" w:rsidRDefault="00754E43" w:rsidP="00754E43">
      <w:pPr>
        <w:pStyle w:val="PL"/>
      </w:pPr>
      <w:r w:rsidRPr="00FD0425">
        <w:t>Connectivity-Support</w:t>
      </w:r>
      <w:r w:rsidRPr="00FD0425">
        <w:tab/>
      </w:r>
      <w:r w:rsidRPr="00FD0425">
        <w:tab/>
        <w:t>::= SEQUENCE {</w:t>
      </w:r>
    </w:p>
    <w:p w14:paraId="711ED10A" w14:textId="77777777" w:rsidR="00754E43" w:rsidRPr="00FD0425" w:rsidRDefault="00754E43" w:rsidP="00754E43">
      <w:pPr>
        <w:pStyle w:val="PL"/>
      </w:pPr>
      <w:r w:rsidRPr="00FD0425">
        <w:tab/>
        <w:t>eNDC-Support</w:t>
      </w:r>
      <w:r w:rsidRPr="00FD0425">
        <w:tab/>
      </w:r>
      <w:r w:rsidRPr="00FD0425">
        <w:tab/>
      </w:r>
      <w:r w:rsidRPr="00FD0425">
        <w:tab/>
        <w:t>ENUMERATED {supported, not-supported, ...},</w:t>
      </w:r>
    </w:p>
    <w:p w14:paraId="464650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eastAsia="SimSun"/>
          <w:bCs/>
          <w:lang w:eastAsia="zh-CN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r w:rsidRPr="00FD0425">
        <w:t>Connectivity-Support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</w:t>
      </w:r>
      <w:r w:rsidRPr="00FD0425">
        <w:rPr>
          <w:noProof w:val="0"/>
          <w:snapToGrid w:val="0"/>
        </w:rPr>
        <w:tab/>
        <w:t>OPTIONAL,</w:t>
      </w:r>
    </w:p>
    <w:p w14:paraId="129CCF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D4FF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1A586A3E" w14:textId="77777777" w:rsidR="00754E43" w:rsidRPr="00FD0425" w:rsidRDefault="00754E43" w:rsidP="00754E43">
      <w:pPr>
        <w:pStyle w:val="PL"/>
        <w:rPr>
          <w:snapToGrid w:val="0"/>
        </w:rPr>
      </w:pPr>
    </w:p>
    <w:p w14:paraId="4CF09E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Connectivity-Support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45F77D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...</w:t>
      </w:r>
    </w:p>
    <w:p w14:paraId="428E92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29A9DB8" w14:textId="3414C978" w:rsidR="00754E43" w:rsidRDefault="00754E43" w:rsidP="00754E43">
      <w:pPr>
        <w:pStyle w:val="PL"/>
      </w:pPr>
    </w:p>
    <w:p w14:paraId="1C81DC9C" w14:textId="3CF9023F" w:rsidR="00421B36" w:rsidRDefault="00421B36" w:rsidP="00754E43">
      <w:pPr>
        <w:pStyle w:val="PL"/>
      </w:pPr>
    </w:p>
    <w:p w14:paraId="37D7FFDB" w14:textId="747F4DA5" w:rsidR="00421B36" w:rsidRPr="00FD0425" w:rsidRDefault="00421B36" w:rsidP="00754E43">
      <w:pPr>
        <w:pStyle w:val="PL"/>
      </w:pPr>
      <w:proofErr w:type="spellStart"/>
      <w:ins w:id="795" w:author="Author" w:date="2022-02-08T19:30:00Z">
        <w:r>
          <w:rPr>
            <w:noProof w:val="0"/>
            <w:snapToGrid w:val="0"/>
          </w:rPr>
          <w:t>Container</w:t>
        </w:r>
        <w:del w:id="796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>AppLayerMeasConfig</w:t>
        </w:r>
        <w:proofErr w:type="spellEnd"/>
        <w:r>
          <w:rPr>
            <w:noProof w:val="0"/>
            <w:snapToGrid w:val="0"/>
          </w:rPr>
          <w:t xml:space="preserve"> </w:t>
        </w:r>
        <w:r w:rsidRPr="003874E8">
          <w:rPr>
            <w:noProof w:val="0"/>
            <w:snapToGrid w:val="0"/>
          </w:rPr>
          <w:t>::= OCTET STRING (SIZE (1</w:t>
        </w:r>
        <w:r>
          <w:rPr>
            <w:noProof w:val="0"/>
            <w:snapToGrid w:val="0"/>
          </w:rPr>
          <w:t>..</w:t>
        </w:r>
      </w:ins>
      <w:ins w:id="797" w:author="R3-222886" w:date="2022-03-05T09:08:00Z">
        <w:r>
          <w:rPr>
            <w:noProof w:val="0"/>
            <w:snapToGrid w:val="0"/>
          </w:rPr>
          <w:t>8000</w:t>
        </w:r>
      </w:ins>
      <w:ins w:id="798" w:author="Author" w:date="2022-02-08T19:30:00Z">
        <w:del w:id="799" w:author="R3-222886" w:date="2022-03-05T09:08:00Z">
          <w:r w:rsidDel="002A0765">
            <w:rPr>
              <w:noProof w:val="0"/>
              <w:snapToGrid w:val="0"/>
            </w:rPr>
            <w:delText>FFS</w:delText>
          </w:r>
        </w:del>
        <w:r w:rsidRPr="003874E8">
          <w:rPr>
            <w:noProof w:val="0"/>
            <w:snapToGrid w:val="0"/>
          </w:rPr>
          <w:t>))</w:t>
        </w:r>
      </w:ins>
    </w:p>
    <w:p w14:paraId="30A18724" w14:textId="77777777" w:rsidR="00754E43" w:rsidRPr="00FD0425" w:rsidRDefault="00754E43" w:rsidP="00754E43">
      <w:pPr>
        <w:pStyle w:val="PL"/>
      </w:pPr>
    </w:p>
    <w:p w14:paraId="3FCA4E1D" w14:textId="77777777" w:rsidR="00754E43" w:rsidRPr="00FD0425" w:rsidRDefault="00754E43" w:rsidP="00754E43">
      <w:pPr>
        <w:pStyle w:val="PL"/>
      </w:pPr>
      <w:bookmarkStart w:id="800" w:name="_Hlk515364710"/>
      <w:r w:rsidRPr="00FD0425">
        <w:t>COUNT-PDCP-SN12</w:t>
      </w:r>
      <w:bookmarkEnd w:id="800"/>
      <w:r w:rsidRPr="00FD0425">
        <w:t xml:space="preserve"> ::= SEQUENCE {</w:t>
      </w:r>
    </w:p>
    <w:p w14:paraId="4F2386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4095),</w:t>
      </w:r>
    </w:p>
    <w:p w14:paraId="20F73F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hfn-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</w:t>
      </w:r>
      <w:r w:rsidRPr="00FD0425">
        <w:rPr>
          <w:lang w:eastAsia="ja-JP"/>
        </w:rPr>
        <w:t>1048575</w:t>
      </w:r>
      <w:r w:rsidRPr="00FD0425">
        <w:rPr>
          <w:snapToGrid w:val="0"/>
        </w:rPr>
        <w:t>),</w:t>
      </w:r>
    </w:p>
    <w:p w14:paraId="4842D0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2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464751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039A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4438D8" w14:textId="77777777" w:rsidR="00754E43" w:rsidRPr="00FD0425" w:rsidRDefault="00754E43" w:rsidP="00754E43">
      <w:pPr>
        <w:pStyle w:val="PL"/>
        <w:rPr>
          <w:snapToGrid w:val="0"/>
        </w:rPr>
      </w:pPr>
    </w:p>
    <w:p w14:paraId="0645966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COUNT-PDCP-SN12</w:t>
      </w:r>
      <w:r w:rsidRPr="00FD0425">
        <w:rPr>
          <w:snapToGrid w:val="0"/>
        </w:rPr>
        <w:t>-ExtIEs XNAP-PROTOCOL-EXTENSION ::= {</w:t>
      </w:r>
    </w:p>
    <w:p w14:paraId="36A6CD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35AF0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}</w:t>
      </w:r>
    </w:p>
    <w:p w14:paraId="7E892590" w14:textId="77777777" w:rsidR="00754E43" w:rsidRPr="00FD0425" w:rsidRDefault="00754E43" w:rsidP="00754E43">
      <w:pPr>
        <w:pStyle w:val="PL"/>
      </w:pPr>
    </w:p>
    <w:p w14:paraId="6E730D14" w14:textId="77777777" w:rsidR="00754E43" w:rsidRPr="00FD0425" w:rsidRDefault="00754E43" w:rsidP="00754E43">
      <w:pPr>
        <w:pStyle w:val="PL"/>
      </w:pPr>
    </w:p>
    <w:p w14:paraId="4EC9BD90" w14:textId="77777777" w:rsidR="00754E43" w:rsidRPr="00FD0425" w:rsidRDefault="00754E43" w:rsidP="00754E43">
      <w:pPr>
        <w:pStyle w:val="PL"/>
      </w:pPr>
      <w:r w:rsidRPr="00FD0425">
        <w:t>COUNT-PDCP-SN18 ::= SEQUENCE {</w:t>
      </w:r>
    </w:p>
    <w:p w14:paraId="2C7A1C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262143),</w:t>
      </w:r>
    </w:p>
    <w:p w14:paraId="63A5FB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hfn-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16383),</w:t>
      </w:r>
    </w:p>
    <w:p w14:paraId="71AF4D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8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6D41B5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EE791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A8D973" w14:textId="77777777" w:rsidR="00754E43" w:rsidRPr="00FD0425" w:rsidRDefault="00754E43" w:rsidP="00754E43">
      <w:pPr>
        <w:pStyle w:val="PL"/>
        <w:rPr>
          <w:snapToGrid w:val="0"/>
        </w:rPr>
      </w:pPr>
    </w:p>
    <w:p w14:paraId="6FAAE6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COUNT-PDCP-SN18</w:t>
      </w:r>
      <w:r w:rsidRPr="00FD0425">
        <w:rPr>
          <w:snapToGrid w:val="0"/>
        </w:rPr>
        <w:t>-ExtIEs XNAP-PROTOCOL-EXTENSION ::= {</w:t>
      </w:r>
    </w:p>
    <w:p w14:paraId="0A4828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582DAD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}</w:t>
      </w:r>
    </w:p>
    <w:p w14:paraId="0ADD0431" w14:textId="77777777" w:rsidR="00754E43" w:rsidRPr="00FD0425" w:rsidRDefault="00754E43" w:rsidP="00754E43">
      <w:pPr>
        <w:pStyle w:val="PL"/>
      </w:pPr>
    </w:p>
    <w:p w14:paraId="5BF68412" w14:textId="77777777" w:rsidR="00754E43" w:rsidRPr="00FD0425" w:rsidRDefault="00754E43" w:rsidP="00754E43">
      <w:pPr>
        <w:pStyle w:val="PL"/>
      </w:pPr>
    </w:p>
    <w:p w14:paraId="1B359031" w14:textId="77777777" w:rsidR="00754E43" w:rsidRPr="00FD0425" w:rsidRDefault="00754E43" w:rsidP="00754E43">
      <w:pPr>
        <w:pStyle w:val="PL"/>
      </w:pPr>
      <w:bookmarkStart w:id="801" w:name="_Hlk513549853"/>
      <w:r w:rsidRPr="00FD0425">
        <w:t>CPTransportLayerInformation</w:t>
      </w:r>
      <w:bookmarkEnd w:id="801"/>
      <w:r w:rsidRPr="00FD0425">
        <w:t xml:space="preserve"> ::= CHOICE {</w:t>
      </w:r>
    </w:p>
    <w:p w14:paraId="70E95F9F" w14:textId="77777777" w:rsidR="00754E43" w:rsidRPr="00FD0425" w:rsidRDefault="00754E43" w:rsidP="00754E43">
      <w:pPr>
        <w:pStyle w:val="PL"/>
      </w:pPr>
      <w:r w:rsidRPr="00FD0425">
        <w:tab/>
        <w:t>endpointIP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44063CF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CPTransportLayerInformation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3E5DA047" w14:textId="77777777" w:rsidR="00754E43" w:rsidRPr="00FD0425" w:rsidRDefault="00754E43" w:rsidP="00754E43">
      <w:pPr>
        <w:pStyle w:val="PL"/>
      </w:pPr>
      <w:r w:rsidRPr="00FD0425">
        <w:t>}</w:t>
      </w:r>
    </w:p>
    <w:p w14:paraId="28DAA7C0" w14:textId="77777777" w:rsidR="00754E43" w:rsidRPr="00FD0425" w:rsidRDefault="00754E43" w:rsidP="00754E43">
      <w:pPr>
        <w:pStyle w:val="PL"/>
      </w:pPr>
    </w:p>
    <w:p w14:paraId="676230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CPTransportLayerInformation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3CDAC2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EndpointIPAddressAndPort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EndpointIPAddressAndPort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mandatory},</w:t>
      </w:r>
    </w:p>
    <w:p w14:paraId="2F5D2B2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44CC0C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F8C245A" w14:textId="77777777" w:rsidR="00754E43" w:rsidRPr="00FD0425" w:rsidRDefault="00754E43" w:rsidP="00754E43">
      <w:pPr>
        <w:pStyle w:val="PL"/>
      </w:pPr>
    </w:p>
    <w:p w14:paraId="2E5B61EB" w14:textId="77777777" w:rsidR="00754E43" w:rsidRPr="00FD0425" w:rsidRDefault="00754E43" w:rsidP="00754E43">
      <w:pPr>
        <w:pStyle w:val="PL"/>
      </w:pPr>
    </w:p>
    <w:p w14:paraId="02C84A51" w14:textId="77777777" w:rsidR="00754E43" w:rsidRPr="00FD0425" w:rsidRDefault="00754E43" w:rsidP="00754E43">
      <w:pPr>
        <w:pStyle w:val="PL"/>
        <w:rPr>
          <w:snapToGrid w:val="0"/>
        </w:rPr>
      </w:pPr>
      <w:bookmarkStart w:id="802" w:name="_Hlk515434097"/>
      <w:r w:rsidRPr="00FD0425">
        <w:rPr>
          <w:snapToGrid w:val="0"/>
        </w:rPr>
        <w:t>CriticalityDiagnostics</w:t>
      </w:r>
      <w:bookmarkEnd w:id="802"/>
      <w:r w:rsidRPr="00FD0425">
        <w:rPr>
          <w:snapToGrid w:val="0"/>
        </w:rPr>
        <w:t xml:space="preserve"> ::= SEQUENCE {</w:t>
      </w:r>
    </w:p>
    <w:p w14:paraId="58D7C6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8D450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32BF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DA9B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s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Diagnostics-IE-List</w:t>
      </w:r>
      <w:r w:rsidRPr="00FD0425">
        <w:rPr>
          <w:snapToGrid w:val="0"/>
        </w:rPr>
        <w:tab/>
        <w:t>OPTIONAL,</w:t>
      </w:r>
    </w:p>
    <w:p w14:paraId="729B6A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ExtIEs} }</w:t>
      </w:r>
      <w:r w:rsidRPr="00FD0425">
        <w:rPr>
          <w:snapToGrid w:val="0"/>
        </w:rPr>
        <w:tab/>
        <w:t>OPTIONAL,</w:t>
      </w:r>
    </w:p>
    <w:p w14:paraId="4F49B1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3468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8B132D" w14:textId="77777777" w:rsidR="00754E43" w:rsidRPr="00FD0425" w:rsidRDefault="00754E43" w:rsidP="00754E43">
      <w:pPr>
        <w:pStyle w:val="PL"/>
        <w:rPr>
          <w:snapToGrid w:val="0"/>
        </w:rPr>
      </w:pPr>
    </w:p>
    <w:p w14:paraId="546B7B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CriticalityDiagnostics-ExtIEs XNAP-PROTOCOL-EXTENSION ::= {</w:t>
      </w:r>
    </w:p>
    <w:p w14:paraId="3A76EC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4AD29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7DCE35" w14:textId="77777777" w:rsidR="00754E43" w:rsidRPr="00FD0425" w:rsidRDefault="00754E43" w:rsidP="00754E43">
      <w:pPr>
        <w:pStyle w:val="PL"/>
      </w:pPr>
    </w:p>
    <w:p w14:paraId="195CC2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riticalityDiagnostics-IE-List ::= SEQUENCE (SIZE (1..maxNrOfErrors)) OF</w:t>
      </w:r>
    </w:p>
    <w:p w14:paraId="168DAE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QUENCE {</w:t>
      </w:r>
    </w:p>
    <w:p w14:paraId="546EA07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330F64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,</w:t>
      </w:r>
    </w:p>
    <w:p w14:paraId="7082F5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typeOfErr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OfError,</w:t>
      </w:r>
    </w:p>
    <w:p w14:paraId="6B1E8E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IE-List-ExtIEs} } OPTIONAL,</w:t>
      </w:r>
    </w:p>
    <w:p w14:paraId="0E4ACA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...</w:t>
      </w:r>
    </w:p>
    <w:p w14:paraId="6648A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44240" w14:textId="77777777" w:rsidR="00754E43" w:rsidRPr="00FD0425" w:rsidRDefault="00754E43" w:rsidP="00754E43">
      <w:pPr>
        <w:pStyle w:val="PL"/>
        <w:rPr>
          <w:snapToGrid w:val="0"/>
        </w:rPr>
      </w:pPr>
    </w:p>
    <w:p w14:paraId="51BE4E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riticalityDiagnostics-IE-List-ExtIEs XNAP-PROTOCOL-EXTENSION ::= {</w:t>
      </w:r>
    </w:p>
    <w:p w14:paraId="0CD514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7D9A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A49D98" w14:textId="77777777" w:rsidR="00754E43" w:rsidRPr="00FD0425" w:rsidRDefault="00754E43" w:rsidP="00754E43">
      <w:pPr>
        <w:pStyle w:val="PL"/>
      </w:pPr>
    </w:p>
    <w:p w14:paraId="2C3E9E85" w14:textId="77777777" w:rsidR="00754E43" w:rsidRPr="00FD0425" w:rsidRDefault="00754E43" w:rsidP="00754E43">
      <w:pPr>
        <w:pStyle w:val="PL"/>
      </w:pPr>
    </w:p>
    <w:p w14:paraId="79542709" w14:textId="77777777" w:rsidR="00754E43" w:rsidRPr="00FD0425" w:rsidRDefault="00754E43" w:rsidP="00754E43">
      <w:pPr>
        <w:pStyle w:val="PL"/>
      </w:pPr>
      <w:r w:rsidRPr="00FD0425">
        <w:t>C-RNTI ::= BIT STRING (SIZE(16))</w:t>
      </w:r>
    </w:p>
    <w:p w14:paraId="2C6A727E" w14:textId="77777777" w:rsidR="00754E43" w:rsidRPr="00FD0425" w:rsidRDefault="00754E43" w:rsidP="00754E43">
      <w:pPr>
        <w:pStyle w:val="PL"/>
      </w:pPr>
    </w:p>
    <w:p w14:paraId="0AB706BF" w14:textId="77777777" w:rsidR="00754E43" w:rsidRPr="00FD0425" w:rsidRDefault="00754E43" w:rsidP="00754E43">
      <w:pPr>
        <w:pStyle w:val="PL"/>
      </w:pPr>
    </w:p>
    <w:p w14:paraId="2A8A7E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1E369331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2EB98C21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1F4192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AB65E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77104F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65D769F7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14090F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</w:t>
      </w:r>
      <w:r w:rsidRPr="00FD0425">
        <w:rPr>
          <w:snapToGrid w:val="0"/>
          <w:lang w:eastAsia="zh-CN"/>
        </w:rPr>
        <w:t>U</w:t>
      </w:r>
      <w:r w:rsidRPr="00FD0425">
        <w:rPr>
          <w:snapToGrid w:val="0"/>
        </w:rPr>
        <w:t>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3AA2D67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140A80B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71F83B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08D95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D878226" w14:textId="77777777" w:rsidR="00754E43" w:rsidRPr="00FD0425" w:rsidRDefault="00754E43" w:rsidP="00754E43">
      <w:pPr>
        <w:pStyle w:val="PL"/>
        <w:rPr>
          <w:snapToGrid w:val="0"/>
        </w:rPr>
      </w:pPr>
    </w:p>
    <w:p w14:paraId="5298E2F1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  <w:lang w:eastAsia="zh-CN"/>
        </w:rPr>
        <w:t>CSI-RSTransmissionIndication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4E470A3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activated</w:t>
      </w:r>
      <w:r w:rsidRPr="00FD0425">
        <w:rPr>
          <w:snapToGrid w:val="0"/>
          <w:lang w:eastAsia="zh-CN"/>
        </w:rPr>
        <w:t>,</w:t>
      </w:r>
    </w:p>
    <w:p w14:paraId="165F076B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activated</w:t>
      </w:r>
      <w:r w:rsidRPr="00FD0425">
        <w:rPr>
          <w:snapToGrid w:val="0"/>
          <w:lang w:eastAsia="zh-CN"/>
        </w:rPr>
        <w:t>,</w:t>
      </w:r>
    </w:p>
    <w:p w14:paraId="56AC52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F49F17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287F9EA" w14:textId="77777777" w:rsidR="00754E43" w:rsidRDefault="00754E43" w:rsidP="00754E43">
      <w:pPr>
        <w:pStyle w:val="PL"/>
      </w:pPr>
    </w:p>
    <w:p w14:paraId="158B6791" w14:textId="77777777" w:rsidR="00754E43" w:rsidRPr="00FD0425" w:rsidRDefault="00754E43" w:rsidP="00754E43">
      <w:pPr>
        <w:pStyle w:val="PL"/>
      </w:pPr>
    </w:p>
    <w:p w14:paraId="2010EC30" w14:textId="77777777" w:rsidR="00754E43" w:rsidRPr="00FD0425" w:rsidRDefault="00754E43" w:rsidP="00754E43">
      <w:pPr>
        <w:pStyle w:val="PL"/>
        <w:outlineLvl w:val="3"/>
      </w:pPr>
      <w:r w:rsidRPr="00FD0425">
        <w:t>-- D</w:t>
      </w:r>
    </w:p>
    <w:p w14:paraId="44419DFE" w14:textId="77777777" w:rsidR="00754E43" w:rsidRPr="00FD0425" w:rsidRDefault="00754E43" w:rsidP="00754E43">
      <w:pPr>
        <w:pStyle w:val="PL"/>
      </w:pPr>
    </w:p>
    <w:p w14:paraId="2456E7BA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350484D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List ::= SEQUENCE (SIZE(1..maxnoofPDUSessions)) OF XnUAddressInfoperPDUSession-Item</w:t>
      </w:r>
    </w:p>
    <w:p w14:paraId="0969F84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4166045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Item ::= SEQUENCE {</w:t>
      </w:r>
    </w:p>
    <w:p w14:paraId="01C1944A" w14:textId="77777777" w:rsidR="00754E43" w:rsidRPr="00FD0425" w:rsidRDefault="00754E43" w:rsidP="00754E43">
      <w:pPr>
        <w:pStyle w:val="PL"/>
      </w:pPr>
      <w:r w:rsidRPr="00FD0425">
        <w:tab/>
        <w:t>pduSession-ID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DUSession-ID</w:t>
      </w:r>
      <w:r w:rsidRPr="00FD0425">
        <w:t>,</w:t>
      </w:r>
    </w:p>
    <w:p w14:paraId="7A629912" w14:textId="77777777" w:rsidR="00754E43" w:rsidRPr="00FD0425" w:rsidRDefault="00754E43" w:rsidP="00754E43">
      <w:pPr>
        <w:pStyle w:val="PL"/>
      </w:pPr>
      <w:r w:rsidRPr="00FD0425">
        <w:tab/>
        <w:t>dataForwardingInfoFromTargetNGRANnode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</w:rPr>
        <w:t>DataForwardingInfoFromTargetNGRANnode</w:t>
      </w:r>
      <w:proofErr w:type="spellEnd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3973E9B" w14:textId="77777777" w:rsidR="00754E43" w:rsidRPr="00FD0425" w:rsidRDefault="00754E43" w:rsidP="00754E43">
      <w:pPr>
        <w:pStyle w:val="PL"/>
      </w:pPr>
      <w:r w:rsidRPr="00FD0425">
        <w:tab/>
        <w:t>pduSessionResourceSetupCompleteInfo-SNte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ResourceBearerSetupCompleteInfo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C497C7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snapToGrid w:val="0"/>
        </w:rPr>
        <w:t xml:space="preserve"> XnUAddressInfoperPDUSession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A3928B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DDAD602" w14:textId="77777777" w:rsidR="00754E43" w:rsidRPr="00FD0425" w:rsidRDefault="00754E43" w:rsidP="00754E43">
      <w:pPr>
        <w:pStyle w:val="PL"/>
      </w:pPr>
      <w:r w:rsidRPr="00FD0425">
        <w:t>}</w:t>
      </w:r>
    </w:p>
    <w:p w14:paraId="0F50DE0D" w14:textId="77777777" w:rsidR="00754E43" w:rsidRPr="00FD0425" w:rsidRDefault="00754E43" w:rsidP="00754E43">
      <w:pPr>
        <w:pStyle w:val="PL"/>
      </w:pPr>
    </w:p>
    <w:p w14:paraId="2C634B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XnUAddressInfoperPDUSession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858133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</w:t>
      </w:r>
      <w:proofErr w:type="spellStart"/>
      <w:r w:rsidRPr="00FD0425">
        <w:rPr>
          <w:noProof w:val="0"/>
          <w:snapToGrid w:val="0"/>
          <w:lang w:eastAsia="zh-CN"/>
        </w:rPr>
        <w:t>SecondarydataForwardingInfoFromTarget</w:t>
      </w:r>
      <w:proofErr w:type="spellEnd"/>
      <w:r w:rsidRPr="00FD0425">
        <w:rPr>
          <w:noProof w:val="0"/>
          <w:snapToGrid w:val="0"/>
          <w:lang w:eastAsia="zh-CN"/>
        </w:rPr>
        <w:t>-List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proofErr w:type="spellStart"/>
      <w:r w:rsidRPr="00FD0425">
        <w:rPr>
          <w:noProof w:val="0"/>
          <w:snapToGrid w:val="0"/>
          <w:lang w:eastAsia="zh-CN"/>
        </w:rPr>
        <w:t>SecondarydataForwardingInfoFromTarget</w:t>
      </w:r>
      <w:proofErr w:type="spellEnd"/>
      <w:r w:rsidRPr="00FD0425">
        <w:rPr>
          <w:noProof w:val="0"/>
          <w:snapToGrid w:val="0"/>
          <w:lang w:eastAsia="zh-CN"/>
        </w:rPr>
        <w:t>-List</w:t>
      </w:r>
      <w:r w:rsidRPr="00FD0425">
        <w:rPr>
          <w:noProof w:val="0"/>
          <w:snapToGrid w:val="0"/>
          <w:lang w:eastAsia="zh-CN"/>
        </w:rPr>
        <w:tab/>
        <w:t>PRESENCE optional}|</w:t>
      </w:r>
    </w:p>
    <w:p w14:paraId="65E6B8CA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DRB-IDs-</w:t>
      </w:r>
      <w:proofErr w:type="spellStart"/>
      <w:r w:rsidRPr="00FD0425">
        <w:rPr>
          <w:noProof w:val="0"/>
          <w:snapToGrid w:val="0"/>
          <w:lang w:eastAsia="zh-CN"/>
        </w:rPr>
        <w:t>takenintouse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DRB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</w:t>
      </w:r>
      <w:r>
        <w:rPr>
          <w:snapToGrid w:val="0"/>
          <w:lang w:eastAsia="zh-CN"/>
        </w:rPr>
        <w:t>|</w:t>
      </w:r>
    </w:p>
    <w:p w14:paraId="5F4C0F0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dataForwardingInfoFromTargetE-UTRAN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</w:t>
      </w:r>
      <w:r w:rsidRPr="00FD0425">
        <w:rPr>
          <w:snapToGrid w:val="0"/>
          <w:lang w:eastAsia="zh-CN"/>
        </w:rPr>
        <w:t>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 xml:space="preserve">EXTENSION </w:t>
      </w:r>
      <w:r>
        <w:t>DataForwardingInfoFromTargetE-UTRAN</w:t>
      </w:r>
      <w:r w:rsidRPr="00E974BB">
        <w:t>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</w:t>
      </w:r>
      <w:r w:rsidRPr="00FD0425">
        <w:rPr>
          <w:noProof w:val="0"/>
          <w:snapToGrid w:val="0"/>
          <w:lang w:eastAsia="zh-CN"/>
        </w:rPr>
        <w:t>,</w:t>
      </w:r>
    </w:p>
    <w:p w14:paraId="03EA2E4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9FD46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4943832" w14:textId="77777777" w:rsidR="00754E43" w:rsidRPr="00FD0425" w:rsidRDefault="00754E43" w:rsidP="00754E43">
      <w:pPr>
        <w:pStyle w:val="PL"/>
      </w:pPr>
    </w:p>
    <w:p w14:paraId="153C9A94" w14:textId="77777777" w:rsidR="00754E43" w:rsidRPr="00FD0425" w:rsidRDefault="00754E43" w:rsidP="00754E43">
      <w:pPr>
        <w:pStyle w:val="PL"/>
      </w:pPr>
      <w:bookmarkStart w:id="803" w:name="_Hlk513539535"/>
      <w:r w:rsidRPr="00FD0425">
        <w:t>DataForwardingAccepted</w:t>
      </w:r>
      <w:bookmarkEnd w:id="803"/>
      <w:r w:rsidRPr="00FD0425">
        <w:tab/>
        <w:t>::= ENUMERATED {data-forwarding-accepted, ...}</w:t>
      </w:r>
    </w:p>
    <w:p w14:paraId="5102CD06" w14:textId="77777777" w:rsidR="00754E43" w:rsidRDefault="00754E43" w:rsidP="00754E43">
      <w:pPr>
        <w:pStyle w:val="PL"/>
      </w:pPr>
    </w:p>
    <w:p w14:paraId="73802DED" w14:textId="77777777" w:rsidR="00754E43" w:rsidRPr="00FD0425" w:rsidRDefault="00754E43" w:rsidP="00754E43">
      <w:pPr>
        <w:pStyle w:val="PL"/>
        <w:rPr>
          <w:snapToGrid w:val="0"/>
        </w:rPr>
      </w:pPr>
      <w:r w:rsidRPr="00D553A8">
        <w:rPr>
          <w:snapToGrid w:val="0"/>
        </w:rPr>
        <w:t>DataForwardingInfoFromTargetE-UTRANnode</w:t>
      </w:r>
      <w:r w:rsidRPr="00FD0425">
        <w:rPr>
          <w:snapToGrid w:val="0"/>
        </w:rPr>
        <w:t xml:space="preserve"> ::= SEQUENCE {</w:t>
      </w:r>
    </w:p>
    <w:p w14:paraId="176ED9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d</w:t>
      </w:r>
      <w:r w:rsidRPr="00315BF2">
        <w:rPr>
          <w:snapToGrid w:val="0"/>
        </w:rPr>
        <w:t>ataForwardingInfoFromTargetE-UTRANnode</w:t>
      </w:r>
      <w:r w:rsidRPr="00FD0425">
        <w:rPr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t>DataForwardingInfoFromTargetE-UTRAN</w:t>
      </w:r>
      <w:r w:rsidRPr="00E974BB">
        <w:t>node</w:t>
      </w:r>
      <w:r>
        <w:t>-List</w:t>
      </w:r>
      <w:r w:rsidRPr="00FD0425">
        <w:rPr>
          <w:snapToGrid w:val="0"/>
        </w:rPr>
        <w:t>,</w:t>
      </w:r>
    </w:p>
    <w:p w14:paraId="129FCB2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315BF2">
        <w:t xml:space="preserve"> </w:t>
      </w:r>
      <w:r w:rsidRPr="00315BF2">
        <w:rPr>
          <w:snapToGrid w:val="0"/>
        </w:rPr>
        <w:t>DataForwardingInfoFromTargetE-UTRANnod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740A26F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5A42FF4" w14:textId="77777777" w:rsidR="00754E43" w:rsidRPr="00FD0425" w:rsidRDefault="00754E43" w:rsidP="00754E43">
      <w:pPr>
        <w:pStyle w:val="PL"/>
      </w:pPr>
      <w:r w:rsidRPr="00FD0425">
        <w:t>}</w:t>
      </w:r>
    </w:p>
    <w:p w14:paraId="26D05CE3" w14:textId="77777777" w:rsidR="00754E43" w:rsidRPr="00FD0425" w:rsidRDefault="00754E43" w:rsidP="00754E43">
      <w:pPr>
        <w:pStyle w:val="PL"/>
      </w:pPr>
    </w:p>
    <w:p w14:paraId="2288419D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2938CB">
        <w:rPr>
          <w:snapToGrid w:val="0"/>
        </w:rPr>
        <w:t>DataForwardingInfoFromTargetE-UTRANnod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049F30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FFC7ECD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499479A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675CC392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D</w:t>
      </w:r>
      <w:r w:rsidRPr="00E010F0">
        <w:rPr>
          <w:snapToGrid w:val="0"/>
        </w:rPr>
        <w:t>ataForwardingInfoFromTargetE-UTRANnode-List</w:t>
      </w:r>
      <w:r w:rsidRPr="00FD0425">
        <w:rPr>
          <w:snapToGrid w:val="0"/>
        </w:rPr>
        <w:t xml:space="preserve"> ::= SEQUENCE (SIZE(1..</w:t>
      </w:r>
      <w:r w:rsidRPr="006014A3">
        <w:t xml:space="preserve"> </w:t>
      </w:r>
      <w:r w:rsidRPr="006014A3">
        <w:rPr>
          <w:snapToGrid w:val="0"/>
        </w:rPr>
        <w:t>maxnoofDataForwardingTunneltoE-UTRAN</w:t>
      </w:r>
      <w:r w:rsidRPr="00FD0425">
        <w:rPr>
          <w:snapToGrid w:val="0"/>
        </w:rPr>
        <w:t xml:space="preserve">)) OF </w:t>
      </w:r>
      <w:r w:rsidRPr="00B24132">
        <w:rPr>
          <w:snapToGrid w:val="0"/>
        </w:rPr>
        <w:t>DataForwardingInfoFromTargetE-UTRANnode</w:t>
      </w:r>
      <w:r>
        <w:rPr>
          <w:snapToGrid w:val="0"/>
        </w:rPr>
        <w:t>-Item</w:t>
      </w:r>
    </w:p>
    <w:p w14:paraId="6CC7B611" w14:textId="77777777" w:rsidR="00754E43" w:rsidRPr="00FD0425" w:rsidRDefault="00754E43" w:rsidP="00754E43">
      <w:pPr>
        <w:pStyle w:val="PL"/>
      </w:pPr>
    </w:p>
    <w:p w14:paraId="44A097F2" w14:textId="77777777" w:rsidR="00754E43" w:rsidRPr="00FD0425" w:rsidRDefault="00754E43" w:rsidP="00754E43">
      <w:pPr>
        <w:pStyle w:val="PL"/>
        <w:rPr>
          <w:snapToGrid w:val="0"/>
        </w:rPr>
      </w:pPr>
      <w:r w:rsidRPr="00B24132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B24132">
        <w:rPr>
          <w:snapToGrid w:val="0"/>
        </w:rPr>
        <w:t>Item</w:t>
      </w:r>
      <w:r w:rsidRPr="00FD0425">
        <w:rPr>
          <w:snapToGrid w:val="0"/>
        </w:rPr>
        <w:t xml:space="preserve"> ::= SEQUENCE {</w:t>
      </w:r>
    </w:p>
    <w:p w14:paraId="5FF1FCCC" w14:textId="77777777" w:rsidR="00754E43" w:rsidRPr="00FD0425" w:rsidRDefault="00754E43" w:rsidP="00754E43">
      <w:pPr>
        <w:pStyle w:val="PL"/>
      </w:pPr>
      <w:r w:rsidRPr="00FD0425">
        <w:tab/>
      </w:r>
      <w:r w:rsidRPr="00B24132">
        <w:t>dlForwardingUPTNLInformation</w:t>
      </w:r>
      <w:r w:rsidRPr="00FD0425">
        <w:tab/>
        <w:t>UPTransportLayerInformation,</w:t>
      </w:r>
    </w:p>
    <w:p w14:paraId="617C0ECD" w14:textId="77777777" w:rsidR="00754E43" w:rsidRPr="00FD0425" w:rsidRDefault="00754E43" w:rsidP="00754E43">
      <w:pPr>
        <w:pStyle w:val="PL"/>
      </w:pPr>
      <w:r>
        <w:tab/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>List</w:t>
      </w:r>
      <w:r w:rsidRPr="00FD0425">
        <w:tab/>
      </w:r>
      <w:r>
        <w:t>QoS</w:t>
      </w:r>
      <w:r w:rsidRPr="00C30639">
        <w:t>FlowsToBeForwarded-List</w:t>
      </w:r>
      <w:r w:rsidRPr="00FD0425">
        <w:t>,</w:t>
      </w:r>
    </w:p>
    <w:p w14:paraId="6F50AF8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569CA5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6837957" w14:textId="77777777" w:rsidR="00754E43" w:rsidRPr="00FD0425" w:rsidRDefault="00754E43" w:rsidP="00754E43">
      <w:pPr>
        <w:pStyle w:val="PL"/>
      </w:pPr>
      <w:r w:rsidRPr="00FD0425">
        <w:t>}</w:t>
      </w:r>
    </w:p>
    <w:p w14:paraId="3CD2D85F" w14:textId="77777777" w:rsidR="00754E43" w:rsidRPr="00FD0425" w:rsidRDefault="00754E43" w:rsidP="00754E43">
      <w:pPr>
        <w:pStyle w:val="PL"/>
      </w:pPr>
    </w:p>
    <w:p w14:paraId="7FC37F3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9F43E7F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A0E359F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2C0A67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4A97CBC9" w14:textId="77777777" w:rsidR="00754E43" w:rsidRPr="00FD0425" w:rsidRDefault="00754E43" w:rsidP="00754E43">
      <w:pPr>
        <w:pStyle w:val="PL"/>
        <w:rPr>
          <w:snapToGrid w:val="0"/>
        </w:rPr>
      </w:pPr>
      <w:r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 xml:space="preserve">List </w:t>
      </w:r>
      <w:r w:rsidRPr="00FD0425">
        <w:rPr>
          <w:snapToGrid w:val="0"/>
        </w:rPr>
        <w:t>::= SEQUENCE (SIZE(1..</w:t>
      </w:r>
      <w:r w:rsidRPr="00FB64FA">
        <w:rPr>
          <w:snapToGrid w:val="0"/>
        </w:rPr>
        <w:t>maxnoofQoSFlows</w:t>
      </w:r>
      <w:r w:rsidRPr="00FD0425">
        <w:rPr>
          <w:snapToGrid w:val="0"/>
        </w:rPr>
        <w:t xml:space="preserve">)) OF </w:t>
      </w:r>
      <w:r w:rsidRPr="00FB64FA">
        <w:rPr>
          <w:snapToGrid w:val="0"/>
        </w:rPr>
        <w:t>QoSFlowsToBeForwarded</w:t>
      </w:r>
      <w:r>
        <w:rPr>
          <w:snapToGrid w:val="0"/>
        </w:rPr>
        <w:t>-Item</w:t>
      </w:r>
    </w:p>
    <w:p w14:paraId="3C71CAF7" w14:textId="77777777" w:rsidR="00754E43" w:rsidRPr="00FD0425" w:rsidRDefault="00754E43" w:rsidP="00754E43">
      <w:pPr>
        <w:pStyle w:val="PL"/>
        <w:rPr>
          <w:snapToGrid w:val="0"/>
        </w:rPr>
      </w:pPr>
      <w:r w:rsidRPr="00FB64FA">
        <w:rPr>
          <w:snapToGrid w:val="0"/>
        </w:rPr>
        <w:t>QoSFlowsToBeForwarded-</w:t>
      </w:r>
      <w:r>
        <w:rPr>
          <w:snapToGrid w:val="0"/>
        </w:rPr>
        <w:t xml:space="preserve">Item </w:t>
      </w:r>
      <w:r w:rsidRPr="00FD0425">
        <w:rPr>
          <w:snapToGrid w:val="0"/>
        </w:rPr>
        <w:t>::= SEQUENCE {</w:t>
      </w:r>
    </w:p>
    <w:p w14:paraId="7484439D" w14:textId="77777777" w:rsidR="00754E43" w:rsidRPr="00FD0425" w:rsidRDefault="00754E43" w:rsidP="00754E43">
      <w:pPr>
        <w:pStyle w:val="PL"/>
      </w:pPr>
      <w: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122CEB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295DFE">
        <w:rPr>
          <w:snapToGrid w:val="0"/>
        </w:rPr>
        <w:t>QoSFlows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F61969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DB7466" w14:textId="77777777" w:rsidR="00754E43" w:rsidRPr="00FD0425" w:rsidRDefault="00754E43" w:rsidP="00754E43">
      <w:pPr>
        <w:pStyle w:val="PL"/>
      </w:pPr>
      <w:r w:rsidRPr="00FD0425">
        <w:t>}</w:t>
      </w:r>
    </w:p>
    <w:p w14:paraId="470D60F8" w14:textId="77777777" w:rsidR="00754E43" w:rsidRPr="00FD0425" w:rsidRDefault="00754E43" w:rsidP="00754E43">
      <w:pPr>
        <w:pStyle w:val="PL"/>
      </w:pPr>
    </w:p>
    <w:p w14:paraId="674DE3DB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295DFE">
        <w:rPr>
          <w:snapToGrid w:val="0"/>
        </w:rPr>
        <w:t>QoSFlows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22B39A0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4E8CA3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761711" w14:textId="77777777" w:rsidR="00754E43" w:rsidRPr="00FD0425" w:rsidRDefault="00754E43" w:rsidP="00754E43">
      <w:pPr>
        <w:pStyle w:val="PL"/>
      </w:pPr>
    </w:p>
    <w:p w14:paraId="245FB674" w14:textId="77777777" w:rsidR="00754E43" w:rsidRPr="00FD0425" w:rsidRDefault="00754E43" w:rsidP="00754E43">
      <w:pPr>
        <w:pStyle w:val="PL"/>
      </w:pPr>
    </w:p>
    <w:p w14:paraId="06E73A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804" w:name="_Hlk515516966"/>
      <w:proofErr w:type="spellStart"/>
      <w:r w:rsidRPr="00FD0425">
        <w:rPr>
          <w:noProof w:val="0"/>
          <w:snapToGrid w:val="0"/>
        </w:rPr>
        <w:t>DataForwardingInfoFromTargetNGRANnode</w:t>
      </w:r>
      <w:bookmarkEnd w:id="804"/>
      <w:proofErr w:type="spellEnd"/>
      <w:r w:rsidRPr="00FD0425">
        <w:rPr>
          <w:noProof w:val="0"/>
          <w:snapToGrid w:val="0"/>
        </w:rPr>
        <w:t xml:space="preserve"> ::= SEQUENCE {</w:t>
      </w:r>
    </w:p>
    <w:p w14:paraId="6FB6BA6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AcceptedForDataForwarding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AcceptedToBeForwarded</w:t>
      </w:r>
      <w:proofErr w:type="spellEnd"/>
      <w:r w:rsidRPr="00FD0425">
        <w:rPr>
          <w:noProof w:val="0"/>
          <w:snapToGrid w:val="0"/>
        </w:rPr>
        <w:t>-List,</w:t>
      </w:r>
    </w:p>
    <w:p w14:paraId="501AF41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duSessionLevelDLDataForwarding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UPTransportLayerInform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512E00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duSessionLevelULDataForwarding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UPTransportLayerInform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0289BC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ataForwardingResponseDRBItemList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ataForwardingResponseDRBItemList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20ECB5C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</w:rPr>
        <w:t>DataForwardingInfoFromTargetNGRANnode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40550C8" w14:textId="77777777" w:rsidR="00754E43" w:rsidRPr="00FD0425" w:rsidRDefault="00754E43" w:rsidP="00754E43">
      <w:pPr>
        <w:pStyle w:val="PL"/>
      </w:pPr>
      <w:r w:rsidRPr="00FD0425">
        <w:lastRenderedPageBreak/>
        <w:tab/>
        <w:t>...</w:t>
      </w:r>
    </w:p>
    <w:p w14:paraId="4AF8CDD1" w14:textId="77777777" w:rsidR="00754E43" w:rsidRPr="00FD0425" w:rsidRDefault="00754E43" w:rsidP="00754E43">
      <w:pPr>
        <w:pStyle w:val="PL"/>
      </w:pPr>
      <w:r w:rsidRPr="00FD0425">
        <w:t>}</w:t>
      </w:r>
    </w:p>
    <w:p w14:paraId="45FC9781" w14:textId="77777777" w:rsidR="00754E43" w:rsidRPr="00FD0425" w:rsidRDefault="00754E43" w:rsidP="00754E43">
      <w:pPr>
        <w:pStyle w:val="PL"/>
      </w:pPr>
    </w:p>
    <w:p w14:paraId="064CFB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</w:rPr>
        <w:t>DataForwardingInfoFromTargetNGRANnode</w:t>
      </w:r>
      <w:r w:rsidRPr="00FD0425">
        <w:t>-Ext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26368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A9E1F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2CC66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3C42C0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7D984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QoSFLowsAcceptedToBeForwarded</w:t>
      </w:r>
      <w:proofErr w:type="spellEnd"/>
      <w:r w:rsidRPr="00FD0425">
        <w:rPr>
          <w:noProof w:val="0"/>
          <w:snapToGrid w:val="0"/>
        </w:rPr>
        <w:t>-List ::= SEQUENCE (SIZE(1..</w:t>
      </w:r>
      <w:r w:rsidRPr="00FD0425">
        <w:t xml:space="preserve"> maxnoofQoSFlows</w:t>
      </w:r>
      <w:r w:rsidRPr="00FD0425">
        <w:rPr>
          <w:noProof w:val="0"/>
          <w:snapToGrid w:val="0"/>
        </w:rPr>
        <w:t xml:space="preserve">)) OF </w:t>
      </w:r>
      <w:proofErr w:type="spellStart"/>
      <w:r w:rsidRPr="00FD0425">
        <w:rPr>
          <w:noProof w:val="0"/>
          <w:snapToGrid w:val="0"/>
        </w:rPr>
        <w:t>QoSFLowsAcceptedToBeForwarded</w:t>
      </w:r>
      <w:proofErr w:type="spellEnd"/>
      <w:r w:rsidRPr="00FD0425">
        <w:rPr>
          <w:noProof w:val="0"/>
          <w:snapToGrid w:val="0"/>
        </w:rPr>
        <w:t>-Item</w:t>
      </w:r>
    </w:p>
    <w:p w14:paraId="6EAB9E1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8DCE18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QoSFLowsAcceptedToBeForwarded</w:t>
      </w:r>
      <w:proofErr w:type="spellEnd"/>
      <w:r w:rsidRPr="00FD0425">
        <w:rPr>
          <w:noProof w:val="0"/>
          <w:snapToGrid w:val="0"/>
        </w:rPr>
        <w:t>-Item ::= SEQUENCE {</w:t>
      </w:r>
    </w:p>
    <w:p w14:paraId="5CC5A82D" w14:textId="77777777" w:rsidR="00754E43" w:rsidRPr="00FD0425" w:rsidRDefault="00754E43" w:rsidP="00754E43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  <w:t>QoSFlowIdentifier,</w:t>
      </w:r>
    </w:p>
    <w:p w14:paraId="25D1AAE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</w:rPr>
        <w:t>QoSFLowsAcceptedToBeForwarded</w:t>
      </w:r>
      <w:proofErr w:type="spellEnd"/>
      <w:r w:rsidRPr="00FD0425">
        <w:rPr>
          <w:noProof w:val="0"/>
          <w:snapToGrid w:val="0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796309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7D3E8ED" w14:textId="77777777" w:rsidR="00754E43" w:rsidRPr="00FD0425" w:rsidRDefault="00754E43" w:rsidP="00754E43">
      <w:pPr>
        <w:pStyle w:val="PL"/>
      </w:pPr>
      <w:r w:rsidRPr="00FD0425">
        <w:t>}</w:t>
      </w:r>
    </w:p>
    <w:p w14:paraId="779BA988" w14:textId="77777777" w:rsidR="00754E43" w:rsidRPr="00FD0425" w:rsidRDefault="00754E43" w:rsidP="00754E43">
      <w:pPr>
        <w:pStyle w:val="PL"/>
      </w:pPr>
    </w:p>
    <w:p w14:paraId="29C3B3A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</w:rPr>
        <w:t>QoSFLowsAcceptedToBeForwarded</w:t>
      </w:r>
      <w:proofErr w:type="spellEnd"/>
      <w:r w:rsidRPr="00FD0425">
        <w:rPr>
          <w:noProof w:val="0"/>
          <w:snapToGrid w:val="0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3CFE1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FC2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DF8D2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936001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7AEF2D5" w14:textId="77777777" w:rsidR="00754E43" w:rsidRPr="00FD0425" w:rsidRDefault="00754E43" w:rsidP="00754E43">
      <w:pPr>
        <w:pStyle w:val="PL"/>
      </w:pPr>
      <w:r w:rsidRPr="00FD0425">
        <w:t>DataforwardingandOffloadingInfofromSource ::= SEQUENCE {</w:t>
      </w:r>
    </w:p>
    <w:p w14:paraId="3DA6CC3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ToBeForward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ToBeForwarded</w:t>
      </w:r>
      <w:proofErr w:type="spellEnd"/>
      <w:r w:rsidRPr="00FD0425">
        <w:rPr>
          <w:noProof w:val="0"/>
          <w:snapToGrid w:val="0"/>
        </w:rPr>
        <w:t>-List,</w:t>
      </w:r>
    </w:p>
    <w:p w14:paraId="42F536F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ourceDRBtoQoSFlowMapping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DRBToQoSFlowMapping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544A8B8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DataforwardingandOffloadingInfofromSource-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AD7A62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E0E7738" w14:textId="77777777" w:rsidR="00754E43" w:rsidRPr="00FD0425" w:rsidRDefault="00754E43" w:rsidP="00754E43">
      <w:pPr>
        <w:pStyle w:val="PL"/>
      </w:pPr>
      <w:r w:rsidRPr="00FD0425">
        <w:t>}</w:t>
      </w:r>
    </w:p>
    <w:p w14:paraId="1C0070A5" w14:textId="77777777" w:rsidR="00754E43" w:rsidRPr="00FD0425" w:rsidRDefault="00754E43" w:rsidP="00754E43">
      <w:pPr>
        <w:pStyle w:val="PL"/>
      </w:pPr>
    </w:p>
    <w:p w14:paraId="57EE20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ataforwardingandOffloadingInfofromSource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5613E3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E9D9A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F393F00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232DE2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QoSFLowsToBeForwarded</w:t>
      </w:r>
      <w:proofErr w:type="spellEnd"/>
      <w:r w:rsidRPr="00FD0425">
        <w:rPr>
          <w:noProof w:val="0"/>
          <w:snapToGrid w:val="0"/>
        </w:rPr>
        <w:t>-List ::= SEQUENCE (SIZE(1..</w:t>
      </w:r>
      <w:r w:rsidRPr="00FD0425">
        <w:t xml:space="preserve"> maxnoofQoSFlows</w:t>
      </w:r>
      <w:r w:rsidRPr="00FD0425">
        <w:rPr>
          <w:noProof w:val="0"/>
          <w:snapToGrid w:val="0"/>
        </w:rPr>
        <w:t xml:space="preserve">)) OF </w:t>
      </w:r>
      <w:proofErr w:type="spellStart"/>
      <w:r w:rsidRPr="00FD0425">
        <w:rPr>
          <w:noProof w:val="0"/>
          <w:snapToGrid w:val="0"/>
        </w:rPr>
        <w:t>QoSFLowsToBeForwarded</w:t>
      </w:r>
      <w:proofErr w:type="spellEnd"/>
      <w:r w:rsidRPr="00FD0425">
        <w:rPr>
          <w:noProof w:val="0"/>
          <w:snapToGrid w:val="0"/>
        </w:rPr>
        <w:t>-Item</w:t>
      </w:r>
    </w:p>
    <w:p w14:paraId="64827C3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CE49E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QoSFLowsToBeForwarded</w:t>
      </w:r>
      <w:proofErr w:type="spellEnd"/>
      <w:r w:rsidRPr="00FD0425">
        <w:rPr>
          <w:noProof w:val="0"/>
          <w:snapToGrid w:val="0"/>
        </w:rPr>
        <w:t>-Item ::= SEQUENCE {</w:t>
      </w:r>
    </w:p>
    <w:p w14:paraId="698F4E07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9B15A81" w14:textId="77777777" w:rsidR="00754E43" w:rsidRPr="00FD0425" w:rsidRDefault="00754E43" w:rsidP="00754E43">
      <w:pPr>
        <w:pStyle w:val="PL"/>
      </w:pPr>
      <w:r w:rsidRPr="00FD0425">
        <w:tab/>
        <w:t>dl-dataforwarding</w:t>
      </w:r>
      <w:r w:rsidRPr="00FD0425">
        <w:tab/>
      </w:r>
      <w:r w:rsidRPr="00FD0425">
        <w:tab/>
      </w:r>
      <w:r w:rsidRPr="00FD0425">
        <w:tab/>
        <w:t>DLForwarding,</w:t>
      </w:r>
    </w:p>
    <w:p w14:paraId="63E9D948" w14:textId="77777777" w:rsidR="00754E43" w:rsidRPr="00FD0425" w:rsidRDefault="00754E43" w:rsidP="00754E43">
      <w:pPr>
        <w:pStyle w:val="PL"/>
      </w:pPr>
      <w:r w:rsidRPr="00FD0425">
        <w:tab/>
        <w:t>ul-dataforwarding</w:t>
      </w:r>
      <w:r w:rsidRPr="00FD0425">
        <w:tab/>
      </w:r>
      <w:r w:rsidRPr="00FD0425">
        <w:tab/>
      </w:r>
      <w:r w:rsidRPr="00FD0425">
        <w:tab/>
        <w:t>ULForwarding,</w:t>
      </w:r>
    </w:p>
    <w:p w14:paraId="1D4197DE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</w:rPr>
        <w:t>QoSFLowsToBeForwarded</w:t>
      </w:r>
      <w:proofErr w:type="spellEnd"/>
      <w:r w:rsidRPr="00FD0425">
        <w:rPr>
          <w:noProof w:val="0"/>
          <w:snapToGrid w:val="0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86BEB0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F243B0A" w14:textId="77777777" w:rsidR="00754E43" w:rsidRPr="00FD0425" w:rsidRDefault="00754E43" w:rsidP="00754E43">
      <w:pPr>
        <w:pStyle w:val="PL"/>
      </w:pPr>
      <w:r w:rsidRPr="00FD0425">
        <w:t>}</w:t>
      </w:r>
    </w:p>
    <w:p w14:paraId="0BF9E433" w14:textId="77777777" w:rsidR="00754E43" w:rsidRPr="00FD0425" w:rsidRDefault="00754E43" w:rsidP="00754E43">
      <w:pPr>
        <w:pStyle w:val="PL"/>
      </w:pPr>
    </w:p>
    <w:p w14:paraId="0CB42B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</w:rPr>
        <w:t>QoSFLowsToBeForwarded</w:t>
      </w:r>
      <w:proofErr w:type="spellEnd"/>
      <w:r w:rsidRPr="00FD0425">
        <w:rPr>
          <w:noProof w:val="0"/>
          <w:snapToGrid w:val="0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70054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</w:t>
      </w:r>
      <w:proofErr w:type="spellStart"/>
      <w:r w:rsidRPr="00FD0425">
        <w:rPr>
          <w:noProof w:val="0"/>
          <w:snapToGrid w:val="0"/>
          <w:lang w:eastAsia="zh-CN"/>
        </w:rPr>
        <w:t>ULForwardingProposal</w:t>
      </w:r>
      <w:proofErr w:type="spellEnd"/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proofErr w:type="spellStart"/>
      <w:r w:rsidRPr="00FD0425">
        <w:rPr>
          <w:noProof w:val="0"/>
          <w:snapToGrid w:val="0"/>
          <w:lang w:eastAsia="zh-CN"/>
        </w:rPr>
        <w:t>ULForwardingProposal</w:t>
      </w:r>
      <w:proofErr w:type="spellEnd"/>
      <w:r w:rsidRPr="00FD0425">
        <w:rPr>
          <w:noProof w:val="0"/>
          <w:snapToGrid w:val="0"/>
          <w:lang w:eastAsia="zh-CN"/>
        </w:rPr>
        <w:tab/>
        <w:t>PRESENCE optional },</w:t>
      </w:r>
    </w:p>
    <w:p w14:paraId="62B398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00EF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1E3DC2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D8178F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B0B844B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3DED77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DataForwardingResponseDRBItemList</w:t>
      </w:r>
      <w:proofErr w:type="spellEnd"/>
      <w:r w:rsidRPr="00FD0425">
        <w:rPr>
          <w:noProof w:val="0"/>
          <w:snapToGrid w:val="0"/>
        </w:rPr>
        <w:t xml:space="preserve"> ::= SEQUENCE (SIZE(1..maxnoofDRBs)) OF </w:t>
      </w:r>
      <w:proofErr w:type="spellStart"/>
      <w:r w:rsidRPr="00FD0425">
        <w:rPr>
          <w:noProof w:val="0"/>
          <w:snapToGrid w:val="0"/>
        </w:rPr>
        <w:t>DataForwardingResponseDRBItem</w:t>
      </w:r>
      <w:proofErr w:type="spellEnd"/>
    </w:p>
    <w:p w14:paraId="26FC95C5" w14:textId="77777777" w:rsidR="00754E43" w:rsidRPr="00FD0425" w:rsidRDefault="00754E43" w:rsidP="00754E43">
      <w:pPr>
        <w:pStyle w:val="PL"/>
      </w:pPr>
    </w:p>
    <w:p w14:paraId="430A807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DataForwardingResponseDRBItem</w:t>
      </w:r>
      <w:proofErr w:type="spellEnd"/>
      <w:r w:rsidRPr="00FD0425">
        <w:rPr>
          <w:noProof w:val="0"/>
          <w:snapToGrid w:val="0"/>
        </w:rPr>
        <w:t xml:space="preserve"> ::= SEQUENCE {</w:t>
      </w:r>
    </w:p>
    <w:p w14:paraId="04EFC754" w14:textId="77777777" w:rsidR="00754E43" w:rsidRPr="00FD0425" w:rsidRDefault="00754E43" w:rsidP="00754E43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7DBE906B" w14:textId="77777777" w:rsidR="00754E43" w:rsidRPr="00FD0425" w:rsidRDefault="00754E43" w:rsidP="00754E43">
      <w:pPr>
        <w:pStyle w:val="PL"/>
      </w:pPr>
      <w:r w:rsidRPr="00FD0425">
        <w:lastRenderedPageBreak/>
        <w:tab/>
        <w:t>d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2B74DD6" w14:textId="77777777" w:rsidR="00754E43" w:rsidRPr="00FD0425" w:rsidRDefault="00754E43" w:rsidP="00754E43">
      <w:pPr>
        <w:pStyle w:val="PL"/>
      </w:pPr>
      <w:r w:rsidRPr="00FD0425">
        <w:tab/>
        <w:t>u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D31D30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</w:rPr>
        <w:t>DataForwardingResponseDRBItem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B7A581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F913C73" w14:textId="77777777" w:rsidR="00754E43" w:rsidRPr="00FD0425" w:rsidRDefault="00754E43" w:rsidP="00754E43">
      <w:pPr>
        <w:pStyle w:val="PL"/>
      </w:pPr>
      <w:r w:rsidRPr="00FD0425">
        <w:t>}</w:t>
      </w:r>
    </w:p>
    <w:p w14:paraId="41C8CB10" w14:textId="77777777" w:rsidR="00754E43" w:rsidRPr="00FD0425" w:rsidRDefault="00754E43" w:rsidP="00754E43">
      <w:pPr>
        <w:pStyle w:val="PL"/>
      </w:pPr>
    </w:p>
    <w:p w14:paraId="4F2302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</w:rPr>
        <w:t>DataForwardingResponseDRBItem</w:t>
      </w:r>
      <w:r w:rsidRPr="00FD0425">
        <w:t>-Ext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D36D6D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BDCC6A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BDD8A0" w14:textId="77777777" w:rsidR="00754E43" w:rsidRPr="00FD0425" w:rsidRDefault="00754E43" w:rsidP="00754E43">
      <w:pPr>
        <w:pStyle w:val="PL"/>
      </w:pPr>
    </w:p>
    <w:p w14:paraId="212C3171" w14:textId="77777777" w:rsidR="00754E43" w:rsidRPr="00FD0425" w:rsidRDefault="00754E43" w:rsidP="00754E43">
      <w:pPr>
        <w:pStyle w:val="PL"/>
      </w:pPr>
    </w:p>
    <w:p w14:paraId="3771822F" w14:textId="77777777" w:rsidR="00754E43" w:rsidRPr="00FD0425" w:rsidRDefault="00754E43" w:rsidP="00754E43">
      <w:pPr>
        <w:pStyle w:val="PL"/>
      </w:pPr>
      <w:r w:rsidRPr="00FD0425">
        <w:t>DataTrafficResources ::= BIT STRING (SIZE(6..17600))</w:t>
      </w:r>
    </w:p>
    <w:p w14:paraId="189C1F84" w14:textId="77777777" w:rsidR="00754E43" w:rsidRPr="00FD0425" w:rsidRDefault="00754E43" w:rsidP="00754E43">
      <w:pPr>
        <w:pStyle w:val="PL"/>
      </w:pPr>
    </w:p>
    <w:p w14:paraId="3871C7A5" w14:textId="77777777" w:rsidR="00754E43" w:rsidRPr="00FD0425" w:rsidRDefault="00754E43" w:rsidP="00754E43">
      <w:pPr>
        <w:pStyle w:val="PL"/>
      </w:pPr>
    </w:p>
    <w:p w14:paraId="0004E3BB" w14:textId="77777777" w:rsidR="00754E43" w:rsidRPr="00FD0425" w:rsidRDefault="00754E43" w:rsidP="00754E43">
      <w:pPr>
        <w:pStyle w:val="PL"/>
      </w:pPr>
      <w:r w:rsidRPr="00FD0425">
        <w:t>DataTrafficResourceIndication ::= SEQUENCE {</w:t>
      </w:r>
    </w:p>
    <w:p w14:paraId="56A127CB" w14:textId="77777777" w:rsidR="00754E43" w:rsidRPr="00FD0425" w:rsidRDefault="00754E43" w:rsidP="00754E43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7F806CB0" w14:textId="77777777" w:rsidR="00754E43" w:rsidRPr="00FD0425" w:rsidRDefault="00754E43" w:rsidP="00754E43">
      <w:pPr>
        <w:pStyle w:val="PL"/>
      </w:pPr>
      <w:r w:rsidRPr="00FD0425">
        <w:tab/>
        <w:t>sharedResourceType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,</w:t>
      </w:r>
    </w:p>
    <w:p w14:paraId="7CD690BF" w14:textId="77777777" w:rsidR="00754E43" w:rsidRPr="00FD0425" w:rsidRDefault="00754E43" w:rsidP="00754E43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7BF67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DataTrafficResourceIndication-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4ABB9B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00133E" w14:textId="77777777" w:rsidR="00754E43" w:rsidRPr="00FD0425" w:rsidRDefault="00754E43" w:rsidP="00754E43">
      <w:pPr>
        <w:pStyle w:val="PL"/>
      </w:pPr>
      <w:r w:rsidRPr="00FD0425">
        <w:t>}</w:t>
      </w:r>
    </w:p>
    <w:p w14:paraId="5CEF1E18" w14:textId="77777777" w:rsidR="00754E43" w:rsidRPr="00FD0425" w:rsidRDefault="00754E43" w:rsidP="00754E43">
      <w:pPr>
        <w:pStyle w:val="PL"/>
      </w:pPr>
    </w:p>
    <w:p w14:paraId="5C6260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ataTrafficResourceIndication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50E8A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9E66F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84152DF" w14:textId="77777777" w:rsidR="00754E43" w:rsidRPr="00FD0425" w:rsidRDefault="00754E43" w:rsidP="00754E43">
      <w:pPr>
        <w:pStyle w:val="PL"/>
      </w:pPr>
    </w:p>
    <w:p w14:paraId="7D151CB6" w14:textId="77777777" w:rsidR="00754E43" w:rsidRPr="00FD0425" w:rsidRDefault="00754E43" w:rsidP="00754E43">
      <w:pPr>
        <w:pStyle w:val="PL"/>
      </w:pPr>
    </w:p>
    <w:p w14:paraId="2DFB5AF1" w14:textId="77777777" w:rsidR="00754E43" w:rsidRPr="00AA5DA2" w:rsidRDefault="00754E43" w:rsidP="00754E43">
      <w:pPr>
        <w:pStyle w:val="PL"/>
      </w:pPr>
      <w:bookmarkStart w:id="805" w:name="_Hlk513548321"/>
      <w:r>
        <w:rPr>
          <w:lang w:eastAsia="ja-JP"/>
        </w:rPr>
        <w:t>DAPSRequestInfo</w:t>
      </w:r>
      <w:r w:rsidRPr="00AA5DA2">
        <w:t xml:space="preserve"> ::= SEQUENCE {</w:t>
      </w:r>
    </w:p>
    <w:p w14:paraId="1EDCADE3" w14:textId="77777777" w:rsidR="00754E43" w:rsidRPr="00AA5DA2" w:rsidRDefault="00754E43" w:rsidP="00754E43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val="en-US" w:eastAsia="ja-JP"/>
        </w:rPr>
        <w:t>ENUMERATED {daps-HO-required, ...}</w:t>
      </w:r>
      <w:r w:rsidRPr="00AA5DA2">
        <w:t>,</w:t>
      </w:r>
    </w:p>
    <w:p w14:paraId="1307AB3E" w14:textId="77777777" w:rsidR="00754E43" w:rsidRPr="00AA5DA2" w:rsidRDefault="00754E43" w:rsidP="00754E43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RequestInfo</w:t>
      </w:r>
      <w:r w:rsidRPr="00AA5DA2">
        <w:t>-ExtIEs} } OPTIONAL,</w:t>
      </w:r>
    </w:p>
    <w:p w14:paraId="284131D5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682176B8" w14:textId="77777777" w:rsidR="00754E43" w:rsidRDefault="00754E43" w:rsidP="00754E43">
      <w:pPr>
        <w:pStyle w:val="PL"/>
      </w:pPr>
      <w:r w:rsidRPr="00AA5DA2">
        <w:t>}</w:t>
      </w:r>
    </w:p>
    <w:p w14:paraId="66D44F7A" w14:textId="77777777" w:rsidR="00754E43" w:rsidRPr="00AA5DA2" w:rsidRDefault="00754E43" w:rsidP="00754E43">
      <w:pPr>
        <w:pStyle w:val="PL"/>
      </w:pPr>
    </w:p>
    <w:p w14:paraId="79F9E4F7" w14:textId="77777777" w:rsidR="00754E43" w:rsidRPr="00AA5DA2" w:rsidRDefault="00754E43" w:rsidP="00754E43">
      <w:pPr>
        <w:pStyle w:val="PL"/>
      </w:pPr>
      <w:r>
        <w:rPr>
          <w:lang w:eastAsia="ja-JP"/>
        </w:rPr>
        <w:t>DAPSRequestInfo</w:t>
      </w:r>
      <w:r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02D1DC48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47FC7612" w14:textId="77777777" w:rsidR="00754E43" w:rsidRPr="00AA5DA2" w:rsidRDefault="00754E43" w:rsidP="00754E43">
      <w:pPr>
        <w:pStyle w:val="PL"/>
      </w:pPr>
      <w:r w:rsidRPr="00AA5DA2">
        <w:t>}</w:t>
      </w:r>
    </w:p>
    <w:p w14:paraId="3B4A680F" w14:textId="77777777" w:rsidR="00754E43" w:rsidRPr="00EB6491" w:rsidRDefault="00754E43" w:rsidP="00754E43">
      <w:pPr>
        <w:pStyle w:val="PL"/>
      </w:pPr>
    </w:p>
    <w:p w14:paraId="3086D7EC" w14:textId="77777777" w:rsidR="00754E43" w:rsidRDefault="00754E43" w:rsidP="00754E43">
      <w:pPr>
        <w:pStyle w:val="PL"/>
      </w:pPr>
    </w:p>
    <w:p w14:paraId="401655B9" w14:textId="77777777" w:rsidR="00754E43" w:rsidRDefault="00754E43" w:rsidP="00754E43">
      <w:pPr>
        <w:pStyle w:val="PL"/>
      </w:pPr>
      <w:r>
        <w:t>DAPSResponseInfo-List ::= SEQUENCE (SIZE (1..maxnoofDRBs)) OF DAPSResponseInfo-Item</w:t>
      </w:r>
    </w:p>
    <w:p w14:paraId="33E35DA5" w14:textId="77777777" w:rsidR="00754E43" w:rsidRDefault="00754E43" w:rsidP="00754E43">
      <w:pPr>
        <w:pStyle w:val="PL"/>
        <w:rPr>
          <w:noProof w:val="0"/>
          <w:lang w:eastAsia="zh-CN"/>
        </w:rPr>
      </w:pPr>
    </w:p>
    <w:p w14:paraId="348C48B3" w14:textId="77777777" w:rsidR="00754E43" w:rsidRPr="00AA5DA2" w:rsidRDefault="00754E43" w:rsidP="00754E43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 xml:space="preserve"> ::= SEQUENCE {</w:t>
      </w:r>
    </w:p>
    <w:p w14:paraId="04CDD8FE" w14:textId="77777777" w:rsidR="00754E43" w:rsidRPr="00AA5DA2" w:rsidRDefault="00754E43" w:rsidP="00754E43">
      <w:pPr>
        <w:pStyle w:val="PL"/>
      </w:pPr>
      <w:r>
        <w:tab/>
        <w:t>drbID</w:t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680A3335" w14:textId="77777777" w:rsidR="00754E43" w:rsidRPr="00AA5DA2" w:rsidRDefault="00754E43" w:rsidP="00754E43">
      <w:pPr>
        <w:pStyle w:val="PL"/>
        <w:rPr>
          <w:lang w:eastAsia="zh-CN"/>
        </w:rPr>
      </w:pPr>
      <w:r>
        <w:tab/>
      </w:r>
      <w:r>
        <w:rPr>
          <w:rFonts w:eastAsia="DengXian"/>
          <w:snapToGrid w:val="0"/>
          <w:lang w:eastAsia="zh-CN"/>
        </w:rPr>
        <w:t>dapsResponseIndicator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ENUMERATED {</w:t>
      </w:r>
      <w:r>
        <w:rPr>
          <w:lang w:eastAsia="zh-CN"/>
        </w:rPr>
        <w:t>daps-HO-</w:t>
      </w:r>
      <w:r>
        <w:rPr>
          <w:lang w:eastAsia="ja-JP"/>
        </w:rPr>
        <w:t>accepted</w:t>
      </w:r>
      <w:r>
        <w:rPr>
          <w:rFonts w:eastAsia="DengXian"/>
          <w:snapToGrid w:val="0"/>
          <w:lang w:eastAsia="zh-CN"/>
        </w:rPr>
        <w:t>, daps-HO-not-accepted</w:t>
      </w:r>
      <w:r w:rsidRPr="00512EDD">
        <w:rPr>
          <w:rFonts w:hint="eastAsia"/>
          <w:lang w:val="en-US" w:eastAsia="zh-CN"/>
        </w:rPr>
        <w:t>,</w:t>
      </w:r>
      <w:r w:rsidRPr="00512EDD">
        <w:rPr>
          <w:lang w:val="en-US" w:eastAsia="zh-CN"/>
        </w:rPr>
        <w:t xml:space="preserve"> </w:t>
      </w:r>
      <w:r>
        <w:rPr>
          <w:rFonts w:eastAsia="DengXian"/>
          <w:snapToGrid w:val="0"/>
          <w:lang w:eastAsia="zh-CN"/>
        </w:rPr>
        <w:t>...}</w:t>
      </w:r>
      <w:r w:rsidRPr="00FF1BAF">
        <w:rPr>
          <w:rFonts w:eastAsia="DengXian"/>
          <w:snapToGrid w:val="0"/>
          <w:lang w:eastAsia="zh-CN"/>
        </w:rPr>
        <w:t>,</w:t>
      </w:r>
    </w:p>
    <w:p w14:paraId="6A5B552A" w14:textId="77777777" w:rsidR="00754E43" w:rsidRPr="00AA5DA2" w:rsidRDefault="00754E43" w:rsidP="00754E43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} } OPTIONAL,</w:t>
      </w:r>
    </w:p>
    <w:p w14:paraId="4CDF0F16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2452AF3D" w14:textId="77777777" w:rsidR="00754E43" w:rsidRDefault="00754E43" w:rsidP="00754E43">
      <w:pPr>
        <w:pStyle w:val="PL"/>
      </w:pPr>
      <w:r w:rsidRPr="00AA5DA2">
        <w:t>}</w:t>
      </w:r>
    </w:p>
    <w:p w14:paraId="13196E63" w14:textId="77777777" w:rsidR="00754E43" w:rsidRPr="00AA5DA2" w:rsidRDefault="00754E43" w:rsidP="00754E43">
      <w:pPr>
        <w:pStyle w:val="PL"/>
      </w:pPr>
    </w:p>
    <w:p w14:paraId="51AC7A6B" w14:textId="77777777" w:rsidR="00754E43" w:rsidRPr="00AA5DA2" w:rsidRDefault="00754E43" w:rsidP="00754E43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60E14C63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3E3C52EC" w14:textId="77777777" w:rsidR="00754E43" w:rsidRPr="00AA5DA2" w:rsidRDefault="00754E43" w:rsidP="00754E43">
      <w:pPr>
        <w:pStyle w:val="PL"/>
      </w:pPr>
      <w:r w:rsidRPr="00AA5DA2">
        <w:t>}</w:t>
      </w:r>
    </w:p>
    <w:p w14:paraId="2B460339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37F6733B" w14:textId="77777777" w:rsidR="00754E43" w:rsidRPr="00AA5DA2" w:rsidRDefault="00754E43" w:rsidP="00754E43">
      <w:pPr>
        <w:pStyle w:val="PL"/>
        <w:rPr>
          <w:snapToGrid w:val="0"/>
          <w:lang w:eastAsia="zh-CN"/>
        </w:rPr>
      </w:pPr>
    </w:p>
    <w:p w14:paraId="04AF69E4" w14:textId="77777777" w:rsidR="00754E43" w:rsidRPr="00FD0425" w:rsidRDefault="00754E43" w:rsidP="00754E43">
      <w:pPr>
        <w:pStyle w:val="PL"/>
      </w:pPr>
      <w:r w:rsidRPr="00FD0425">
        <w:t>DeliveryStatus</w:t>
      </w:r>
      <w:bookmarkEnd w:id="805"/>
      <w:r w:rsidRPr="00FD0425">
        <w:tab/>
        <w:t>::= INTEGER (0..4095, ...)</w:t>
      </w:r>
    </w:p>
    <w:p w14:paraId="587DFFEE" w14:textId="77777777" w:rsidR="00754E43" w:rsidRPr="00FD0425" w:rsidRDefault="00754E43" w:rsidP="00754E43">
      <w:pPr>
        <w:pStyle w:val="PL"/>
      </w:pPr>
    </w:p>
    <w:p w14:paraId="74D03ED3" w14:textId="77777777" w:rsidR="00754E43" w:rsidRPr="00FD0425" w:rsidRDefault="00754E43" w:rsidP="00754E43">
      <w:pPr>
        <w:pStyle w:val="PL"/>
      </w:pPr>
    </w:p>
    <w:p w14:paraId="74071E09" w14:textId="77777777" w:rsidR="00754E43" w:rsidRPr="00FD0425" w:rsidRDefault="00754E43" w:rsidP="00754E43">
      <w:pPr>
        <w:pStyle w:val="PL"/>
      </w:pPr>
      <w:r w:rsidRPr="00FD0425">
        <w:t>DesiredActNotificationLevel</w:t>
      </w:r>
      <w:r w:rsidRPr="00FD0425">
        <w:tab/>
        <w:t>::= ENUMERATED {none, qos-flow, pdu-session, ue-level, ...}</w:t>
      </w:r>
    </w:p>
    <w:p w14:paraId="50182300" w14:textId="77777777" w:rsidR="00754E43" w:rsidRPr="00FD0425" w:rsidRDefault="00754E43" w:rsidP="00754E43">
      <w:pPr>
        <w:pStyle w:val="PL"/>
      </w:pPr>
    </w:p>
    <w:p w14:paraId="490387D9" w14:textId="77777777" w:rsidR="00754E43" w:rsidRPr="00FD0425" w:rsidRDefault="00754E43" w:rsidP="00754E43">
      <w:pPr>
        <w:pStyle w:val="PL"/>
      </w:pPr>
      <w:r w:rsidRPr="00FD0425">
        <w:t>DefaultDRB-Allowed ::= ENUMERATED {true, false, ...}</w:t>
      </w:r>
    </w:p>
    <w:p w14:paraId="277F694C" w14:textId="77777777" w:rsidR="00754E43" w:rsidRPr="00FD0425" w:rsidRDefault="00754E43" w:rsidP="00754E43">
      <w:pPr>
        <w:pStyle w:val="PL"/>
      </w:pPr>
    </w:p>
    <w:p w14:paraId="5DF75DCD" w14:textId="77777777" w:rsidR="00754E43" w:rsidRDefault="00754E43" w:rsidP="00754E43">
      <w:pPr>
        <w:pStyle w:val="PL"/>
      </w:pPr>
    </w:p>
    <w:p w14:paraId="75D66F77" w14:textId="77777777" w:rsidR="00754E43" w:rsidRDefault="00754E43" w:rsidP="00754E43">
      <w:pPr>
        <w:pStyle w:val="PL"/>
      </w:pPr>
      <w:r>
        <w:t>DLCountChoice ::= CHOICE {</w:t>
      </w:r>
    </w:p>
    <w:p w14:paraId="3E7F1AF2" w14:textId="77777777" w:rsidR="00754E43" w:rsidRDefault="00754E43" w:rsidP="00754E43">
      <w:pPr>
        <w:pStyle w:val="PL"/>
      </w:pPr>
      <w:r>
        <w:tab/>
        <w:t>count12bits</w:t>
      </w:r>
      <w:r>
        <w:tab/>
      </w:r>
      <w:r>
        <w:tab/>
      </w:r>
      <w:r>
        <w:tab/>
      </w:r>
      <w:r>
        <w:tab/>
      </w:r>
      <w:r w:rsidRPr="007E6716">
        <w:t>COUNT-PDCP-SN12</w:t>
      </w:r>
      <w:r>
        <w:t>,</w:t>
      </w:r>
    </w:p>
    <w:p w14:paraId="2D39935A" w14:textId="77777777" w:rsidR="00754E43" w:rsidRDefault="00754E43" w:rsidP="00754E43">
      <w:pPr>
        <w:pStyle w:val="PL"/>
      </w:pPr>
      <w:r>
        <w:tab/>
        <w:t>count18bits</w:t>
      </w:r>
      <w:r>
        <w:tab/>
      </w:r>
      <w:r>
        <w:tab/>
      </w:r>
      <w:r>
        <w:tab/>
      </w:r>
      <w:r>
        <w:tab/>
      </w:r>
      <w:r w:rsidRPr="007E6716">
        <w:t>COUNT-PDCP-SN1</w:t>
      </w:r>
      <w:r>
        <w:t>8,</w:t>
      </w:r>
    </w:p>
    <w:p w14:paraId="14D6AA95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choice-extension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t>ProtocolIE-Single-Container</w:t>
      </w:r>
      <w:r w:rsidRPr="007E6716">
        <w:rPr>
          <w:noProof w:val="0"/>
          <w:snapToGrid w:val="0"/>
        </w:rPr>
        <w:t xml:space="preserve"> { {</w:t>
      </w:r>
      <w:proofErr w:type="spellStart"/>
      <w:r>
        <w:rPr>
          <w:noProof w:val="0"/>
        </w:rPr>
        <w:t>DLCountChoice</w:t>
      </w:r>
      <w:r w:rsidRPr="007E6716">
        <w:rPr>
          <w:noProof w:val="0"/>
          <w:snapToGrid w:val="0"/>
        </w:rPr>
        <w:t>-ExtIEs</w:t>
      </w:r>
      <w:proofErr w:type="spellEnd"/>
      <w:r w:rsidRPr="007E6716">
        <w:rPr>
          <w:noProof w:val="0"/>
          <w:snapToGrid w:val="0"/>
        </w:rPr>
        <w:t>} }</w:t>
      </w:r>
    </w:p>
    <w:p w14:paraId="0A5AC32A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56FDDC1A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63F1B3F9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proofErr w:type="spellStart"/>
      <w:r>
        <w:rPr>
          <w:noProof w:val="0"/>
        </w:rPr>
        <w:t>DLCount</w:t>
      </w:r>
      <w:r w:rsidRPr="007E6716">
        <w:rPr>
          <w:noProof w:val="0"/>
        </w:rPr>
        <w:t>Choice</w:t>
      </w:r>
      <w:r w:rsidRPr="007E6716">
        <w:rPr>
          <w:noProof w:val="0"/>
          <w:snapToGrid w:val="0"/>
        </w:rPr>
        <w:t>-ExtIEs</w:t>
      </w:r>
      <w:proofErr w:type="spellEnd"/>
      <w:r w:rsidRPr="007E6716">
        <w:rPr>
          <w:noProof w:val="0"/>
          <w:snapToGrid w:val="0"/>
        </w:rPr>
        <w:t xml:space="preserve"> XNAP-PROTOCOL-IES ::= {</w:t>
      </w:r>
    </w:p>
    <w:p w14:paraId="4A925230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6A67E981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2F75F38C" w14:textId="77777777" w:rsidR="00754E43" w:rsidRPr="007E6716" w:rsidRDefault="00754E43" w:rsidP="00754E43">
      <w:pPr>
        <w:pStyle w:val="PL"/>
      </w:pPr>
    </w:p>
    <w:p w14:paraId="5B0D1B19" w14:textId="77777777" w:rsidR="00754E43" w:rsidRDefault="00754E43" w:rsidP="00754E43">
      <w:pPr>
        <w:pStyle w:val="PL"/>
        <w:rPr>
          <w:snapToGrid w:val="0"/>
        </w:rPr>
      </w:pPr>
    </w:p>
    <w:p w14:paraId="20D574BC" w14:textId="77777777" w:rsidR="00754E43" w:rsidRPr="00FD0425" w:rsidRDefault="00754E43" w:rsidP="00754E43">
      <w:pPr>
        <w:pStyle w:val="PL"/>
      </w:pPr>
      <w:r w:rsidRPr="00FD0425">
        <w:t>DLForwarding</w:t>
      </w:r>
      <w:r w:rsidRPr="00FD0425">
        <w:tab/>
        <w:t>::= ENUMERATED {dl-forwarding-proposed, ...}</w:t>
      </w:r>
    </w:p>
    <w:p w14:paraId="37EC244B" w14:textId="77777777" w:rsidR="00754E43" w:rsidRPr="00FD0425" w:rsidRDefault="00754E43" w:rsidP="00754E43">
      <w:pPr>
        <w:pStyle w:val="PL"/>
      </w:pPr>
    </w:p>
    <w:p w14:paraId="79391C79" w14:textId="77777777" w:rsidR="00754E43" w:rsidRPr="00FD0425" w:rsidRDefault="00754E43" w:rsidP="00754E43">
      <w:pPr>
        <w:pStyle w:val="PL"/>
      </w:pPr>
    </w:p>
    <w:p w14:paraId="1F0635E3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GBR-PRB-usage</w:t>
      </w:r>
      <w:r w:rsidRPr="00826BC3">
        <w:rPr>
          <w:bCs/>
          <w:lang w:val="sv-SE"/>
        </w:rPr>
        <w:t>::= INTEGER (0..100)</w:t>
      </w:r>
    </w:p>
    <w:p w14:paraId="4C4DF68B" w14:textId="77777777" w:rsidR="00754E43" w:rsidRPr="00826BC3" w:rsidRDefault="00754E43" w:rsidP="00754E43">
      <w:pPr>
        <w:pStyle w:val="PL"/>
        <w:rPr>
          <w:lang w:val="sv-SE"/>
        </w:rPr>
      </w:pPr>
    </w:p>
    <w:p w14:paraId="65F80B5C" w14:textId="77777777" w:rsidR="00754E43" w:rsidRPr="00826BC3" w:rsidRDefault="00754E43" w:rsidP="00754E43">
      <w:pPr>
        <w:pStyle w:val="PL"/>
        <w:rPr>
          <w:lang w:val="sv-SE"/>
        </w:rPr>
      </w:pPr>
    </w:p>
    <w:p w14:paraId="77D8B298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non-GBR-PRB-usage</w:t>
      </w:r>
      <w:r w:rsidRPr="00826BC3">
        <w:rPr>
          <w:bCs/>
          <w:lang w:val="sv-SE"/>
        </w:rPr>
        <w:t>::= INTEGER (0..100)</w:t>
      </w:r>
    </w:p>
    <w:p w14:paraId="4F4859D1" w14:textId="77777777" w:rsidR="00754E43" w:rsidRPr="00826BC3" w:rsidRDefault="00754E43" w:rsidP="00754E43">
      <w:pPr>
        <w:pStyle w:val="PL"/>
        <w:rPr>
          <w:lang w:val="sv-SE"/>
        </w:rPr>
      </w:pPr>
    </w:p>
    <w:p w14:paraId="25AA96A5" w14:textId="77777777" w:rsidR="00754E43" w:rsidRPr="00826BC3" w:rsidRDefault="00754E43" w:rsidP="00754E43">
      <w:pPr>
        <w:pStyle w:val="PL"/>
        <w:rPr>
          <w:lang w:val="sv-SE"/>
        </w:rPr>
      </w:pPr>
    </w:p>
    <w:p w14:paraId="1C620B1D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Total-PRB-usage</w:t>
      </w:r>
      <w:r w:rsidRPr="00826BC3">
        <w:rPr>
          <w:bCs/>
          <w:lang w:val="sv-SE"/>
        </w:rPr>
        <w:t>::= INTEGER (0..100)</w:t>
      </w:r>
    </w:p>
    <w:p w14:paraId="785122D6" w14:textId="77777777" w:rsidR="00754E43" w:rsidRPr="00826BC3" w:rsidRDefault="00754E43" w:rsidP="00754E43">
      <w:pPr>
        <w:pStyle w:val="PL"/>
        <w:rPr>
          <w:lang w:val="sv-SE"/>
        </w:rPr>
      </w:pPr>
    </w:p>
    <w:p w14:paraId="5BB25AA2" w14:textId="77777777" w:rsidR="00754E43" w:rsidRPr="00826BC3" w:rsidRDefault="00754E43" w:rsidP="00754E43">
      <w:pPr>
        <w:pStyle w:val="PL"/>
        <w:rPr>
          <w:lang w:val="sv-SE"/>
        </w:rPr>
      </w:pPr>
    </w:p>
    <w:p w14:paraId="644BF27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DRB-ID</w:t>
      </w:r>
      <w:r w:rsidRPr="00152AFE">
        <w:rPr>
          <w:lang w:val="sv-SE"/>
        </w:rPr>
        <w:tab/>
        <w:t>::= INTEGER (1..32, ...)</w:t>
      </w:r>
    </w:p>
    <w:p w14:paraId="50A16B23" w14:textId="77777777" w:rsidR="00754E43" w:rsidRPr="00152AFE" w:rsidRDefault="00754E43" w:rsidP="00754E43">
      <w:pPr>
        <w:pStyle w:val="PL"/>
        <w:rPr>
          <w:lang w:val="sv-SE"/>
        </w:rPr>
      </w:pPr>
    </w:p>
    <w:p w14:paraId="5B98087C" w14:textId="77777777" w:rsidR="00754E43" w:rsidRPr="00152AFE" w:rsidRDefault="00754E43" w:rsidP="00754E43">
      <w:pPr>
        <w:pStyle w:val="PL"/>
        <w:rPr>
          <w:lang w:val="sv-SE"/>
        </w:rPr>
      </w:pPr>
    </w:p>
    <w:p w14:paraId="728A7707" w14:textId="77777777" w:rsidR="00754E43" w:rsidRPr="00FD0425" w:rsidRDefault="00754E43" w:rsidP="00754E43">
      <w:pPr>
        <w:pStyle w:val="PL"/>
      </w:pPr>
      <w:r w:rsidRPr="00FD0425">
        <w:t>DRB-List ::= SEQUENCE (SIZE</w:t>
      </w:r>
      <w:r w:rsidRPr="00FD0425">
        <w:rPr>
          <w:snapToGrid w:val="0"/>
        </w:rPr>
        <w:t xml:space="preserve"> (1..maxnoofDRBs)) </w:t>
      </w:r>
      <w:r w:rsidRPr="00FD0425">
        <w:rPr>
          <w:noProof w:val="0"/>
          <w:snapToGrid w:val="0"/>
        </w:rPr>
        <w:t>OF DRB-ID</w:t>
      </w:r>
    </w:p>
    <w:p w14:paraId="45053CA8" w14:textId="77777777" w:rsidR="00754E43" w:rsidRPr="00FD0425" w:rsidRDefault="00754E43" w:rsidP="00754E43">
      <w:pPr>
        <w:pStyle w:val="PL"/>
      </w:pPr>
    </w:p>
    <w:p w14:paraId="74F4CF45" w14:textId="77777777" w:rsidR="00754E43" w:rsidRPr="00FD0425" w:rsidRDefault="00754E43" w:rsidP="00754E43">
      <w:pPr>
        <w:pStyle w:val="PL"/>
      </w:pPr>
    </w:p>
    <w:p w14:paraId="6EC08CE4" w14:textId="77777777" w:rsidR="00754E43" w:rsidRPr="00FD0425" w:rsidRDefault="00754E43" w:rsidP="00754E43">
      <w:pPr>
        <w:pStyle w:val="PL"/>
      </w:pPr>
      <w:r w:rsidRPr="00FD0425">
        <w:t>DRB-List-withCause ::= SEQUENCE (SIZE</w:t>
      </w:r>
      <w:r w:rsidRPr="00FD0425">
        <w:rPr>
          <w:snapToGrid w:val="0"/>
        </w:rPr>
        <w:t xml:space="preserve"> (1..maxnoofDRBs)) </w:t>
      </w:r>
      <w:r w:rsidRPr="00FD0425">
        <w:rPr>
          <w:noProof w:val="0"/>
          <w:snapToGrid w:val="0"/>
        </w:rPr>
        <w:t xml:space="preserve">OF </w:t>
      </w:r>
      <w:r w:rsidRPr="00FD0425">
        <w:t>DRB-List-withCause-Item</w:t>
      </w:r>
    </w:p>
    <w:p w14:paraId="6BE9E65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73748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DRB-List-withCause-Item ::= SEQUENCE {</w:t>
      </w:r>
    </w:p>
    <w:p w14:paraId="6ED381C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rb</w:t>
      </w:r>
      <w:proofErr w:type="spellEnd"/>
      <w:r w:rsidRPr="00FD0425">
        <w:rPr>
          <w:noProof w:val="0"/>
          <w:snapToGrid w:val="0"/>
        </w:rPr>
        <w:t>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DRB-ID,</w:t>
      </w:r>
    </w:p>
    <w:p w14:paraId="4326501D" w14:textId="77777777" w:rsidR="00754E43" w:rsidRPr="00FD0425" w:rsidRDefault="00754E43" w:rsidP="00754E43">
      <w:pPr>
        <w:pStyle w:val="PL"/>
      </w:pPr>
      <w:r w:rsidRPr="00FD0425">
        <w:tab/>
        <w:t>cause</w:t>
      </w:r>
      <w:r w:rsidRPr="00FD0425">
        <w:tab/>
      </w:r>
      <w:r w:rsidRPr="00FD0425">
        <w:tab/>
        <w:t>Cause,</w:t>
      </w:r>
    </w:p>
    <w:p w14:paraId="2FDC3197" w14:textId="77777777" w:rsidR="00754E43" w:rsidRPr="00FD0425" w:rsidRDefault="00754E43" w:rsidP="00754E43">
      <w:pPr>
        <w:pStyle w:val="PL"/>
      </w:pPr>
      <w:r w:rsidRPr="00FD0425">
        <w:tab/>
        <w:t>rLC-Mode</w:t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674B8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DRB-List-</w:t>
      </w:r>
      <w:proofErr w:type="spellStart"/>
      <w:r w:rsidRPr="00FD0425">
        <w:t>withCause</w:t>
      </w:r>
      <w:proofErr w:type="spellEnd"/>
      <w:r w:rsidRPr="00FD0425">
        <w:t>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EC8E2B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AF5A0F" w14:textId="77777777" w:rsidR="00754E43" w:rsidRPr="00FD0425" w:rsidRDefault="00754E43" w:rsidP="00754E43">
      <w:pPr>
        <w:pStyle w:val="PL"/>
      </w:pPr>
      <w:r w:rsidRPr="00FD0425">
        <w:t>}</w:t>
      </w:r>
    </w:p>
    <w:p w14:paraId="011EAC6C" w14:textId="77777777" w:rsidR="00754E43" w:rsidRPr="00FD0425" w:rsidRDefault="00754E43" w:rsidP="00754E43">
      <w:pPr>
        <w:pStyle w:val="PL"/>
      </w:pPr>
    </w:p>
    <w:p w14:paraId="10C95CD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RB-List-withCause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7FB61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1C5FC0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361AC3C" w14:textId="77777777" w:rsidR="00754E43" w:rsidRPr="00FD0425" w:rsidRDefault="00754E43" w:rsidP="00754E43">
      <w:pPr>
        <w:pStyle w:val="PL"/>
      </w:pPr>
    </w:p>
    <w:p w14:paraId="15195147" w14:textId="77777777" w:rsidR="00754E43" w:rsidRPr="00FD0425" w:rsidRDefault="00754E43" w:rsidP="00754E43">
      <w:pPr>
        <w:pStyle w:val="PL"/>
      </w:pPr>
    </w:p>
    <w:p w14:paraId="074FD9ED" w14:textId="77777777" w:rsidR="00754E43" w:rsidRPr="00FD0425" w:rsidRDefault="00754E43" w:rsidP="00754E43">
      <w:pPr>
        <w:pStyle w:val="PL"/>
      </w:pPr>
      <w:r w:rsidRPr="00FD0425">
        <w:t>DRB-Number ::= INTEGER (1..32, ...)</w:t>
      </w:r>
    </w:p>
    <w:p w14:paraId="1D68175E" w14:textId="77777777" w:rsidR="00754E43" w:rsidRPr="00FD0425" w:rsidRDefault="00754E43" w:rsidP="00754E43">
      <w:pPr>
        <w:pStyle w:val="PL"/>
      </w:pPr>
    </w:p>
    <w:p w14:paraId="3D552274" w14:textId="77777777" w:rsidR="00754E43" w:rsidRPr="00FD0425" w:rsidRDefault="00754E43" w:rsidP="00754E43">
      <w:pPr>
        <w:pStyle w:val="PL"/>
      </w:pPr>
    </w:p>
    <w:p w14:paraId="0617838D" w14:textId="77777777" w:rsidR="00754E43" w:rsidRPr="007E6716" w:rsidRDefault="00754E43" w:rsidP="00754E43">
      <w:pPr>
        <w:pStyle w:val="PL"/>
        <w:rPr>
          <w:snapToGrid w:val="0"/>
        </w:rPr>
      </w:pPr>
      <w:bookmarkStart w:id="806" w:name="_Hlk513994477"/>
      <w:r>
        <w:rPr>
          <w:snapToGrid w:val="0"/>
        </w:rPr>
        <w:t>DRBsSubjectToDLDiscarding-List</w:t>
      </w:r>
      <w:r w:rsidRPr="007E6716">
        <w:rPr>
          <w:snapToGrid w:val="0"/>
        </w:rPr>
        <w:t xml:space="preserve"> ::= SEQUENCE (SIZE (1..maxnoofDRBs)) </w:t>
      </w:r>
      <w:r w:rsidRPr="007E6716">
        <w:rPr>
          <w:noProof w:val="0"/>
          <w:snapToGrid w:val="0"/>
        </w:rPr>
        <w:t xml:space="preserve">OF </w:t>
      </w:r>
      <w:r>
        <w:rPr>
          <w:snapToGrid w:val="0"/>
        </w:rPr>
        <w:t>DRBsSubjectToDLDiscarding-Item</w:t>
      </w:r>
    </w:p>
    <w:p w14:paraId="4F1E6FAB" w14:textId="77777777" w:rsidR="00754E43" w:rsidRPr="007E6716" w:rsidRDefault="00754E43" w:rsidP="00754E43">
      <w:pPr>
        <w:pStyle w:val="PL"/>
      </w:pPr>
    </w:p>
    <w:p w14:paraId="5DAEDCD8" w14:textId="77777777" w:rsidR="00754E43" w:rsidRPr="007E6716" w:rsidRDefault="00754E43" w:rsidP="00754E43">
      <w:pPr>
        <w:pStyle w:val="PL"/>
        <w:rPr>
          <w:noProof w:val="0"/>
        </w:rPr>
      </w:pPr>
      <w:r>
        <w:rPr>
          <w:snapToGrid w:val="0"/>
        </w:rPr>
        <w:t>DRBsSubjectToDLDiscarding-Item</w:t>
      </w:r>
      <w:r w:rsidRPr="007E6716">
        <w:rPr>
          <w:noProof w:val="0"/>
        </w:rPr>
        <w:t xml:space="preserve"> ::= SEQUENCE {</w:t>
      </w:r>
    </w:p>
    <w:p w14:paraId="185B2FA0" w14:textId="77777777" w:rsidR="00754E43" w:rsidRDefault="00754E43" w:rsidP="00754E43">
      <w:pPr>
        <w:pStyle w:val="PL"/>
        <w:rPr>
          <w:noProof w:val="0"/>
        </w:rPr>
      </w:pPr>
      <w:r w:rsidRPr="007E6716">
        <w:rPr>
          <w:noProof w:val="0"/>
        </w:rPr>
        <w:tab/>
      </w:r>
      <w:proofErr w:type="spellStart"/>
      <w:r w:rsidRPr="007E6716">
        <w:rPr>
          <w:noProof w:val="0"/>
        </w:rPr>
        <w:t>drbID</w:t>
      </w:r>
      <w:proofErr w:type="spellEnd"/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  <w:t>DRB-ID,</w:t>
      </w:r>
    </w:p>
    <w:p w14:paraId="7D3EC8D7" w14:textId="77777777" w:rsidR="00754E43" w:rsidRPr="007E6716" w:rsidRDefault="00754E43" w:rsidP="00754E43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dlCoun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DLCountChoice</w:t>
      </w:r>
      <w:proofErr w:type="spellEnd"/>
      <w:r>
        <w:rPr>
          <w:noProof w:val="0"/>
        </w:rPr>
        <w:t>,</w:t>
      </w:r>
    </w:p>
    <w:p w14:paraId="6CABD764" w14:textId="77777777" w:rsidR="00754E43" w:rsidRPr="007E6716" w:rsidRDefault="00754E43" w:rsidP="00754E43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proofErr w:type="spellStart"/>
      <w:r w:rsidRPr="007E6716">
        <w:rPr>
          <w:noProof w:val="0"/>
          <w:snapToGrid w:val="0"/>
          <w:lang w:eastAsia="zh-CN"/>
        </w:rPr>
        <w:t>ProtocolExtensionContainer</w:t>
      </w:r>
      <w:proofErr w:type="spellEnd"/>
      <w:r w:rsidRPr="007E6716">
        <w:rPr>
          <w:noProof w:val="0"/>
          <w:snapToGrid w:val="0"/>
          <w:lang w:eastAsia="zh-CN"/>
        </w:rPr>
        <w:t xml:space="preserve">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DLDiscarding-Item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1772F7C3" w14:textId="77777777" w:rsidR="00754E43" w:rsidRPr="007E6716" w:rsidRDefault="00754E43" w:rsidP="00754E43">
      <w:pPr>
        <w:pStyle w:val="PL"/>
      </w:pPr>
      <w:r w:rsidRPr="007E6716">
        <w:tab/>
        <w:t>...</w:t>
      </w:r>
    </w:p>
    <w:p w14:paraId="3097C4FD" w14:textId="77777777" w:rsidR="00754E43" w:rsidRPr="007E6716" w:rsidRDefault="00754E43" w:rsidP="00754E43">
      <w:pPr>
        <w:pStyle w:val="PL"/>
      </w:pPr>
      <w:r w:rsidRPr="007E6716">
        <w:t>}</w:t>
      </w:r>
    </w:p>
    <w:p w14:paraId="496CECE2" w14:textId="77777777" w:rsidR="00754E43" w:rsidRPr="007E6716" w:rsidRDefault="00754E43" w:rsidP="00754E43">
      <w:pPr>
        <w:pStyle w:val="PL"/>
      </w:pPr>
    </w:p>
    <w:p w14:paraId="72C8852C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RBsSubjectToDLDiscarding-Item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11A9D87B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3BE2A4F3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00DED5F3" w14:textId="77777777" w:rsidR="00754E43" w:rsidRDefault="00754E43" w:rsidP="00754E43">
      <w:pPr>
        <w:pStyle w:val="PL"/>
      </w:pPr>
    </w:p>
    <w:p w14:paraId="7FC26C51" w14:textId="77777777" w:rsidR="00754E43" w:rsidRDefault="00754E43" w:rsidP="00754E43">
      <w:pPr>
        <w:pStyle w:val="PL"/>
      </w:pPr>
    </w:p>
    <w:p w14:paraId="60C26399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DRBsSubjectToEarlyStatusTransfer-List</w:t>
      </w:r>
      <w:r w:rsidRPr="007E6716">
        <w:rPr>
          <w:snapToGrid w:val="0"/>
        </w:rPr>
        <w:t xml:space="preserve"> ::= SEQUENCE (SIZE (1..maxnoofDRBs)) </w:t>
      </w:r>
      <w:r w:rsidRPr="007E6716">
        <w:rPr>
          <w:noProof w:val="0"/>
          <w:snapToGrid w:val="0"/>
        </w:rPr>
        <w:t xml:space="preserve">OF </w:t>
      </w:r>
      <w:r>
        <w:rPr>
          <w:snapToGrid w:val="0"/>
        </w:rPr>
        <w:t>DRBsSubjectToEarlyStatusTransfer-Item</w:t>
      </w:r>
    </w:p>
    <w:p w14:paraId="1C73D9D9" w14:textId="77777777" w:rsidR="00754E43" w:rsidRPr="007E6716" w:rsidRDefault="00754E43" w:rsidP="00754E43">
      <w:pPr>
        <w:pStyle w:val="PL"/>
      </w:pPr>
    </w:p>
    <w:p w14:paraId="23791793" w14:textId="77777777" w:rsidR="00754E43" w:rsidRPr="007E6716" w:rsidRDefault="00754E43" w:rsidP="00754E43">
      <w:pPr>
        <w:pStyle w:val="PL"/>
        <w:rPr>
          <w:noProof w:val="0"/>
        </w:rPr>
      </w:pPr>
      <w:r>
        <w:rPr>
          <w:snapToGrid w:val="0"/>
        </w:rPr>
        <w:t>DRBsSubjectToEarlyStatusTransfer-Item</w:t>
      </w:r>
      <w:r w:rsidRPr="007E6716">
        <w:rPr>
          <w:noProof w:val="0"/>
        </w:rPr>
        <w:t xml:space="preserve"> ::= SEQUENCE {</w:t>
      </w:r>
    </w:p>
    <w:p w14:paraId="778A2FA6" w14:textId="77777777" w:rsidR="00754E43" w:rsidRDefault="00754E43" w:rsidP="00754E43">
      <w:pPr>
        <w:pStyle w:val="PL"/>
        <w:rPr>
          <w:noProof w:val="0"/>
        </w:rPr>
      </w:pPr>
      <w:r w:rsidRPr="007E6716">
        <w:rPr>
          <w:noProof w:val="0"/>
        </w:rPr>
        <w:tab/>
      </w:r>
      <w:proofErr w:type="spellStart"/>
      <w:r w:rsidRPr="007E6716">
        <w:rPr>
          <w:noProof w:val="0"/>
        </w:rPr>
        <w:t>drbID</w:t>
      </w:r>
      <w:proofErr w:type="spellEnd"/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  <w:t>DRB-ID,</w:t>
      </w:r>
    </w:p>
    <w:p w14:paraId="0B52FDED" w14:textId="77777777" w:rsidR="00754E43" w:rsidRPr="007E6716" w:rsidRDefault="00754E43" w:rsidP="00754E43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dlCoun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DLCountChoice</w:t>
      </w:r>
      <w:proofErr w:type="spellEnd"/>
      <w:r>
        <w:rPr>
          <w:noProof w:val="0"/>
        </w:rPr>
        <w:t>,</w:t>
      </w:r>
    </w:p>
    <w:p w14:paraId="09E42213" w14:textId="77777777" w:rsidR="00754E43" w:rsidRPr="007E6716" w:rsidRDefault="00754E43" w:rsidP="00754E43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proofErr w:type="spellStart"/>
      <w:r w:rsidRPr="007E6716">
        <w:rPr>
          <w:noProof w:val="0"/>
          <w:snapToGrid w:val="0"/>
          <w:lang w:eastAsia="zh-CN"/>
        </w:rPr>
        <w:t>ProtocolExtensionContainer</w:t>
      </w:r>
      <w:proofErr w:type="spellEnd"/>
      <w:r w:rsidRPr="007E6716">
        <w:rPr>
          <w:noProof w:val="0"/>
          <w:snapToGrid w:val="0"/>
          <w:lang w:eastAsia="zh-CN"/>
        </w:rPr>
        <w:t xml:space="preserve">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EarlyStatusTransfer-Item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0FFBF67E" w14:textId="77777777" w:rsidR="00754E43" w:rsidRPr="007E6716" w:rsidRDefault="00754E43" w:rsidP="00754E43">
      <w:pPr>
        <w:pStyle w:val="PL"/>
      </w:pPr>
      <w:r w:rsidRPr="007E6716">
        <w:tab/>
        <w:t>...</w:t>
      </w:r>
    </w:p>
    <w:p w14:paraId="502BED1B" w14:textId="77777777" w:rsidR="00754E43" w:rsidRPr="007E6716" w:rsidRDefault="00754E43" w:rsidP="00754E43">
      <w:pPr>
        <w:pStyle w:val="PL"/>
      </w:pPr>
      <w:r w:rsidRPr="007E6716">
        <w:t>}</w:t>
      </w:r>
    </w:p>
    <w:p w14:paraId="4033FA87" w14:textId="77777777" w:rsidR="00754E43" w:rsidRPr="007E6716" w:rsidRDefault="00754E43" w:rsidP="00754E43">
      <w:pPr>
        <w:pStyle w:val="PL"/>
      </w:pPr>
    </w:p>
    <w:p w14:paraId="251EDF17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RBsSubjectToEarlyStatusTransfer-Item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2C614B3A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2B8FA9B1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416DB8ED" w14:textId="77777777" w:rsidR="00754E43" w:rsidRPr="007E6716" w:rsidRDefault="00754E43" w:rsidP="00754E43">
      <w:pPr>
        <w:pStyle w:val="PL"/>
      </w:pPr>
    </w:p>
    <w:p w14:paraId="295C3CD5" w14:textId="77777777" w:rsidR="00754E43" w:rsidRDefault="00754E43" w:rsidP="00754E43">
      <w:pPr>
        <w:pStyle w:val="PL"/>
        <w:rPr>
          <w:snapToGrid w:val="0"/>
        </w:rPr>
      </w:pPr>
    </w:p>
    <w:p w14:paraId="52967D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SubjectToStatusTransfer-List</w:t>
      </w:r>
      <w:bookmarkEnd w:id="806"/>
      <w:r w:rsidRPr="00FD0425">
        <w:rPr>
          <w:snapToGrid w:val="0"/>
        </w:rPr>
        <w:t xml:space="preserve"> ::= SEQUENCE (SIZE (1..maxnoofDRBs)) </w:t>
      </w:r>
      <w:r w:rsidRPr="00FD0425">
        <w:rPr>
          <w:noProof w:val="0"/>
          <w:snapToGrid w:val="0"/>
        </w:rPr>
        <w:t xml:space="preserve">OF </w:t>
      </w:r>
      <w:r w:rsidRPr="00FD0425">
        <w:rPr>
          <w:snapToGrid w:val="0"/>
        </w:rPr>
        <w:t>DRBsSubjectToStatusTransfer</w:t>
      </w:r>
      <w:r w:rsidRPr="00FD0425">
        <w:rPr>
          <w:noProof w:val="0"/>
          <w:snapToGrid w:val="0"/>
        </w:rPr>
        <w:t>-</w:t>
      </w:r>
      <w:r w:rsidRPr="00FD0425">
        <w:rPr>
          <w:noProof w:val="0"/>
        </w:rPr>
        <w:t>Item</w:t>
      </w:r>
    </w:p>
    <w:p w14:paraId="726B2440" w14:textId="77777777" w:rsidR="00754E43" w:rsidRPr="00FD0425" w:rsidRDefault="00754E43" w:rsidP="00754E43">
      <w:pPr>
        <w:pStyle w:val="PL"/>
      </w:pPr>
    </w:p>
    <w:p w14:paraId="135A9BF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DRBsSubjectToStatusTransfer</w:t>
      </w:r>
      <w:r w:rsidRPr="00FD0425">
        <w:rPr>
          <w:noProof w:val="0"/>
          <w:snapToGrid w:val="0"/>
        </w:rPr>
        <w:t>-</w:t>
      </w:r>
      <w:r w:rsidRPr="00FD0425">
        <w:rPr>
          <w:noProof w:val="0"/>
        </w:rPr>
        <w:t>Item ::= SEQUENCE {</w:t>
      </w:r>
    </w:p>
    <w:p w14:paraId="161D4D9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ID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D362F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pdcpStatusTransfer</w:t>
      </w:r>
      <w:proofErr w:type="spellEnd"/>
      <w:r w:rsidRPr="00FD0425">
        <w:rPr>
          <w:noProof w:val="0"/>
        </w:rPr>
        <w:t>-UL</w:t>
      </w: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BStatusTransferChoice</w:t>
      </w:r>
      <w:proofErr w:type="spellEnd"/>
      <w:r w:rsidRPr="00FD0425">
        <w:rPr>
          <w:noProof w:val="0"/>
        </w:rPr>
        <w:t>,</w:t>
      </w:r>
    </w:p>
    <w:p w14:paraId="22CC5AE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pdcpStatusTransfer</w:t>
      </w:r>
      <w:proofErr w:type="spellEnd"/>
      <w:r w:rsidRPr="00FD0425">
        <w:rPr>
          <w:noProof w:val="0"/>
        </w:rPr>
        <w:t>-DL</w:t>
      </w: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BStatusTransferChoice</w:t>
      </w:r>
      <w:proofErr w:type="spellEnd"/>
      <w:r w:rsidRPr="00FD0425">
        <w:rPr>
          <w:noProof w:val="0"/>
        </w:rPr>
        <w:t>,</w:t>
      </w:r>
    </w:p>
    <w:p w14:paraId="14C7CF19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DRBsSubjectToStatusTransfer</w:t>
      </w:r>
      <w:proofErr w:type="spellEnd"/>
      <w:r w:rsidRPr="00FD0425">
        <w:rPr>
          <w:noProof w:val="0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060A5A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6BF107E" w14:textId="77777777" w:rsidR="00754E43" w:rsidRPr="00FD0425" w:rsidRDefault="00754E43" w:rsidP="00754E43">
      <w:pPr>
        <w:pStyle w:val="PL"/>
      </w:pPr>
      <w:r w:rsidRPr="00FD0425">
        <w:t>}</w:t>
      </w:r>
    </w:p>
    <w:p w14:paraId="0AE8870C" w14:textId="77777777" w:rsidR="00754E43" w:rsidRPr="00FD0425" w:rsidRDefault="00754E43" w:rsidP="00754E43">
      <w:pPr>
        <w:pStyle w:val="PL"/>
      </w:pPr>
    </w:p>
    <w:p w14:paraId="15917F9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DRBsSubjectToStatusTransfer</w:t>
      </w:r>
      <w:r w:rsidRPr="00FD0425">
        <w:rPr>
          <w:noProof w:val="0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9D8D8D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{ ID id-Old</w:t>
      </w:r>
      <w:proofErr w:type="spellStart"/>
      <w:r w:rsidRPr="00FD0425">
        <w:rPr>
          <w:noProof w:val="0"/>
          <w:snapToGrid w:val="0"/>
        </w:rPr>
        <w:t>QoSFlowMap-ULendmarkerexpected</w:t>
      </w:r>
      <w:proofErr w:type="spellEnd"/>
      <w:r w:rsidRPr="00FD0425">
        <w:rPr>
          <w:noProof w:val="0"/>
          <w:snapToGrid w:val="0"/>
        </w:rPr>
        <w:tab/>
        <w:t>CRITICALITY rejec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EXTENSION </w:t>
      </w:r>
      <w:r w:rsidRPr="00FD0425">
        <w:rPr>
          <w:snapToGrid w:val="0"/>
        </w:rPr>
        <w:t>QoSFlows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ESENCE optional },</w:t>
      </w:r>
    </w:p>
    <w:p w14:paraId="5F0281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E27235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E84900F" w14:textId="77777777" w:rsidR="00754E43" w:rsidRPr="00FD0425" w:rsidRDefault="00754E43" w:rsidP="00754E43">
      <w:pPr>
        <w:pStyle w:val="PL"/>
      </w:pPr>
    </w:p>
    <w:p w14:paraId="7E97713A" w14:textId="77777777" w:rsidR="00754E43" w:rsidRPr="00FD0425" w:rsidRDefault="00754E43" w:rsidP="00754E43">
      <w:pPr>
        <w:pStyle w:val="PL"/>
      </w:pPr>
    </w:p>
    <w:p w14:paraId="12DFBFD9" w14:textId="77777777" w:rsidR="00754E43" w:rsidRPr="00FD0425" w:rsidRDefault="00754E43" w:rsidP="00754E43">
      <w:pPr>
        <w:pStyle w:val="PL"/>
        <w:rPr>
          <w:noProof w:val="0"/>
        </w:rPr>
      </w:pPr>
      <w:proofErr w:type="spellStart"/>
      <w:r w:rsidRPr="00FD0425">
        <w:rPr>
          <w:noProof w:val="0"/>
        </w:rPr>
        <w:t>DRBBStatusTransferChoice</w:t>
      </w:r>
      <w:proofErr w:type="spellEnd"/>
      <w:r w:rsidRPr="00FD0425">
        <w:rPr>
          <w:noProof w:val="0"/>
        </w:rPr>
        <w:t xml:space="preserve"> ::= CHOICE {</w:t>
      </w:r>
    </w:p>
    <w:p w14:paraId="2CCFB26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-sn-12bits</w:t>
      </w:r>
      <w:r w:rsidRPr="00FD0425">
        <w:rPr>
          <w:noProof w:val="0"/>
        </w:rPr>
        <w:tab/>
      </w:r>
      <w:r w:rsidRPr="00FD0425">
        <w:rPr>
          <w:noProof w:val="0"/>
        </w:rPr>
        <w:tab/>
        <w:t>DRBBStatusTransfer12bitsSN,</w:t>
      </w:r>
    </w:p>
    <w:p w14:paraId="36FB4F8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-sn-18bits</w:t>
      </w:r>
      <w:r w:rsidRPr="00FD0425">
        <w:rPr>
          <w:noProof w:val="0"/>
        </w:rPr>
        <w:tab/>
      </w:r>
      <w:r w:rsidRPr="00FD0425">
        <w:rPr>
          <w:noProof w:val="0"/>
        </w:rPr>
        <w:tab/>
        <w:t>DRBBStatusTransfer18bitsSN,</w:t>
      </w:r>
    </w:p>
    <w:p w14:paraId="6227373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proofErr w:type="spellStart"/>
      <w:r w:rsidRPr="00FD0425">
        <w:rPr>
          <w:noProof w:val="0"/>
        </w:rPr>
        <w:t>DRBBStatusTransferChoice</w:t>
      </w:r>
      <w:r w:rsidRPr="00FD0425">
        <w:rPr>
          <w:noProof w:val="0"/>
          <w:snapToGrid w:val="0"/>
        </w:rPr>
        <w:t>-ExtIEs</w:t>
      </w:r>
      <w:proofErr w:type="spellEnd"/>
      <w:r w:rsidRPr="00FD0425">
        <w:rPr>
          <w:noProof w:val="0"/>
          <w:snapToGrid w:val="0"/>
        </w:rPr>
        <w:t>} }</w:t>
      </w:r>
    </w:p>
    <w:p w14:paraId="157E7A9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03200D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957405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</w:rPr>
        <w:t>DRBBStatusTransferChoice</w:t>
      </w:r>
      <w:r w:rsidRPr="00FD0425">
        <w:rPr>
          <w:noProof w:val="0"/>
          <w:snapToGrid w:val="0"/>
        </w:rPr>
        <w:t>-ExtIEs</w:t>
      </w:r>
      <w:proofErr w:type="spellEnd"/>
      <w:r w:rsidRPr="00FD0425">
        <w:rPr>
          <w:noProof w:val="0"/>
          <w:snapToGrid w:val="0"/>
        </w:rPr>
        <w:t xml:space="preserve"> XNAP-PROTOCOL-IES ::= {</w:t>
      </w:r>
    </w:p>
    <w:p w14:paraId="734B92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541583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}</w:t>
      </w:r>
    </w:p>
    <w:p w14:paraId="26E192D7" w14:textId="77777777" w:rsidR="00754E43" w:rsidRPr="00FD0425" w:rsidRDefault="00754E43" w:rsidP="00754E43">
      <w:pPr>
        <w:pStyle w:val="PL"/>
      </w:pPr>
    </w:p>
    <w:p w14:paraId="36CB14AD" w14:textId="77777777" w:rsidR="00754E43" w:rsidRPr="00FD0425" w:rsidRDefault="00754E43" w:rsidP="00754E43">
      <w:pPr>
        <w:pStyle w:val="PL"/>
      </w:pPr>
    </w:p>
    <w:p w14:paraId="27E5112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12bitsSN ::= SEQUENCE {</w:t>
      </w:r>
    </w:p>
    <w:p w14:paraId="19CF087D" w14:textId="77777777" w:rsidR="00754E43" w:rsidRPr="00FD0425" w:rsidRDefault="00754E43" w:rsidP="00754E43">
      <w:pPr>
        <w:pStyle w:val="PL"/>
      </w:pPr>
      <w:r w:rsidRPr="00FD0425">
        <w:tab/>
        <w:t>receiveStatusofPDCPSDU</w:t>
      </w:r>
      <w:r w:rsidRPr="00FD0425">
        <w:tab/>
        <w:t>BIT STRING (SIZE(1..2048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68573A9" w14:textId="77777777" w:rsidR="00754E43" w:rsidRPr="00FD0425" w:rsidRDefault="00754E43" w:rsidP="00754E43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2,</w:t>
      </w:r>
    </w:p>
    <w:p w14:paraId="38B2E27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noProof w:val="0"/>
        </w:rPr>
        <w:t>DRBBStatusTransfer12bitsS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1A7321F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63A93E5" w14:textId="77777777" w:rsidR="00754E43" w:rsidRPr="00FD0425" w:rsidRDefault="00754E43" w:rsidP="00754E43">
      <w:pPr>
        <w:pStyle w:val="PL"/>
      </w:pPr>
      <w:r w:rsidRPr="00FD0425">
        <w:t>}</w:t>
      </w:r>
    </w:p>
    <w:p w14:paraId="5048A0B7" w14:textId="77777777" w:rsidR="00754E43" w:rsidRPr="00FD0425" w:rsidRDefault="00754E43" w:rsidP="00754E43">
      <w:pPr>
        <w:pStyle w:val="PL"/>
      </w:pPr>
    </w:p>
    <w:p w14:paraId="0D4A753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</w:rPr>
        <w:t>DRBBStatusTransfer12bitsS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C802FB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CB3BD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679A38D" w14:textId="77777777" w:rsidR="00754E43" w:rsidRPr="00FD0425" w:rsidRDefault="00754E43" w:rsidP="00754E43">
      <w:pPr>
        <w:pStyle w:val="PL"/>
      </w:pPr>
    </w:p>
    <w:p w14:paraId="33844013" w14:textId="77777777" w:rsidR="00754E43" w:rsidRPr="00FD0425" w:rsidRDefault="00754E43" w:rsidP="00754E43">
      <w:pPr>
        <w:pStyle w:val="PL"/>
      </w:pPr>
    </w:p>
    <w:p w14:paraId="739AE97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18bitsSN ::= SEQUENCE {</w:t>
      </w:r>
    </w:p>
    <w:p w14:paraId="18FAC4BC" w14:textId="77777777" w:rsidR="00754E43" w:rsidRPr="00FD0425" w:rsidRDefault="00754E43" w:rsidP="00754E43">
      <w:pPr>
        <w:pStyle w:val="PL"/>
      </w:pPr>
      <w:r w:rsidRPr="00FD0425">
        <w:tab/>
        <w:t>receiveStatusofPDCPSDU</w:t>
      </w:r>
      <w:r w:rsidRPr="00FD0425">
        <w:tab/>
        <w:t>BIT STRING (SIZE(1..131072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75A1FC2" w14:textId="77777777" w:rsidR="00754E43" w:rsidRPr="00FD0425" w:rsidRDefault="00754E43" w:rsidP="00754E43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8,</w:t>
      </w:r>
    </w:p>
    <w:p w14:paraId="07814FE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noProof w:val="0"/>
        </w:rPr>
        <w:t>DRBBStatusTransfer18bitsS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6E36FD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E466EE9" w14:textId="77777777" w:rsidR="00754E43" w:rsidRPr="00FD0425" w:rsidRDefault="00754E43" w:rsidP="00754E43">
      <w:pPr>
        <w:pStyle w:val="PL"/>
      </w:pPr>
      <w:r w:rsidRPr="00FD0425">
        <w:t>}</w:t>
      </w:r>
    </w:p>
    <w:p w14:paraId="4F19B863" w14:textId="77777777" w:rsidR="00754E43" w:rsidRPr="00FD0425" w:rsidRDefault="00754E43" w:rsidP="00754E43">
      <w:pPr>
        <w:pStyle w:val="PL"/>
      </w:pPr>
    </w:p>
    <w:p w14:paraId="28C37C5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</w:rPr>
        <w:t>DRBBStatusTransfer18bitsS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E85EF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339FA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245E39B" w14:textId="77777777" w:rsidR="00754E43" w:rsidRPr="00FD0425" w:rsidRDefault="00754E43" w:rsidP="00754E43">
      <w:pPr>
        <w:pStyle w:val="PL"/>
      </w:pPr>
    </w:p>
    <w:p w14:paraId="4E39586C" w14:textId="77777777" w:rsidR="00754E43" w:rsidRPr="00FD0425" w:rsidRDefault="00754E43" w:rsidP="00754E43">
      <w:pPr>
        <w:pStyle w:val="PL"/>
      </w:pPr>
    </w:p>
    <w:p w14:paraId="0901FA09" w14:textId="77777777" w:rsidR="00754E43" w:rsidRPr="00FD0425" w:rsidRDefault="00754E43" w:rsidP="00754E43">
      <w:pPr>
        <w:pStyle w:val="PL"/>
        <w:rPr>
          <w:snapToGrid w:val="0"/>
        </w:rPr>
      </w:pPr>
      <w:bookmarkStart w:id="807" w:name="_Hlk513995038"/>
      <w:r w:rsidRPr="00FD0425">
        <w:rPr>
          <w:snapToGrid w:val="0"/>
        </w:rPr>
        <w:t>DRBToQoSFlowMapping-List</w:t>
      </w:r>
      <w:bookmarkEnd w:id="807"/>
      <w:r w:rsidRPr="00FD0425">
        <w:rPr>
          <w:snapToGrid w:val="0"/>
        </w:rPr>
        <w:t xml:space="preserve"> ::= SEQUENCE (SIZE (1..maxnoofDRBs)) OF DRBToQoSFlowMapping</w:t>
      </w:r>
      <w:r w:rsidRPr="00FD0425">
        <w:t>-Item</w:t>
      </w:r>
    </w:p>
    <w:p w14:paraId="2BE1EABC" w14:textId="77777777" w:rsidR="00754E43" w:rsidRPr="00FD0425" w:rsidRDefault="00754E43" w:rsidP="00754E43">
      <w:pPr>
        <w:pStyle w:val="PL"/>
      </w:pPr>
    </w:p>
    <w:p w14:paraId="14F7025F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DRBToQoSFlowMapping</w:t>
      </w:r>
      <w:r w:rsidRPr="00FD0425">
        <w:t>-Item ::= SEQUENCE {</w:t>
      </w:r>
    </w:p>
    <w:p w14:paraId="6322A258" w14:textId="77777777" w:rsidR="00754E43" w:rsidRPr="00FD0425" w:rsidRDefault="00754E43" w:rsidP="00754E43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2BAEDC6" w14:textId="77777777" w:rsidR="00754E43" w:rsidRPr="00FD0425" w:rsidRDefault="00754E43" w:rsidP="00754E43">
      <w:pPr>
        <w:pStyle w:val="PL"/>
      </w:pPr>
      <w:r w:rsidRPr="00FD0425">
        <w:tab/>
        <w:t>qosFlows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s-List,</w:t>
      </w:r>
    </w:p>
    <w:p w14:paraId="18409CAC" w14:textId="77777777" w:rsidR="00754E43" w:rsidRPr="00FD0425" w:rsidRDefault="00754E43" w:rsidP="00754E43">
      <w:pPr>
        <w:pStyle w:val="PL"/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1C740D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RBToQoSFlowMapping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410119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78077C7" w14:textId="77777777" w:rsidR="00754E43" w:rsidRPr="00FD0425" w:rsidRDefault="00754E43" w:rsidP="00754E43">
      <w:pPr>
        <w:pStyle w:val="PL"/>
      </w:pPr>
      <w:r w:rsidRPr="00FD0425">
        <w:t>}</w:t>
      </w:r>
    </w:p>
    <w:p w14:paraId="667FB933" w14:textId="77777777" w:rsidR="00754E43" w:rsidRPr="00FD0425" w:rsidRDefault="00754E43" w:rsidP="00754E43">
      <w:pPr>
        <w:pStyle w:val="PL"/>
      </w:pPr>
    </w:p>
    <w:p w14:paraId="4CF0C4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</w:rPr>
        <w:t>DRBToQoSFlowMapping</w:t>
      </w:r>
      <w:proofErr w:type="spellEnd"/>
      <w:r w:rsidRPr="00FD0425">
        <w:rPr>
          <w:noProof w:val="0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BA79198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30931">
        <w:rPr>
          <w:snapToGrid w:val="0"/>
          <w:lang w:eastAsia="zh-CN"/>
        </w:rPr>
        <w:t xml:space="preserve">{ ID </w:t>
      </w:r>
      <w:r w:rsidRPr="00DF7459">
        <w:rPr>
          <w:snapToGrid w:val="0"/>
        </w:rPr>
        <w:t>id-</w:t>
      </w:r>
      <w:r w:rsidRPr="00DF7459">
        <w:rPr>
          <w:lang w:eastAsia="ja-JP"/>
        </w:rPr>
        <w:t>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630931">
        <w:rPr>
          <w:lang w:eastAsia="ja-JP"/>
        </w:rPr>
        <w:tab/>
      </w:r>
      <w:r>
        <w:rPr>
          <w:lang w:eastAsia="ja-JP"/>
        </w:rPr>
        <w:tab/>
      </w:r>
      <w:r w:rsidRPr="003B6C85">
        <w:rPr>
          <w:snapToGrid w:val="0"/>
          <w:lang w:eastAsia="zh-CN"/>
        </w:rPr>
        <w:t>CRITICALITY ignore</w:t>
      </w:r>
      <w:r w:rsidRPr="003B6C8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3B6C85">
        <w:rPr>
          <w:snapToGrid w:val="0"/>
          <w:lang w:eastAsia="zh-CN"/>
        </w:rPr>
        <w:t>EXTENSION</w:t>
      </w:r>
      <w:r w:rsidRPr="00DF7459">
        <w:rPr>
          <w:lang w:eastAsia="ja-JP"/>
        </w:rPr>
        <w:t xml:space="preserve"> 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DF7459">
        <w:rPr>
          <w:snapToGrid w:val="0"/>
        </w:rPr>
        <w:tab/>
      </w:r>
      <w:r>
        <w:rPr>
          <w:snapToGrid w:val="0"/>
        </w:rPr>
        <w:tab/>
      </w:r>
      <w:r w:rsidRPr="00DF7459">
        <w:rPr>
          <w:snapToGrid w:val="0"/>
        </w:rPr>
        <w:t>PRESENCE optional</w:t>
      </w:r>
      <w:r w:rsidRPr="00630931">
        <w:rPr>
          <w:snapToGrid w:val="0"/>
        </w:rPr>
        <w:t xml:space="preserve"> </w:t>
      </w:r>
      <w:r w:rsidRPr="003B6C85">
        <w:rPr>
          <w:snapToGrid w:val="0"/>
          <w:lang w:eastAsia="zh-CN"/>
        </w:rPr>
        <w:t xml:space="preserve"> </w:t>
      </w:r>
      <w:r w:rsidRPr="00B35591">
        <w:rPr>
          <w:snapToGrid w:val="0"/>
          <w:lang w:eastAsia="zh-CN"/>
        </w:rPr>
        <w:t>},</w:t>
      </w:r>
    </w:p>
    <w:p w14:paraId="768942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ADAFA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DBFB1FC" w14:textId="77777777" w:rsidR="00754E43" w:rsidRPr="00FD0425" w:rsidRDefault="00754E43" w:rsidP="00754E43">
      <w:pPr>
        <w:pStyle w:val="PL"/>
      </w:pPr>
    </w:p>
    <w:p w14:paraId="0E1BDBA1" w14:textId="77777777" w:rsidR="00754E43" w:rsidRPr="00FD0425" w:rsidRDefault="00754E43" w:rsidP="00754E43">
      <w:pPr>
        <w:pStyle w:val="PL"/>
      </w:pPr>
    </w:p>
    <w:p w14:paraId="5DC5631D" w14:textId="77777777" w:rsidR="00754E43" w:rsidRPr="00FD0425" w:rsidRDefault="00754E43" w:rsidP="00754E43">
      <w:pPr>
        <w:pStyle w:val="PL"/>
      </w:pPr>
      <w:r w:rsidRPr="00FD0425">
        <w:t>DuplicationActivation ::= ENUMERATED {active, inactive, ...}</w:t>
      </w:r>
    </w:p>
    <w:p w14:paraId="78782F24" w14:textId="77777777" w:rsidR="00754E43" w:rsidRPr="00FD0425" w:rsidRDefault="00754E43" w:rsidP="00754E43">
      <w:pPr>
        <w:pStyle w:val="PL"/>
      </w:pPr>
    </w:p>
    <w:p w14:paraId="35B56F97" w14:textId="77777777" w:rsidR="00754E43" w:rsidRPr="00FD0425" w:rsidRDefault="00754E43" w:rsidP="00754E43">
      <w:pPr>
        <w:pStyle w:val="PL"/>
      </w:pPr>
    </w:p>
    <w:p w14:paraId="0C86C2E9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Dynamic5QIDescriptor ::= SEQUENCE {</w:t>
      </w:r>
    </w:p>
    <w:p w14:paraId="28F009F6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,</w:t>
      </w:r>
    </w:p>
    <w:p w14:paraId="1BBAE761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acketDelayBudget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DelayBudget,</w:t>
      </w:r>
    </w:p>
    <w:p w14:paraId="6C4B32E0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acketErrorRate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ErrorRate,</w:t>
      </w:r>
    </w:p>
    <w:p w14:paraId="1BEBB5E3" w14:textId="77777777" w:rsidR="00754E43" w:rsidRPr="00FD0425" w:rsidRDefault="00754E43" w:rsidP="00754E43">
      <w:pPr>
        <w:pStyle w:val="PL"/>
      </w:pP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CAD7857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delayCritical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ENUMERATED {delay-critical, non-delay-critical, ...}</w:t>
      </w:r>
      <w:r w:rsidRPr="00FD0425">
        <w:rPr>
          <w:rStyle w:val="PLChar"/>
        </w:rPr>
        <w:tab/>
        <w:t>OPTIONAL,</w:t>
      </w:r>
    </w:p>
    <w:p w14:paraId="65EE8841" w14:textId="77777777" w:rsidR="00754E43" w:rsidRPr="00FD0425" w:rsidRDefault="00754E43" w:rsidP="00754E43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0AEE1FFA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lastRenderedPageBreak/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6C4D5EAF" w14:textId="77777777" w:rsidR="00754E43" w:rsidRPr="00FD0425" w:rsidRDefault="00754E43" w:rsidP="00754E43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6F36477F" w14:textId="77777777" w:rsidR="00754E43" w:rsidRPr="00FD0425" w:rsidRDefault="00754E43" w:rsidP="00754E43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</w:r>
      <w:bookmarkStart w:id="808" w:name="_Hlk515425381"/>
      <w:r w:rsidRPr="00FD0425">
        <w:t>MaximumDataBurstVolume</w:t>
      </w:r>
      <w:bookmarkEnd w:id="808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rStyle w:val="PLChar"/>
        </w:rPr>
        <w:t>,</w:t>
      </w:r>
    </w:p>
    <w:p w14:paraId="1061D0F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 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399867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3C95A8E" w14:textId="77777777" w:rsidR="00754E43" w:rsidRPr="00FD0425" w:rsidRDefault="00754E43" w:rsidP="00754E43">
      <w:pPr>
        <w:pStyle w:val="PL"/>
      </w:pPr>
      <w:r w:rsidRPr="00FD0425">
        <w:t>}</w:t>
      </w:r>
    </w:p>
    <w:p w14:paraId="5EA3B7B3" w14:textId="77777777" w:rsidR="00754E43" w:rsidRPr="00FD0425" w:rsidRDefault="00754E43" w:rsidP="00754E43">
      <w:pPr>
        <w:pStyle w:val="PL"/>
      </w:pPr>
    </w:p>
    <w:p w14:paraId="49CB3E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Style w:val="PLChar"/>
        </w:rPr>
        <w:t>Dynamic5QIDescriptor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51AFAE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}</w:t>
      </w:r>
      <w:r>
        <w:rPr>
          <w:snapToGrid w:val="0"/>
        </w:rPr>
        <w:t>|</w:t>
      </w:r>
    </w:p>
    <w:p w14:paraId="471899B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5CD7F2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7940989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152AFE">
        <w:rPr>
          <w:noProof w:val="0"/>
          <w:snapToGrid w:val="0"/>
          <w:lang w:val="sv-SE" w:eastAsia="zh-CN"/>
        </w:rPr>
        <w:t>...</w:t>
      </w:r>
    </w:p>
    <w:p w14:paraId="553E84BD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152AFE">
        <w:rPr>
          <w:noProof w:val="0"/>
          <w:snapToGrid w:val="0"/>
          <w:lang w:val="sv-SE" w:eastAsia="zh-CN"/>
        </w:rPr>
        <w:t>}</w:t>
      </w:r>
    </w:p>
    <w:p w14:paraId="5A773ACC" w14:textId="77777777" w:rsidR="00754E43" w:rsidRPr="00152AFE" w:rsidRDefault="00754E43" w:rsidP="00754E43">
      <w:pPr>
        <w:pStyle w:val="PL"/>
        <w:rPr>
          <w:lang w:val="sv-SE"/>
        </w:rPr>
      </w:pPr>
    </w:p>
    <w:p w14:paraId="2B1792C8" w14:textId="77777777" w:rsidR="00754E43" w:rsidRPr="00152AFE" w:rsidRDefault="00754E43" w:rsidP="00754E43">
      <w:pPr>
        <w:pStyle w:val="PL"/>
        <w:rPr>
          <w:lang w:val="sv-SE"/>
        </w:rPr>
      </w:pPr>
    </w:p>
    <w:p w14:paraId="4266C0FF" w14:textId="77777777" w:rsidR="00754E43" w:rsidRPr="00152AFE" w:rsidRDefault="00754E43" w:rsidP="00754E43">
      <w:pPr>
        <w:pStyle w:val="PL"/>
        <w:outlineLvl w:val="3"/>
        <w:rPr>
          <w:lang w:val="sv-SE"/>
        </w:rPr>
      </w:pPr>
      <w:r w:rsidRPr="00152AFE">
        <w:rPr>
          <w:lang w:val="sv-SE"/>
        </w:rPr>
        <w:t>-- E</w:t>
      </w:r>
    </w:p>
    <w:p w14:paraId="7B06D545" w14:textId="77777777" w:rsidR="00754E43" w:rsidRPr="00152AFE" w:rsidRDefault="00754E43" w:rsidP="00754E43">
      <w:pPr>
        <w:pStyle w:val="PL"/>
        <w:rPr>
          <w:lang w:val="sv-SE"/>
        </w:rPr>
      </w:pPr>
    </w:p>
    <w:p w14:paraId="5030A1B7" w14:textId="77777777" w:rsidR="00754E43" w:rsidRPr="00152AFE" w:rsidRDefault="00754E43" w:rsidP="00754E43">
      <w:pPr>
        <w:pStyle w:val="PL"/>
        <w:rPr>
          <w:lang w:val="sv-SE"/>
        </w:rPr>
      </w:pPr>
    </w:p>
    <w:p w14:paraId="74B8C7D0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E-RAB-ID</w:t>
      </w:r>
      <w:r w:rsidRPr="00152AFE">
        <w:rPr>
          <w:lang w:val="sv-SE"/>
        </w:rPr>
        <w:tab/>
      </w:r>
      <w:r w:rsidRPr="00152AFE">
        <w:rPr>
          <w:lang w:val="sv-SE"/>
        </w:rPr>
        <w:tab/>
        <w:t>::= INTEGER (0..15, ...)</w:t>
      </w:r>
    </w:p>
    <w:p w14:paraId="6FD66AB3" w14:textId="77777777" w:rsidR="00754E43" w:rsidRPr="00152AFE" w:rsidRDefault="00754E43" w:rsidP="00754E43">
      <w:pPr>
        <w:pStyle w:val="PL"/>
        <w:rPr>
          <w:lang w:val="sv-SE"/>
        </w:rPr>
      </w:pPr>
    </w:p>
    <w:p w14:paraId="0FC843D9" w14:textId="77777777" w:rsidR="00754E43" w:rsidRPr="00152AFE" w:rsidRDefault="00754E43" w:rsidP="00754E43">
      <w:pPr>
        <w:pStyle w:val="PL"/>
        <w:rPr>
          <w:lang w:val="sv-SE"/>
        </w:rPr>
      </w:pPr>
    </w:p>
    <w:p w14:paraId="10DFA830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noProof w:val="0"/>
          <w:snapToGrid w:val="0"/>
          <w:lang w:val="sv-SE"/>
        </w:rPr>
        <w:t>E-UTRAARFCN ::= INTEGER (0..</w:t>
      </w:r>
      <w:r w:rsidRPr="00152AFE">
        <w:rPr>
          <w:lang w:val="sv-SE" w:eastAsia="ja-JP"/>
        </w:rPr>
        <w:t>maxEARFCN)</w:t>
      </w:r>
    </w:p>
    <w:p w14:paraId="6F43F06F" w14:textId="77777777" w:rsidR="00754E43" w:rsidRPr="00152AFE" w:rsidRDefault="00754E43" w:rsidP="00754E43">
      <w:pPr>
        <w:pStyle w:val="PL"/>
        <w:rPr>
          <w:lang w:val="sv-SE"/>
        </w:rPr>
      </w:pPr>
    </w:p>
    <w:p w14:paraId="1C6BB89B" w14:textId="77777777" w:rsidR="00754E43" w:rsidRPr="00152AFE" w:rsidRDefault="00754E43" w:rsidP="00754E43">
      <w:pPr>
        <w:pStyle w:val="PL"/>
        <w:rPr>
          <w:lang w:val="sv-SE"/>
        </w:rPr>
      </w:pPr>
    </w:p>
    <w:p w14:paraId="6B95C389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E-UTRA-Cell-Identity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::= BIT STRING (SIZE(28))</w:t>
      </w:r>
    </w:p>
    <w:p w14:paraId="6B7B4592" w14:textId="77777777" w:rsidR="00754E43" w:rsidRPr="00152AFE" w:rsidRDefault="00754E43" w:rsidP="00754E43">
      <w:pPr>
        <w:pStyle w:val="PL"/>
        <w:rPr>
          <w:lang w:val="sv-SE"/>
        </w:rPr>
      </w:pPr>
    </w:p>
    <w:p w14:paraId="7328D3F8" w14:textId="77777777" w:rsidR="00754E43" w:rsidRPr="00152AFE" w:rsidRDefault="00754E43" w:rsidP="00754E43">
      <w:pPr>
        <w:pStyle w:val="PL"/>
        <w:rPr>
          <w:lang w:val="sv-SE"/>
        </w:rPr>
      </w:pPr>
    </w:p>
    <w:p w14:paraId="0058BA86" w14:textId="77777777" w:rsidR="00754E43" w:rsidRPr="00152AFE" w:rsidRDefault="00754E43" w:rsidP="00754E43">
      <w:pPr>
        <w:pStyle w:val="PL"/>
        <w:rPr>
          <w:lang w:val="sv-SE"/>
        </w:rPr>
      </w:pPr>
      <w:bookmarkStart w:id="809" w:name="_Hlk513540919"/>
      <w:r w:rsidRPr="00152AFE">
        <w:rPr>
          <w:lang w:val="sv-SE"/>
        </w:rPr>
        <w:t xml:space="preserve">E-UTRA-CGI </w:t>
      </w:r>
      <w:bookmarkEnd w:id="809"/>
      <w:r w:rsidRPr="00152AFE">
        <w:rPr>
          <w:lang w:val="sv-SE"/>
        </w:rPr>
        <w:t>::= SEQUENCE {</w:t>
      </w:r>
    </w:p>
    <w:p w14:paraId="66F849AB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plmn-id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noProof w:val="0"/>
          <w:snapToGrid w:val="0"/>
          <w:lang w:val="sv-SE"/>
        </w:rPr>
        <w:t>PLMN-I</w:t>
      </w:r>
      <w:r w:rsidRPr="00152AFE">
        <w:rPr>
          <w:noProof w:val="0"/>
          <w:lang w:val="sv-SE"/>
        </w:rPr>
        <w:t>dentity,</w:t>
      </w:r>
    </w:p>
    <w:p w14:paraId="5E2F1EA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e-utra-CI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ell-Identity,</w:t>
      </w:r>
    </w:p>
    <w:p w14:paraId="50B7ECB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iE-Extens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noProof w:val="0"/>
          <w:snapToGrid w:val="0"/>
          <w:lang w:val="sv-SE" w:eastAsia="zh-CN"/>
        </w:rPr>
        <w:t>ProtocolExtensionContainer { {</w:t>
      </w:r>
      <w:r w:rsidRPr="00152AFE">
        <w:rPr>
          <w:lang w:val="sv-SE"/>
        </w:rPr>
        <w:t>E-UTRA-CGI-Ext</w:t>
      </w:r>
      <w:r w:rsidRPr="00152AFE">
        <w:rPr>
          <w:noProof w:val="0"/>
          <w:snapToGrid w:val="0"/>
          <w:lang w:val="sv-SE" w:eastAsia="zh-CN"/>
        </w:rPr>
        <w:t xml:space="preserve">IEs} } </w:t>
      </w:r>
      <w:r w:rsidRPr="00152AFE">
        <w:rPr>
          <w:noProof w:val="0"/>
          <w:snapToGrid w:val="0"/>
          <w:lang w:val="sv-SE" w:eastAsia="zh-CN"/>
        </w:rPr>
        <w:tab/>
        <w:t>OPTIONAL</w:t>
      </w:r>
      <w:r w:rsidRPr="00152AFE">
        <w:rPr>
          <w:lang w:val="sv-SE"/>
        </w:rPr>
        <w:t>,</w:t>
      </w:r>
    </w:p>
    <w:p w14:paraId="3B0138F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...</w:t>
      </w:r>
    </w:p>
    <w:p w14:paraId="38F2572F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}</w:t>
      </w:r>
    </w:p>
    <w:p w14:paraId="4407738D" w14:textId="77777777" w:rsidR="00754E43" w:rsidRPr="00152AFE" w:rsidRDefault="00754E43" w:rsidP="00754E43">
      <w:pPr>
        <w:pStyle w:val="PL"/>
        <w:rPr>
          <w:lang w:val="sv-SE"/>
        </w:rPr>
      </w:pPr>
    </w:p>
    <w:p w14:paraId="6CE8BB04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152AFE">
        <w:rPr>
          <w:lang w:val="sv-SE"/>
        </w:rPr>
        <w:t xml:space="preserve">E-UTRA-CGI-ExtIEs </w:t>
      </w:r>
      <w:r w:rsidRPr="00152AFE">
        <w:rPr>
          <w:noProof w:val="0"/>
          <w:snapToGrid w:val="0"/>
          <w:lang w:val="sv-SE" w:eastAsia="zh-CN"/>
        </w:rPr>
        <w:t>XNAP-PROTOCOL-EXTENSION ::= {</w:t>
      </w:r>
    </w:p>
    <w:p w14:paraId="375B7D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152AFE">
        <w:rPr>
          <w:noProof w:val="0"/>
          <w:snapToGrid w:val="0"/>
          <w:lang w:val="sv-SE" w:eastAsia="zh-CN"/>
        </w:rPr>
        <w:tab/>
      </w:r>
      <w:r w:rsidRPr="00FD0425">
        <w:rPr>
          <w:noProof w:val="0"/>
          <w:snapToGrid w:val="0"/>
          <w:lang w:eastAsia="zh-CN"/>
        </w:rPr>
        <w:t>...</w:t>
      </w:r>
    </w:p>
    <w:p w14:paraId="4BEFD9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B8012DA" w14:textId="77777777" w:rsidR="00754E43" w:rsidRPr="00FD0425" w:rsidRDefault="00754E43" w:rsidP="00754E43">
      <w:pPr>
        <w:pStyle w:val="PL"/>
      </w:pPr>
    </w:p>
    <w:p w14:paraId="0B601914" w14:textId="77777777" w:rsidR="00754E43" w:rsidRPr="00FD0425" w:rsidRDefault="00754E43" w:rsidP="00754E43">
      <w:pPr>
        <w:pStyle w:val="PL"/>
      </w:pPr>
    </w:p>
    <w:p w14:paraId="00AECC9E" w14:textId="77777777" w:rsidR="00754E43" w:rsidRPr="00FD0425" w:rsidRDefault="00754E43" w:rsidP="00754E43">
      <w:pPr>
        <w:pStyle w:val="PL"/>
      </w:pPr>
      <w:r w:rsidRPr="00FD0425">
        <w:t>E-UTRAFrequencyBandIndicator ::= INTEGER (1..256, ...)</w:t>
      </w:r>
    </w:p>
    <w:p w14:paraId="4CEC6D4A" w14:textId="77777777" w:rsidR="00754E43" w:rsidRPr="00FD0425" w:rsidRDefault="00754E43" w:rsidP="00754E43">
      <w:pPr>
        <w:pStyle w:val="PL"/>
      </w:pPr>
    </w:p>
    <w:p w14:paraId="252989F3" w14:textId="77777777" w:rsidR="00754E43" w:rsidRPr="00FD0425" w:rsidRDefault="00754E43" w:rsidP="00754E43">
      <w:pPr>
        <w:pStyle w:val="PL"/>
      </w:pPr>
    </w:p>
    <w:p w14:paraId="459DFAF4" w14:textId="77777777" w:rsidR="00754E43" w:rsidRPr="00FD0425" w:rsidRDefault="00754E43" w:rsidP="00754E43">
      <w:pPr>
        <w:pStyle w:val="PL"/>
      </w:pPr>
      <w:r w:rsidRPr="00FD0425">
        <w:t>E-UTRAMultibandInfoList ::= SEQUENCE (SIZE(1..maxnoofEUTRABands)) OF E-UTRAFrequencyBandIndicator</w:t>
      </w:r>
    </w:p>
    <w:p w14:paraId="58B14E03" w14:textId="77777777" w:rsidR="00754E43" w:rsidRPr="00FD0425" w:rsidRDefault="00754E43" w:rsidP="00754E43">
      <w:pPr>
        <w:pStyle w:val="PL"/>
      </w:pPr>
    </w:p>
    <w:p w14:paraId="250AAE18" w14:textId="77777777" w:rsidR="00754E43" w:rsidRPr="00FD0425" w:rsidRDefault="00754E43" w:rsidP="00754E43">
      <w:pPr>
        <w:pStyle w:val="PL"/>
      </w:pPr>
    </w:p>
    <w:p w14:paraId="25C5A2DD" w14:textId="77777777" w:rsidR="00754E43" w:rsidRPr="00FD0425" w:rsidRDefault="00754E43" w:rsidP="00754E43">
      <w:pPr>
        <w:pStyle w:val="PL"/>
      </w:pPr>
      <w:r w:rsidRPr="00FD0425">
        <w:t>E-UTRAPCI ::= INTEGER (0..503, ...)</w:t>
      </w:r>
    </w:p>
    <w:p w14:paraId="2A05D174" w14:textId="77777777" w:rsidR="00754E43" w:rsidRPr="00FD0425" w:rsidRDefault="00754E43" w:rsidP="00754E43">
      <w:pPr>
        <w:pStyle w:val="PL"/>
      </w:pPr>
    </w:p>
    <w:p w14:paraId="3C410876" w14:textId="77777777" w:rsidR="00754E43" w:rsidRPr="00FD0425" w:rsidRDefault="00754E43" w:rsidP="00754E43">
      <w:pPr>
        <w:pStyle w:val="PL"/>
      </w:pPr>
    </w:p>
    <w:p w14:paraId="25EE6EFC" w14:textId="77777777" w:rsidR="00754E43" w:rsidRPr="00FD0425" w:rsidRDefault="00754E43" w:rsidP="00754E43">
      <w:pPr>
        <w:pStyle w:val="PL"/>
      </w:pPr>
      <w:bookmarkStart w:id="810" w:name="_Hlk515373647"/>
      <w:r w:rsidRPr="00FD0425">
        <w:t>E-UTRAPRACHConfiguration</w:t>
      </w:r>
      <w:bookmarkEnd w:id="810"/>
      <w:r w:rsidRPr="00FD0425">
        <w:t xml:space="preserve"> ::= SEQUENCE {</w:t>
      </w:r>
    </w:p>
    <w:p w14:paraId="472484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rootSequenceIndex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837),</w:t>
      </w:r>
    </w:p>
    <w:p w14:paraId="5EF82880" w14:textId="77777777" w:rsidR="00754E43" w:rsidRPr="00FD0425" w:rsidRDefault="00754E43" w:rsidP="00754E43">
      <w:pPr>
        <w:pStyle w:val="PL"/>
        <w:rPr>
          <w:rFonts w:eastAsia="SimSun"/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zeroCorrelationIndex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15),</w:t>
      </w:r>
    </w:p>
    <w:p w14:paraId="7136A278" w14:textId="77777777" w:rsidR="00754E43" w:rsidRPr="00FD0425" w:rsidRDefault="00754E43" w:rsidP="00754E43">
      <w:pPr>
        <w:pStyle w:val="PL"/>
        <w:rPr>
          <w:rFonts w:eastAsia="SimSun"/>
          <w:noProof w:val="0"/>
          <w:snapToGrid w:val="0"/>
          <w:lang w:eastAsia="zh-CN"/>
        </w:rPr>
      </w:pP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t>highSpeedFlag</w:t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  <w:t>ENUMERATED {true, false, ...},</w:t>
      </w:r>
    </w:p>
    <w:p w14:paraId="5803CBFB" w14:textId="77777777" w:rsidR="00754E43" w:rsidRPr="00FD0425" w:rsidRDefault="00754E43" w:rsidP="00754E43">
      <w:pPr>
        <w:pStyle w:val="PL"/>
        <w:rPr>
          <w:rFonts w:eastAsia="SimSun"/>
          <w:bCs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bCs/>
        </w:rPr>
        <w:t>prach-FreqOffset</w:t>
      </w:r>
      <w:r w:rsidRPr="00FD0425">
        <w:rPr>
          <w:rFonts w:eastAsia="SimSun"/>
          <w:bCs/>
          <w:lang w:eastAsia="zh-CN"/>
        </w:rPr>
        <w:tab/>
      </w:r>
      <w:r w:rsidRPr="00FD0425">
        <w:rPr>
          <w:rFonts w:eastAsia="SimSun"/>
          <w:bCs/>
          <w:lang w:eastAsia="zh-CN"/>
        </w:rPr>
        <w:tab/>
      </w:r>
      <w:r w:rsidRPr="00FD0425">
        <w:rPr>
          <w:rFonts w:eastAsia="SimSun"/>
          <w:bCs/>
          <w:lang w:eastAsia="zh-CN"/>
        </w:rPr>
        <w:tab/>
      </w:r>
      <w:r w:rsidRPr="00FD0425">
        <w:rPr>
          <w:rFonts w:eastAsia="SimSun"/>
          <w:bCs/>
          <w:lang w:eastAsia="zh-CN"/>
        </w:rPr>
        <w:tab/>
      </w:r>
      <w:r w:rsidRPr="00FD0425">
        <w:rPr>
          <w:rFonts w:eastAsia="SimSun"/>
          <w:bCs/>
          <w:lang w:eastAsia="zh-CN"/>
        </w:rPr>
        <w:tab/>
      </w:r>
      <w:r w:rsidRPr="00FD0425">
        <w:rPr>
          <w:rFonts w:eastAsia="SimSun"/>
          <w:bCs/>
          <w:lang w:eastAsia="zh-CN"/>
        </w:rPr>
        <w:tab/>
      </w:r>
      <w:r w:rsidRPr="00FD0425">
        <w:rPr>
          <w:noProof w:val="0"/>
          <w:snapToGrid w:val="0"/>
          <w:lang w:eastAsia="zh-CN"/>
        </w:rPr>
        <w:t>INTEGER (0..</w:t>
      </w:r>
      <w:r w:rsidRPr="00FD0425">
        <w:rPr>
          <w:rFonts w:eastAsia="SimSun"/>
          <w:noProof w:val="0"/>
          <w:snapToGrid w:val="0"/>
          <w:lang w:eastAsia="zh-CN"/>
        </w:rPr>
        <w:t>94</w:t>
      </w:r>
      <w:r w:rsidRPr="00FD0425">
        <w:rPr>
          <w:noProof w:val="0"/>
          <w:snapToGrid w:val="0"/>
          <w:lang w:eastAsia="zh-CN"/>
        </w:rPr>
        <w:t>)</w:t>
      </w:r>
      <w:r w:rsidRPr="00FD0425">
        <w:rPr>
          <w:rFonts w:eastAsia="SimSun"/>
          <w:bCs/>
          <w:lang w:eastAsia="zh-CN"/>
        </w:rPr>
        <w:t>,</w:t>
      </w:r>
    </w:p>
    <w:p w14:paraId="24B535BA" w14:textId="77777777" w:rsidR="00754E43" w:rsidRPr="00FD0425" w:rsidRDefault="00754E43" w:rsidP="00754E43">
      <w:pPr>
        <w:pStyle w:val="PL"/>
        <w:rPr>
          <w:rFonts w:eastAsia="SimSun"/>
          <w:noProof w:val="0"/>
          <w:snapToGrid w:val="0"/>
          <w:lang w:eastAsia="zh-CN"/>
        </w:rPr>
      </w:pPr>
      <w:r w:rsidRPr="00FD0425">
        <w:rPr>
          <w:rFonts w:eastAsia="SimSun"/>
          <w:bCs/>
          <w:lang w:eastAsia="zh-CN"/>
        </w:rPr>
        <w:lastRenderedPageBreak/>
        <w:tab/>
      </w:r>
      <w:proofErr w:type="spellStart"/>
      <w:r w:rsidRPr="00FD0425">
        <w:rPr>
          <w:noProof w:val="0"/>
          <w:snapToGrid w:val="0"/>
          <w:lang w:eastAsia="zh-CN"/>
        </w:rPr>
        <w:t>prach-ConfigIndex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63)</w:t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</w:r>
      <w:r w:rsidRPr="00FD0425">
        <w:rPr>
          <w:rFonts w:eastAsia="SimSun"/>
          <w:noProof w:val="0"/>
          <w:snapToGrid w:val="0"/>
          <w:lang w:eastAsia="zh-CN"/>
        </w:rPr>
        <w:tab/>
        <w:t xml:space="preserve">OPTIONAL, </w:t>
      </w:r>
    </w:p>
    <w:p w14:paraId="56DAD65E" w14:textId="77777777" w:rsidR="00754E43" w:rsidRPr="00FD0425" w:rsidRDefault="00754E43" w:rsidP="00754E43">
      <w:pPr>
        <w:pStyle w:val="PL"/>
        <w:rPr>
          <w:rFonts w:eastAsia="SimSun"/>
          <w:noProof w:val="0"/>
          <w:snapToGrid w:val="0"/>
          <w:lang w:eastAsia="zh-CN"/>
        </w:rPr>
      </w:pPr>
      <w:r w:rsidRPr="00FD0425">
        <w:rPr>
          <w:rFonts w:eastAsia="SimSun"/>
          <w:noProof w:val="0"/>
          <w:snapToGrid w:val="0"/>
          <w:lang w:eastAsia="zh-CN"/>
        </w:rPr>
        <w:t xml:space="preserve">-- </w:t>
      </w:r>
      <w:r w:rsidRPr="00FD0425">
        <w:rPr>
          <w:noProof w:val="0"/>
          <w:snapToGrid w:val="0"/>
        </w:rPr>
        <w:t>C-</w:t>
      </w:r>
      <w:proofErr w:type="spellStart"/>
      <w:r w:rsidRPr="00FD0425">
        <w:t>ifTDD</w:t>
      </w:r>
      <w:proofErr w:type="spellEnd"/>
      <w:r w:rsidRPr="00FD0425">
        <w:rPr>
          <w:noProof w:val="0"/>
          <w:snapToGrid w:val="0"/>
        </w:rPr>
        <w:t xml:space="preserve">: This IE shall be </w:t>
      </w:r>
      <w:r w:rsidRPr="00FD0425">
        <w:rPr>
          <w:rFonts w:eastAsia="SimSun"/>
          <w:noProof w:val="0"/>
          <w:snapToGrid w:val="0"/>
          <w:lang w:eastAsia="zh-CN"/>
        </w:rPr>
        <w:t xml:space="preserve">present </w:t>
      </w:r>
      <w:r w:rsidRPr="00FD0425">
        <w:rPr>
          <w:noProof w:val="0"/>
          <w:snapToGrid w:val="0"/>
        </w:rPr>
        <w:t xml:space="preserve">if the EUTRA-Mode-Info IE in the Served Cell Information IE is set to the value </w:t>
      </w:r>
      <w:r w:rsidRPr="00FD0425">
        <w:t>"</w:t>
      </w:r>
      <w:r w:rsidRPr="00FD0425">
        <w:rPr>
          <w:rFonts w:eastAsia="SimSun"/>
          <w:noProof w:val="0"/>
          <w:snapToGrid w:val="0"/>
          <w:lang w:eastAsia="zh-CN"/>
        </w:rPr>
        <w:t>TDD</w:t>
      </w:r>
      <w:r w:rsidRPr="00FD0425">
        <w:t>"</w:t>
      </w:r>
      <w:r w:rsidRPr="00FD0425">
        <w:rPr>
          <w:rFonts w:eastAsia="SimSun"/>
          <w:noProof w:val="0"/>
          <w:snapToGrid w:val="0"/>
          <w:lang w:eastAsia="zh-CN"/>
        </w:rPr>
        <w:t xml:space="preserve"> --</w:t>
      </w:r>
    </w:p>
    <w:p w14:paraId="245EBE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eastAsia="SimSun"/>
          <w:bCs/>
          <w:lang w:eastAsia="zh-CN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r w:rsidRPr="00FD0425">
        <w:t>E-</w:t>
      </w:r>
      <w:proofErr w:type="spellStart"/>
      <w:r w:rsidRPr="00FD0425">
        <w:t>UTRAPRACHConfiguration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</w:t>
      </w:r>
      <w:r w:rsidRPr="00FD0425">
        <w:rPr>
          <w:noProof w:val="0"/>
          <w:snapToGrid w:val="0"/>
        </w:rPr>
        <w:tab/>
        <w:t>OPTIONAL,</w:t>
      </w:r>
    </w:p>
    <w:p w14:paraId="61ACB8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A3E76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94654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A352E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E-</w:t>
      </w:r>
      <w:proofErr w:type="spellStart"/>
      <w:r w:rsidRPr="00FD0425">
        <w:rPr>
          <w:noProof w:val="0"/>
          <w:snapToGrid w:val="0"/>
          <w:lang w:eastAsia="zh-CN"/>
        </w:rPr>
        <w:t>UTRAPRACHConfiguration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153AC2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...</w:t>
      </w:r>
    </w:p>
    <w:p w14:paraId="0A3937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00013B4" w14:textId="77777777" w:rsidR="00754E43" w:rsidRPr="00FD0425" w:rsidRDefault="00754E43" w:rsidP="00754E43">
      <w:pPr>
        <w:pStyle w:val="PL"/>
      </w:pPr>
    </w:p>
    <w:p w14:paraId="2E00C146" w14:textId="77777777" w:rsidR="00754E43" w:rsidRPr="00FD0425" w:rsidRDefault="00754E43" w:rsidP="00754E43">
      <w:pPr>
        <w:pStyle w:val="PL"/>
      </w:pPr>
    </w:p>
    <w:p w14:paraId="6E036EF2" w14:textId="77777777" w:rsidR="00754E43" w:rsidRPr="00FD0425" w:rsidRDefault="00754E43" w:rsidP="00754E43">
      <w:pPr>
        <w:pStyle w:val="PL"/>
      </w:pPr>
      <w:bookmarkStart w:id="811" w:name="_Hlk515385528"/>
      <w:r w:rsidRPr="00FD0425">
        <w:t>E-UTRATransmissionBandwidth</w:t>
      </w:r>
      <w:bookmarkEnd w:id="811"/>
      <w:r w:rsidRPr="00FD0425">
        <w:t xml:space="preserve"> ::= ENUMERATED {</w:t>
      </w:r>
      <w:r w:rsidRPr="00FD0425">
        <w:rPr>
          <w:rFonts w:eastAsia="MS Mincho"/>
          <w:lang w:eastAsia="ja-JP"/>
        </w:rPr>
        <w:t>bw6, bw15, bw25, bw50, bw75, bw100</w:t>
      </w:r>
      <w:r w:rsidRPr="00FD0425">
        <w:t>, ..., bw1}</w:t>
      </w:r>
    </w:p>
    <w:p w14:paraId="14C435EC" w14:textId="77777777" w:rsidR="00754E43" w:rsidRPr="00FD0425" w:rsidRDefault="00754E43" w:rsidP="00754E43">
      <w:pPr>
        <w:pStyle w:val="PL"/>
      </w:pPr>
    </w:p>
    <w:p w14:paraId="465569E3" w14:textId="77777777" w:rsidR="00754E43" w:rsidRPr="00FD0425" w:rsidRDefault="00754E43" w:rsidP="00754E43">
      <w:pPr>
        <w:pStyle w:val="PL"/>
      </w:pPr>
      <w:r w:rsidRPr="00FD0425">
        <w:t>EndpointIPAddressAndPort ::=SEQUENCE {</w:t>
      </w:r>
    </w:p>
    <w:p w14:paraId="55CC0A6C" w14:textId="77777777" w:rsidR="00754E43" w:rsidRPr="00FD0425" w:rsidRDefault="00754E43" w:rsidP="00754E43">
      <w:pPr>
        <w:pStyle w:val="PL"/>
      </w:pPr>
      <w:r w:rsidRPr="00FD0425">
        <w:tab/>
        <w:t xml:space="preserve">endpointIPAddress 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0FB8ACBA" w14:textId="77777777" w:rsidR="00754E43" w:rsidRPr="00FD0425" w:rsidRDefault="00754E43" w:rsidP="00754E43">
      <w:pPr>
        <w:pStyle w:val="PL"/>
      </w:pPr>
      <w:r w:rsidRPr="00FD0425">
        <w:tab/>
        <w:t>portNumb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ortNumber,</w:t>
      </w:r>
    </w:p>
    <w:p w14:paraId="3AC706BB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EndpointIPAddressAndPort-ExtIEs} } OPTIONAL</w:t>
      </w:r>
    </w:p>
    <w:p w14:paraId="0059FF64" w14:textId="77777777" w:rsidR="00754E43" w:rsidRPr="00FD0425" w:rsidRDefault="00754E43" w:rsidP="00754E43">
      <w:pPr>
        <w:pStyle w:val="PL"/>
      </w:pPr>
      <w:r w:rsidRPr="00FD0425">
        <w:t>}</w:t>
      </w:r>
    </w:p>
    <w:p w14:paraId="17A74F6F" w14:textId="77777777" w:rsidR="00754E43" w:rsidRPr="00FD0425" w:rsidRDefault="00754E43" w:rsidP="00754E43">
      <w:pPr>
        <w:pStyle w:val="PL"/>
      </w:pPr>
    </w:p>
    <w:p w14:paraId="089F2055" w14:textId="77777777" w:rsidR="00754E43" w:rsidRPr="00FD0425" w:rsidRDefault="00754E43" w:rsidP="00754E43">
      <w:pPr>
        <w:pStyle w:val="PL"/>
      </w:pPr>
      <w:r w:rsidRPr="00FD0425">
        <w:t>EndpointIPAddressAndPort-ExtIEs XNAP-PROTOCOL-EXTENSION ::= {</w:t>
      </w:r>
    </w:p>
    <w:p w14:paraId="5BA817E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AA9DFB3" w14:textId="77777777" w:rsidR="00754E43" w:rsidRPr="00FD0425" w:rsidRDefault="00754E43" w:rsidP="00754E43">
      <w:pPr>
        <w:pStyle w:val="PL"/>
      </w:pPr>
      <w:r w:rsidRPr="00FD0425">
        <w:t>}</w:t>
      </w:r>
    </w:p>
    <w:p w14:paraId="41F7BFD4" w14:textId="77777777" w:rsidR="00754E43" w:rsidRPr="00FD0425" w:rsidRDefault="00754E43" w:rsidP="00754E43">
      <w:pPr>
        <w:pStyle w:val="PL"/>
      </w:pPr>
    </w:p>
    <w:p w14:paraId="5886EDC6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4B5CA2E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EventTriggered</w:t>
      </w:r>
      <w:proofErr w:type="spellEnd"/>
      <w:r w:rsidRPr="00F32326">
        <w:rPr>
          <w:noProof w:val="0"/>
          <w:snapToGrid w:val="0"/>
        </w:rPr>
        <w:t xml:space="preserve"> ::= SEQUENCE {</w:t>
      </w:r>
    </w:p>
    <w:p w14:paraId="3BE1D620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edEventTriggeredConfig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edEventTriggeredConfig</w:t>
      </w:r>
      <w:proofErr w:type="spellEnd"/>
      <w:r w:rsidRPr="00F32326">
        <w:rPr>
          <w:noProof w:val="0"/>
          <w:snapToGrid w:val="0"/>
        </w:rPr>
        <w:t>,</w:t>
      </w:r>
    </w:p>
    <w:p w14:paraId="61E0668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 </w:t>
      </w:r>
      <w:proofErr w:type="spellStart"/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>-ExtIEs</w:t>
      </w:r>
      <w:proofErr w:type="spellEnd"/>
      <w:r w:rsidRPr="00F32326">
        <w:rPr>
          <w:noProof w:val="0"/>
          <w:snapToGrid w:val="0"/>
        </w:rPr>
        <w:t>} } OPTIONAL,</w:t>
      </w:r>
    </w:p>
    <w:p w14:paraId="78CA789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A8175D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391FD64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32B2A1B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>-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09F2F91F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94BD59B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D4E6FC0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45220D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EventType</w:t>
      </w:r>
      <w:proofErr w:type="spellEnd"/>
      <w:r w:rsidRPr="00FD0425">
        <w:rPr>
          <w:noProof w:val="0"/>
          <w:snapToGrid w:val="0"/>
        </w:rPr>
        <w:t xml:space="preserve"> ::= ENUMERATED {</w:t>
      </w:r>
    </w:p>
    <w:p w14:paraId="4677C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  <w:lang w:eastAsia="ja-JP"/>
        </w:rPr>
        <w:t>report-upon-change-of-serving-</w:t>
      </w:r>
      <w:r w:rsidRPr="00FD0425">
        <w:rPr>
          <w:rFonts w:cs="Arial"/>
          <w:lang w:eastAsia="zh-CN"/>
        </w:rPr>
        <w:t>cell</w:t>
      </w:r>
      <w:r w:rsidRPr="00FD0425">
        <w:rPr>
          <w:noProof w:val="0"/>
          <w:snapToGrid w:val="0"/>
        </w:rPr>
        <w:t>,</w:t>
      </w:r>
    </w:p>
    <w:p w14:paraId="7D1C667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rFonts w:cs="Arial"/>
          <w:lang w:eastAsia="ja-JP"/>
        </w:rPr>
        <w:t>report-UE-moving-</w:t>
      </w:r>
      <w:r w:rsidRPr="00FD0425" w:rsidDel="00292E19">
        <w:rPr>
          <w:rFonts w:cs="Arial"/>
          <w:lang w:eastAsia="ja-JP"/>
        </w:rPr>
        <w:t>presence</w:t>
      </w:r>
      <w:r w:rsidRPr="00FD0425">
        <w:rPr>
          <w:rFonts w:cs="Arial"/>
          <w:lang w:eastAsia="ja-JP"/>
        </w:rPr>
        <w:t>-into-or-out-of-the-A</w:t>
      </w:r>
      <w:r w:rsidRPr="00FD0425" w:rsidDel="00292E19">
        <w:rPr>
          <w:rFonts w:cs="Arial"/>
          <w:lang w:eastAsia="ja-JP"/>
        </w:rPr>
        <w:t>rea</w:t>
      </w:r>
      <w:r w:rsidRPr="00FD0425">
        <w:rPr>
          <w:rFonts w:cs="Arial"/>
          <w:lang w:eastAsia="ja-JP"/>
        </w:rPr>
        <w:t>-o</w:t>
      </w:r>
      <w:r w:rsidRPr="00FD0425" w:rsidDel="00292E19">
        <w:rPr>
          <w:rFonts w:cs="Arial"/>
          <w:lang w:eastAsia="ja-JP"/>
        </w:rPr>
        <w:t>f</w:t>
      </w:r>
      <w:r w:rsidRPr="00FD0425">
        <w:rPr>
          <w:rFonts w:cs="Arial"/>
          <w:lang w:eastAsia="ja-JP"/>
        </w:rPr>
        <w:t>-I</w:t>
      </w:r>
      <w:r w:rsidRPr="00FD0425" w:rsidDel="00292E19">
        <w:rPr>
          <w:rFonts w:cs="Arial"/>
          <w:lang w:eastAsia="ja-JP"/>
        </w:rPr>
        <w:t>nterest</w:t>
      </w:r>
      <w:r w:rsidRPr="00FD0425">
        <w:rPr>
          <w:rFonts w:cs="Arial"/>
          <w:lang w:eastAsia="ja-JP"/>
        </w:rPr>
        <w:t>,</w:t>
      </w:r>
    </w:p>
    <w:p w14:paraId="45947DEF" w14:textId="77777777" w:rsidR="00754E43" w:rsidRDefault="00754E43" w:rsidP="00754E43">
      <w:pPr>
        <w:pStyle w:val="PL"/>
      </w:pPr>
      <w:r w:rsidRPr="00FD0425">
        <w:tab/>
        <w:t>...</w:t>
      </w:r>
      <w:r>
        <w:t>,</w:t>
      </w:r>
    </w:p>
    <w:p w14:paraId="6CB02066" w14:textId="77777777" w:rsidR="00754E43" w:rsidRPr="00FD0425" w:rsidRDefault="00754E43" w:rsidP="00754E43">
      <w:pPr>
        <w:pStyle w:val="PL"/>
      </w:pPr>
      <w:r>
        <w:tab/>
        <w:t>report-upon-change-of-serving-cell-and-Area-of-Interest</w:t>
      </w:r>
    </w:p>
    <w:p w14:paraId="3BD7DC72" w14:textId="77777777" w:rsidR="00754E43" w:rsidRPr="00FD0425" w:rsidRDefault="00754E43" w:rsidP="00754E43">
      <w:pPr>
        <w:pStyle w:val="PL"/>
      </w:pPr>
      <w:r w:rsidRPr="00FD0425">
        <w:t>}</w:t>
      </w:r>
    </w:p>
    <w:p w14:paraId="6330D0C3" w14:textId="77777777" w:rsidR="00754E43" w:rsidRPr="00FD0425" w:rsidRDefault="00754E43" w:rsidP="00754E43">
      <w:pPr>
        <w:pStyle w:val="PL"/>
      </w:pPr>
    </w:p>
    <w:p w14:paraId="62C5B064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550CC737" w14:textId="77777777" w:rsidR="00754E43" w:rsidRPr="00BD1A27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EventTypeTrigger</w:t>
      </w:r>
      <w:r w:rsidRPr="00BD1A27">
        <w:rPr>
          <w:rFonts w:eastAsia="SimSun"/>
          <w:snapToGrid w:val="0"/>
        </w:rPr>
        <w:t xml:space="preserve"> ::= CHOICE {</w:t>
      </w:r>
    </w:p>
    <w:p w14:paraId="66436F7B" w14:textId="77777777" w:rsidR="00754E43" w:rsidRPr="00BD1A27" w:rsidRDefault="00754E43" w:rsidP="00754E43">
      <w:pPr>
        <w:pStyle w:val="PL"/>
        <w:rPr>
          <w:rFonts w:eastAsia="SimSun"/>
          <w:snapToGrid w:val="0"/>
        </w:rPr>
      </w:pPr>
      <w:r w:rsidRPr="00BD1A27">
        <w:rPr>
          <w:rFonts w:eastAsia="SimSun"/>
          <w:snapToGrid w:val="0"/>
        </w:rPr>
        <w:tab/>
      </w:r>
      <w:r>
        <w:rPr>
          <w:rFonts w:eastAsia="SimSun"/>
          <w:snapToGrid w:val="0"/>
          <w:lang w:eastAsia="zh-CN"/>
        </w:rPr>
        <w:t>outOfCoverage</w:t>
      </w:r>
      <w:r w:rsidRPr="00E43410">
        <w:rPr>
          <w:rFonts w:eastAsia="SimSun"/>
          <w:snapToGrid w:val="0"/>
          <w:lang w:eastAsia="zh-CN"/>
        </w:rPr>
        <w:tab/>
      </w:r>
      <w:r w:rsidRPr="00E43410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E43410">
        <w:rPr>
          <w:rFonts w:eastAsia="SimSun"/>
          <w:snapToGrid w:val="0"/>
          <w:lang w:eastAsia="zh-CN"/>
        </w:rPr>
        <w:t>ENUMERATED {true, ...},</w:t>
      </w:r>
    </w:p>
    <w:p w14:paraId="4418AE1B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D1A27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eventL1</w:t>
      </w:r>
      <w:r w:rsidRPr="00BD1A27">
        <w:rPr>
          <w:rFonts w:eastAsia="SimSun"/>
          <w:snapToGrid w:val="0"/>
        </w:rPr>
        <w:tab/>
      </w:r>
      <w:r w:rsidRPr="00BD1A27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EventL1</w:t>
      </w:r>
      <w:r w:rsidRPr="00BD1A27">
        <w:rPr>
          <w:rFonts w:eastAsia="SimSun"/>
          <w:snapToGrid w:val="0"/>
        </w:rPr>
        <w:t>,</w:t>
      </w:r>
    </w:p>
    <w:p w14:paraId="01DC1548" w14:textId="77777777" w:rsidR="00754E43" w:rsidRPr="00BD1A27" w:rsidRDefault="00754E43" w:rsidP="00754E43">
      <w:pPr>
        <w:pStyle w:val="PL"/>
        <w:rPr>
          <w:rFonts w:eastAsia="SimSun"/>
        </w:rPr>
      </w:pPr>
      <w:r>
        <w:rPr>
          <w:rFonts w:eastAsia="SimSun"/>
        </w:rPr>
        <w:tab/>
      </w:r>
      <w:r w:rsidRPr="00BD1A27">
        <w:rPr>
          <w:rFonts w:eastAsia="SimSun"/>
        </w:rPr>
        <w:t>choice-</w:t>
      </w:r>
      <w:r w:rsidRPr="00BD1A27" w:rsidDel="00471500">
        <w:rPr>
          <w:rFonts w:eastAsia="SimSun"/>
        </w:rPr>
        <w:t>E</w:t>
      </w:r>
      <w:r w:rsidRPr="00BD1A27">
        <w:rPr>
          <w:rFonts w:eastAsia="SimSun"/>
        </w:rPr>
        <w:t>xtension</w:t>
      </w:r>
      <w:r w:rsidRPr="00BD1A27" w:rsidDel="004F4233">
        <w:rPr>
          <w:rFonts w:eastAsia="SimSun"/>
        </w:rPr>
        <w:t>s</w:t>
      </w:r>
      <w:r w:rsidRPr="00BD1A27">
        <w:rPr>
          <w:rFonts w:eastAsia="SimSun"/>
        </w:rPr>
        <w:tab/>
      </w:r>
      <w:r w:rsidRPr="00BD1A27">
        <w:rPr>
          <w:rFonts w:eastAsia="SimSun"/>
        </w:rPr>
        <w:tab/>
        <w:t>ProtocolIE-Single</w:t>
      </w:r>
      <w:r>
        <w:rPr>
          <w:rFonts w:eastAsia="SimSun"/>
        </w:rPr>
        <w:t>-</w:t>
      </w:r>
      <w:r w:rsidRPr="00BD1A27">
        <w:rPr>
          <w:rFonts w:eastAsia="SimSun"/>
        </w:rPr>
        <w:t>Container { {</w:t>
      </w:r>
      <w:r>
        <w:rPr>
          <w:rFonts w:eastAsia="SimSun"/>
          <w:snapToGrid w:val="0"/>
        </w:rPr>
        <w:t>EventTypeTrigger</w:t>
      </w:r>
      <w:r w:rsidRPr="00BD1A27">
        <w:rPr>
          <w:rFonts w:eastAsia="SimSun"/>
        </w:rPr>
        <w:t>-ExtIEs} }</w:t>
      </w:r>
    </w:p>
    <w:p w14:paraId="73292BF7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D1A27">
        <w:rPr>
          <w:rFonts w:eastAsia="SimSun"/>
          <w:snapToGrid w:val="0"/>
        </w:rPr>
        <w:t>}</w:t>
      </w:r>
    </w:p>
    <w:p w14:paraId="0D88A782" w14:textId="77777777" w:rsidR="00754E43" w:rsidRPr="00BD1A27" w:rsidRDefault="00754E43" w:rsidP="00754E43">
      <w:pPr>
        <w:pStyle w:val="PL"/>
        <w:rPr>
          <w:rFonts w:eastAsia="SimSun"/>
          <w:snapToGrid w:val="0"/>
        </w:rPr>
      </w:pPr>
    </w:p>
    <w:p w14:paraId="4E8EEBAF" w14:textId="77777777" w:rsidR="00754E43" w:rsidRPr="00BD1A27" w:rsidRDefault="00754E43" w:rsidP="00754E43">
      <w:pPr>
        <w:pStyle w:val="PL"/>
        <w:rPr>
          <w:rFonts w:eastAsia="SimSun"/>
        </w:rPr>
      </w:pPr>
      <w:r>
        <w:rPr>
          <w:rFonts w:eastAsia="SimSun"/>
          <w:snapToGrid w:val="0"/>
        </w:rPr>
        <w:t>EventTypeTrigger</w:t>
      </w:r>
      <w:r w:rsidRPr="00BD1A27">
        <w:rPr>
          <w:rFonts w:eastAsia="SimSun"/>
        </w:rPr>
        <w:t xml:space="preserve">-ExtIEs </w:t>
      </w:r>
      <w:r>
        <w:rPr>
          <w:rFonts w:eastAsia="SimSun"/>
          <w:snapToGrid w:val="0"/>
        </w:rPr>
        <w:t>XN</w:t>
      </w:r>
      <w:r w:rsidRPr="00BD1A27">
        <w:rPr>
          <w:rFonts w:eastAsia="SimSun"/>
          <w:snapToGrid w:val="0"/>
        </w:rPr>
        <w:t>AP-PROTOCOL-</w:t>
      </w:r>
      <w:r>
        <w:rPr>
          <w:rFonts w:eastAsia="SimSun"/>
          <w:snapToGrid w:val="0"/>
        </w:rPr>
        <w:t>IES</w:t>
      </w:r>
      <w:r w:rsidRPr="00BD1A27">
        <w:rPr>
          <w:rFonts w:eastAsia="SimSun"/>
          <w:snapToGrid w:val="0"/>
        </w:rPr>
        <w:t xml:space="preserve"> </w:t>
      </w:r>
      <w:r w:rsidRPr="00BD1A27">
        <w:rPr>
          <w:rFonts w:eastAsia="SimSun"/>
        </w:rPr>
        <w:t>::= {</w:t>
      </w:r>
    </w:p>
    <w:p w14:paraId="5BF48106" w14:textId="77777777" w:rsidR="00754E43" w:rsidRPr="00BD1A27" w:rsidRDefault="00754E43" w:rsidP="00754E43">
      <w:pPr>
        <w:pStyle w:val="PL"/>
        <w:rPr>
          <w:rFonts w:eastAsia="SimSun"/>
        </w:rPr>
      </w:pPr>
      <w:r w:rsidRPr="00BD1A27">
        <w:rPr>
          <w:rFonts w:eastAsia="SimSun"/>
        </w:rPr>
        <w:tab/>
        <w:t>...</w:t>
      </w:r>
    </w:p>
    <w:p w14:paraId="4E06A4F6" w14:textId="77777777" w:rsidR="00754E43" w:rsidRPr="00BD1A27" w:rsidRDefault="00754E43" w:rsidP="00754E43">
      <w:pPr>
        <w:pStyle w:val="PL"/>
        <w:rPr>
          <w:rFonts w:eastAsia="SimSun"/>
        </w:rPr>
      </w:pPr>
      <w:r w:rsidRPr="00BD1A27">
        <w:rPr>
          <w:rFonts w:eastAsia="SimSun"/>
        </w:rPr>
        <w:t>}</w:t>
      </w:r>
    </w:p>
    <w:p w14:paraId="6FF34CC7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63D55F3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EventL1 ::= SEQUENCE {</w:t>
      </w:r>
    </w:p>
    <w:p w14:paraId="0BB26A4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 w:rsidRPr="006506CD">
        <w:rPr>
          <w:snapToGrid w:val="0"/>
        </w:rPr>
        <w:t>l</w:t>
      </w:r>
      <w:r>
        <w:rPr>
          <w:snapToGrid w:val="0"/>
        </w:rPr>
        <w:t>1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easurementThresholdL1LoggedMDT,</w:t>
      </w:r>
    </w:p>
    <w:p w14:paraId="56A38FC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hysteresi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Hysteresis,</w:t>
      </w:r>
    </w:p>
    <w:p w14:paraId="5BCF1C9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timeTo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ToTrigger,</w:t>
      </w:r>
    </w:p>
    <w:p w14:paraId="33894E4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EventL1-ExtIEs} } OPTIONAL,</w:t>
      </w:r>
    </w:p>
    <w:p w14:paraId="358E0B0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54A260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A262AB" w14:textId="77777777" w:rsidR="00754E43" w:rsidRDefault="00754E43" w:rsidP="00754E43">
      <w:pPr>
        <w:pStyle w:val="PL"/>
        <w:rPr>
          <w:snapToGrid w:val="0"/>
        </w:rPr>
      </w:pPr>
    </w:p>
    <w:p w14:paraId="78AFF87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EventL1-ExtIEs XNAP-PROTOCOL-EXTENSION ::= {</w:t>
      </w:r>
    </w:p>
    <w:p w14:paraId="11DBA58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69093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93B4DD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778E3E00" w14:textId="77777777" w:rsidR="00754E43" w:rsidRDefault="00754E43" w:rsidP="00754E43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MeasurementThresholdL1LoggedMDT </w:t>
      </w:r>
      <w:r>
        <w:rPr>
          <w:rFonts w:eastAsia="SimSun"/>
          <w:snapToGrid w:val="0"/>
          <w:lang w:eastAsia="zh-CN"/>
        </w:rPr>
        <w:t>::= CHOICE {</w:t>
      </w:r>
    </w:p>
    <w:p w14:paraId="26ED7D4A" w14:textId="77777777" w:rsidR="00754E43" w:rsidRDefault="00754E43" w:rsidP="00754E43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threshold-RSRP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Threshold-RSRP,</w:t>
      </w:r>
    </w:p>
    <w:p w14:paraId="7FEC5107" w14:textId="77777777" w:rsidR="00754E43" w:rsidRDefault="00754E43" w:rsidP="00754E43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threshold-RSRQ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Threshold-RSRQ,</w:t>
      </w:r>
    </w:p>
    <w:p w14:paraId="27ED6EE2" w14:textId="77777777" w:rsidR="00754E43" w:rsidRDefault="00754E43" w:rsidP="00754E43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...</w:t>
      </w:r>
    </w:p>
    <w:p w14:paraId="5AC398F6" w14:textId="77777777" w:rsidR="00754E43" w:rsidRDefault="00754E43" w:rsidP="00754E43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}</w:t>
      </w:r>
    </w:p>
    <w:p w14:paraId="1CCFEC70" w14:textId="77777777" w:rsidR="00754E43" w:rsidRDefault="00754E43" w:rsidP="00754E43">
      <w:pPr>
        <w:pStyle w:val="PL"/>
        <w:rPr>
          <w:rFonts w:eastAsia="SimSun"/>
          <w:snapToGrid w:val="0"/>
          <w:lang w:eastAsia="zh-CN"/>
        </w:rPr>
      </w:pPr>
    </w:p>
    <w:p w14:paraId="6FAE3AB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ExpectedActivityPeriod</w:t>
      </w:r>
      <w:proofErr w:type="spellEnd"/>
      <w:r w:rsidRPr="00FD0425">
        <w:rPr>
          <w:noProof w:val="0"/>
          <w:snapToGrid w:val="0"/>
        </w:rPr>
        <w:t xml:space="preserve"> ::= INTEGER (1..30|40|50|60|80|100|120|150|180|181, ...)</w:t>
      </w:r>
    </w:p>
    <w:p w14:paraId="0A0F308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3C5B82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ExpectedHOInterval</w:t>
      </w:r>
      <w:proofErr w:type="spellEnd"/>
      <w:r w:rsidRPr="00FD0425">
        <w:rPr>
          <w:noProof w:val="0"/>
          <w:snapToGrid w:val="0"/>
        </w:rPr>
        <w:t xml:space="preserve"> ::= ENUMERATED {</w:t>
      </w:r>
    </w:p>
    <w:p w14:paraId="5335CB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15, sec30, sec60, sec90, sec120, sec180, long-time,</w:t>
      </w:r>
    </w:p>
    <w:p w14:paraId="51C5A9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705AEB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00C299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DA4B63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ExpectedIdlePeriod</w:t>
      </w:r>
      <w:proofErr w:type="spellEnd"/>
      <w:r w:rsidRPr="00FD0425">
        <w:rPr>
          <w:noProof w:val="0"/>
          <w:snapToGrid w:val="0"/>
        </w:rPr>
        <w:t xml:space="preserve"> ::= INTEGER (1..30|40|50|60|80|100|120|150|180|181, ...)</w:t>
      </w:r>
    </w:p>
    <w:p w14:paraId="02F00BF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E07D9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ExpectedUEActivityBehaviour</w:t>
      </w:r>
      <w:proofErr w:type="spellEnd"/>
      <w:r w:rsidRPr="00FD0425">
        <w:rPr>
          <w:noProof w:val="0"/>
          <w:snapToGrid w:val="0"/>
        </w:rPr>
        <w:t xml:space="preserve"> ::= SEQUENCE {</w:t>
      </w:r>
    </w:p>
    <w:p w14:paraId="1E2A04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expectedActivityPerio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ExpectedActivityPerio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4CF2D33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expectedIdlePerio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ExpectedIdlePerio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1A9D9A0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ourceOfUEActivityBehaviourInform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ourceOfUEActivityBehaviourInform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2B2AEF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rPr>
          <w:noProof w:val="0"/>
          <w:snapToGrid w:val="0"/>
        </w:rPr>
        <w:t>ExpectedUEActivityBehaviour-ExtIEs</w:t>
      </w:r>
      <w:proofErr w:type="spellEnd"/>
      <w:r w:rsidRPr="00FD0425">
        <w:rPr>
          <w:noProof w:val="0"/>
          <w:snapToGrid w:val="0"/>
        </w:rPr>
        <w:t>} }</w:t>
      </w:r>
      <w:r w:rsidRPr="00FD0425">
        <w:rPr>
          <w:noProof w:val="0"/>
          <w:snapToGrid w:val="0"/>
        </w:rPr>
        <w:tab/>
        <w:t>OPTIONAL,</w:t>
      </w:r>
    </w:p>
    <w:p w14:paraId="2931517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40E322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FA683F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221825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ExpectedUEActivityBehaviour-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5A92BEE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AB2F96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F164EC3" w14:textId="77777777" w:rsidR="00754E43" w:rsidRPr="00FD0425" w:rsidRDefault="00754E43" w:rsidP="00754E43">
      <w:pPr>
        <w:pStyle w:val="PL"/>
      </w:pPr>
    </w:p>
    <w:p w14:paraId="25D87C16" w14:textId="77777777" w:rsidR="00754E43" w:rsidRPr="00FD0425" w:rsidRDefault="00754E43" w:rsidP="00754E43">
      <w:pPr>
        <w:pStyle w:val="PL"/>
      </w:pPr>
      <w:r w:rsidRPr="00FD0425">
        <w:t>ExpectedUEBehaviour</w:t>
      </w:r>
      <w:r w:rsidRPr="00FD0425">
        <w:tab/>
        <w:t>::= SEQUENCE {</w:t>
      </w:r>
    </w:p>
    <w:p w14:paraId="7D1D2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expectedUEActivityBehaviour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ExpectedUEActivityBehaviour</w:t>
      </w:r>
      <w:proofErr w:type="spellEnd"/>
      <w:r w:rsidRPr="00FD0425">
        <w:rPr>
          <w:noProof w:val="0"/>
          <w:snapToGrid w:val="0"/>
        </w:rPr>
        <w:t xml:space="preserve"> 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31655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expectedHOInterval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ExpectedHOInterval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 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ACE5B83" w14:textId="77777777" w:rsidR="00754E43" w:rsidRPr="00FD0425" w:rsidRDefault="00754E43" w:rsidP="00754E43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</w:rPr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0999AB53" w14:textId="77777777" w:rsidR="00754E43" w:rsidRPr="00FD0425" w:rsidRDefault="00754E43" w:rsidP="00754E43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</w:rPr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674E570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rPr>
          <w:noProof w:val="0"/>
          <w:snapToGrid w:val="0"/>
        </w:rPr>
        <w:t>ExpectedUEBehaviour-ExtIEs</w:t>
      </w:r>
      <w:proofErr w:type="spellEnd"/>
      <w:r w:rsidRPr="00FD0425">
        <w:rPr>
          <w:noProof w:val="0"/>
          <w:snapToGrid w:val="0"/>
        </w:rPr>
        <w:t>} }</w:t>
      </w:r>
      <w:r w:rsidRPr="00FD0425">
        <w:rPr>
          <w:noProof w:val="0"/>
          <w:snapToGrid w:val="0"/>
        </w:rPr>
        <w:tab/>
        <w:t>OPTIONAL,</w:t>
      </w:r>
    </w:p>
    <w:p w14:paraId="436CC8F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F673C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68A87E5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B8C4F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ExpectedUEBehaviour-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10D2F6A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84E63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2597896" w14:textId="77777777" w:rsidR="00754E43" w:rsidRPr="00FD0425" w:rsidRDefault="00754E43" w:rsidP="00754E43">
      <w:pPr>
        <w:pStyle w:val="PL"/>
        <w:ind w:left="800" w:hanging="400"/>
        <w:rPr>
          <w:noProof w:val="0"/>
          <w:snapToGrid w:val="0"/>
        </w:rPr>
      </w:pPr>
    </w:p>
    <w:p w14:paraId="7D73FCE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ExpectedUEMobility</w:t>
      </w:r>
      <w:proofErr w:type="spellEnd"/>
      <w:r w:rsidRPr="00FD0425">
        <w:rPr>
          <w:noProof w:val="0"/>
          <w:snapToGrid w:val="0"/>
        </w:rPr>
        <w:t xml:space="preserve"> ::= ENUMERATED {</w:t>
      </w:r>
    </w:p>
    <w:p w14:paraId="65B98DF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tationary,</w:t>
      </w:r>
    </w:p>
    <w:p w14:paraId="1A8846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mobile,</w:t>
      </w:r>
    </w:p>
    <w:p w14:paraId="79065DF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44EC98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D963E4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7E0C5E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cs="Arial"/>
        </w:rPr>
        <w:t>ExpectedUEMovingTrajectory</w:t>
      </w:r>
      <w:r w:rsidRPr="00FD0425">
        <w:rPr>
          <w:noProof w:val="0"/>
          <w:snapToGrid w:val="0"/>
        </w:rPr>
        <w:t xml:space="preserve"> ::= SEQUENCE (SIZE(1..maxnoofCellsUEMovingTrajectory)) OF </w:t>
      </w:r>
      <w:proofErr w:type="spellStart"/>
      <w:r w:rsidRPr="00FD0425">
        <w:rPr>
          <w:noProof w:val="0"/>
          <w:snapToGrid w:val="0"/>
        </w:rPr>
        <w:t>ExpectedUEMovingTrajectoryItem</w:t>
      </w:r>
      <w:proofErr w:type="spellEnd"/>
    </w:p>
    <w:p w14:paraId="3515C02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E7A8F9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ExpectedUEMovingTrajectoryItem</w:t>
      </w:r>
      <w:proofErr w:type="spellEnd"/>
      <w:r w:rsidRPr="00FD0425">
        <w:rPr>
          <w:noProof w:val="0"/>
          <w:snapToGrid w:val="0"/>
        </w:rPr>
        <w:t xml:space="preserve"> ::= SEQUENCE {</w:t>
      </w:r>
    </w:p>
    <w:p w14:paraId="5EE23B8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nGRAN</w:t>
      </w:r>
      <w:proofErr w:type="spellEnd"/>
      <w:r w:rsidRPr="00FD0425">
        <w:rPr>
          <w:noProof w:val="0"/>
          <w:snapToGrid w:val="0"/>
        </w:rPr>
        <w:t>-CGI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GlobalNG-RANCell-ID</w:t>
      </w:r>
      <w:r w:rsidRPr="00FD0425">
        <w:rPr>
          <w:noProof w:val="0"/>
          <w:snapToGrid w:val="0"/>
        </w:rPr>
        <w:t>,</w:t>
      </w:r>
    </w:p>
    <w:p w14:paraId="2812E7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imeStayedInCell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0..4095)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851FA6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rPr>
          <w:noProof w:val="0"/>
          <w:snapToGrid w:val="0"/>
        </w:rPr>
        <w:t>ExpectedUEMovingTrajectoryItem-ExtIEs</w:t>
      </w:r>
      <w:proofErr w:type="spellEnd"/>
      <w:r w:rsidRPr="00FD0425">
        <w:rPr>
          <w:noProof w:val="0"/>
          <w:snapToGrid w:val="0"/>
        </w:rPr>
        <w:t>} }</w:t>
      </w:r>
      <w:r w:rsidRPr="00FD0425">
        <w:rPr>
          <w:noProof w:val="0"/>
          <w:snapToGrid w:val="0"/>
        </w:rPr>
        <w:tab/>
        <w:t>OPTIONAL,</w:t>
      </w:r>
    </w:p>
    <w:p w14:paraId="7BFF539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D35FD7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B4916E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E001B2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ExpectedUEMovingTrajectoryItem-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151F21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65AE63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83E06E5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E9B6D4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SourceOfUEActivityBehaviourInformation</w:t>
      </w:r>
      <w:proofErr w:type="spellEnd"/>
      <w:r w:rsidRPr="00FD0425">
        <w:rPr>
          <w:noProof w:val="0"/>
          <w:snapToGrid w:val="0"/>
        </w:rPr>
        <w:t xml:space="preserve"> ::= ENUMERATED {</w:t>
      </w:r>
    </w:p>
    <w:p w14:paraId="7BBB76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ubscription-information,</w:t>
      </w:r>
    </w:p>
    <w:p w14:paraId="61C40AA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tatistics,</w:t>
      </w:r>
    </w:p>
    <w:p w14:paraId="38D8CF9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70A03BB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E203C0A" w14:textId="77777777" w:rsidR="00754E43" w:rsidRDefault="00754E43" w:rsidP="00754E43">
      <w:pPr>
        <w:pStyle w:val="PL"/>
      </w:pPr>
    </w:p>
    <w:p w14:paraId="45AC3402" w14:textId="77777777" w:rsidR="00754E43" w:rsidRDefault="00754E43" w:rsidP="00754E43">
      <w:pPr>
        <w:pStyle w:val="PL"/>
      </w:pPr>
      <w:r>
        <w:t>ExtendedRATRestrictionInformation ::= SEQUENCE {</w:t>
      </w:r>
    </w:p>
    <w:p w14:paraId="7A540B89" w14:textId="77777777" w:rsidR="00754E43" w:rsidRDefault="00754E43" w:rsidP="00754E43">
      <w:pPr>
        <w:pStyle w:val="PL"/>
      </w:pPr>
      <w:r>
        <w:tab/>
        <w:t>primaryRATRestriction</w:t>
      </w:r>
      <w:r>
        <w:tab/>
      </w:r>
      <w:r>
        <w:tab/>
        <w:t>BIT STRING (SIZE(8, ...)),</w:t>
      </w:r>
    </w:p>
    <w:p w14:paraId="054B8CAC" w14:textId="77777777" w:rsidR="00754E43" w:rsidRDefault="00754E43" w:rsidP="00754E43">
      <w:pPr>
        <w:pStyle w:val="PL"/>
      </w:pPr>
      <w:r>
        <w:tab/>
        <w:t>secondaryRATRestriction</w:t>
      </w:r>
      <w:r>
        <w:tab/>
      </w:r>
      <w:r>
        <w:tab/>
        <w:t>BIT STRING (SIZE(8, ...)),</w:t>
      </w:r>
    </w:p>
    <w:p w14:paraId="3E604660" w14:textId="77777777" w:rsidR="00754E43" w:rsidRDefault="00754E43" w:rsidP="00754E43">
      <w:pPr>
        <w:pStyle w:val="PL"/>
      </w:pPr>
      <w:r>
        <w:tab/>
        <w:t>iE-Extensions</w:t>
      </w:r>
      <w:r>
        <w:tab/>
      </w:r>
      <w:r>
        <w:tab/>
        <w:t>ProtocolExtensionContainer { {ExtendedRATRestrictionInformation-ExtIEs} }</w:t>
      </w:r>
      <w:r>
        <w:tab/>
        <w:t>OPTIONAL,</w:t>
      </w:r>
    </w:p>
    <w:p w14:paraId="0E78AAF1" w14:textId="77777777" w:rsidR="00754E43" w:rsidRDefault="00754E43" w:rsidP="00754E43">
      <w:pPr>
        <w:pStyle w:val="PL"/>
      </w:pPr>
      <w:r>
        <w:tab/>
        <w:t>...</w:t>
      </w:r>
    </w:p>
    <w:p w14:paraId="46429FC4" w14:textId="77777777" w:rsidR="00754E43" w:rsidRDefault="00754E43" w:rsidP="00754E43">
      <w:pPr>
        <w:pStyle w:val="PL"/>
      </w:pPr>
      <w:r>
        <w:t>}</w:t>
      </w:r>
    </w:p>
    <w:p w14:paraId="04F7EF3C" w14:textId="77777777" w:rsidR="00754E43" w:rsidRDefault="00754E43" w:rsidP="00754E43">
      <w:pPr>
        <w:pStyle w:val="PL"/>
      </w:pPr>
    </w:p>
    <w:p w14:paraId="36A179C9" w14:textId="77777777" w:rsidR="00754E43" w:rsidRDefault="00754E43" w:rsidP="00754E43">
      <w:pPr>
        <w:pStyle w:val="PL"/>
      </w:pPr>
      <w:r>
        <w:t>ExtendedRATRestrictionInformation-ExtIEs XNAP-PROTOCOL-EXTENSION ::= {</w:t>
      </w:r>
    </w:p>
    <w:p w14:paraId="6BC9D534" w14:textId="77777777" w:rsidR="00754E43" w:rsidRDefault="00754E43" w:rsidP="00754E43">
      <w:pPr>
        <w:pStyle w:val="PL"/>
      </w:pPr>
      <w:r>
        <w:tab/>
        <w:t>...</w:t>
      </w:r>
    </w:p>
    <w:p w14:paraId="39052D25" w14:textId="77777777" w:rsidR="00754E43" w:rsidRDefault="00754E43" w:rsidP="00754E43">
      <w:pPr>
        <w:pStyle w:val="PL"/>
      </w:pPr>
      <w:r>
        <w:t>}</w:t>
      </w:r>
    </w:p>
    <w:p w14:paraId="16A1A4A8" w14:textId="77777777" w:rsidR="00754E43" w:rsidRPr="00FD0425" w:rsidRDefault="00754E43" w:rsidP="00754E43">
      <w:pPr>
        <w:pStyle w:val="PL"/>
      </w:pPr>
    </w:p>
    <w:p w14:paraId="52368E0F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1F4A4CD" w14:textId="77777777" w:rsidR="00754E43" w:rsidRDefault="00754E43" w:rsidP="00754E43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</w:t>
      </w:r>
      <w:r w:rsidRPr="001D2E49">
        <w:rPr>
          <w:noProof w:val="0"/>
          <w:snapToGrid w:val="0"/>
        </w:rPr>
        <w:t>..</w:t>
      </w:r>
      <w:r>
        <w:rPr>
          <w:noProof w:val="0"/>
          <w:snapToGrid w:val="0"/>
        </w:rPr>
        <w:t>65535</w:t>
      </w:r>
      <w:r w:rsidRPr="001D2E49">
        <w:rPr>
          <w:noProof w:val="0"/>
          <w:snapToGrid w:val="0"/>
        </w:rPr>
        <w:t>, ...)</w:t>
      </w:r>
    </w:p>
    <w:p w14:paraId="71630DA8" w14:textId="77777777" w:rsidR="00754E43" w:rsidRPr="001D2E49" w:rsidRDefault="00754E43" w:rsidP="00754E43">
      <w:pPr>
        <w:pStyle w:val="PL"/>
        <w:rPr>
          <w:noProof w:val="0"/>
          <w:snapToGrid w:val="0"/>
        </w:rPr>
      </w:pPr>
    </w:p>
    <w:p w14:paraId="000FE749" w14:textId="77777777" w:rsidR="00754E43" w:rsidRDefault="00754E43" w:rsidP="00754E43">
      <w:pPr>
        <w:pStyle w:val="PL"/>
      </w:pPr>
      <w:r>
        <w:t>Extended</w:t>
      </w:r>
      <w:r w:rsidRPr="00CA6457">
        <w:t>SliceSupportList</w:t>
      </w:r>
      <w:r w:rsidRPr="00CA6457">
        <w:tab/>
        <w:t>::= SEQUENCE (SIZE(1..maxnoof</w:t>
      </w:r>
      <w:r>
        <w:t>Ext</w:t>
      </w:r>
      <w:r w:rsidRPr="00CA6457">
        <w:t>SliceItems)) OF S-NSSAI</w:t>
      </w:r>
    </w:p>
    <w:p w14:paraId="7D289BBB" w14:textId="77777777" w:rsidR="00754E43" w:rsidRDefault="00754E43" w:rsidP="00754E43">
      <w:pPr>
        <w:pStyle w:val="PL"/>
      </w:pPr>
    </w:p>
    <w:p w14:paraId="19EB4854" w14:textId="77777777" w:rsidR="00754E43" w:rsidRDefault="00754E43" w:rsidP="00754E43">
      <w:pPr>
        <w:pStyle w:val="PL"/>
      </w:pP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::= BIT STRING (SIZE(16)</w:t>
      </w:r>
      <w:r>
        <w:rPr>
          <w:lang w:val="en-US" w:eastAsia="zh-CN"/>
        </w:rPr>
        <w:t>)</w:t>
      </w:r>
    </w:p>
    <w:p w14:paraId="72427549" w14:textId="77777777" w:rsidR="00754E43" w:rsidRDefault="00754E43" w:rsidP="00754E43">
      <w:pPr>
        <w:pStyle w:val="PL"/>
      </w:pPr>
    </w:p>
    <w:p w14:paraId="7A9A6940" w14:textId="77777777" w:rsidR="00754E43" w:rsidRPr="00FD0425" w:rsidRDefault="00754E43" w:rsidP="00754E43">
      <w:pPr>
        <w:pStyle w:val="PL"/>
      </w:pPr>
      <w:r w:rsidRPr="00FD0425">
        <w:t>ExtTLAs ::= SEQUENCE (SIZE(1..maxnoofExtTLAs)) OF ExtTLA-Item</w:t>
      </w:r>
    </w:p>
    <w:p w14:paraId="10C4C6A5" w14:textId="77777777" w:rsidR="00754E43" w:rsidRPr="00FD0425" w:rsidRDefault="00754E43" w:rsidP="00754E43">
      <w:pPr>
        <w:pStyle w:val="PL"/>
      </w:pPr>
    </w:p>
    <w:p w14:paraId="68056E4C" w14:textId="77777777" w:rsidR="00754E43" w:rsidRPr="00FD0425" w:rsidRDefault="00754E43" w:rsidP="00754E43">
      <w:pPr>
        <w:pStyle w:val="PL"/>
      </w:pPr>
      <w:r w:rsidRPr="00FD0425">
        <w:t>ExtTLA-Item ::= SEQUENCE {</w:t>
      </w:r>
    </w:p>
    <w:p w14:paraId="336548F4" w14:textId="77777777" w:rsidR="00754E43" w:rsidRPr="00FD0425" w:rsidRDefault="00754E43" w:rsidP="00754E43">
      <w:pPr>
        <w:pStyle w:val="PL"/>
      </w:pPr>
      <w:r w:rsidRPr="00FD0425">
        <w:tab/>
        <w:t>iPsecTL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</w:t>
      </w:r>
      <w:r w:rsidRPr="00FD0425">
        <w:tab/>
      </w:r>
      <w:r w:rsidRPr="00FD0425">
        <w:tab/>
        <w:t>OPTIONAL,</w:t>
      </w:r>
    </w:p>
    <w:p w14:paraId="4FAC8F55" w14:textId="77777777" w:rsidR="00754E43" w:rsidRPr="00FD0425" w:rsidRDefault="00754E43" w:rsidP="00754E43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  <w:t>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A038FCA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ExtTLA-Item-ExtIEs} } OPTIONAL,</w:t>
      </w:r>
    </w:p>
    <w:p w14:paraId="65AFFF0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D8077D" w14:textId="77777777" w:rsidR="00754E43" w:rsidRPr="00FD0425" w:rsidRDefault="00754E43" w:rsidP="00754E43">
      <w:pPr>
        <w:pStyle w:val="PL"/>
      </w:pPr>
      <w:r w:rsidRPr="00FD0425">
        <w:t>}</w:t>
      </w:r>
    </w:p>
    <w:p w14:paraId="19A40C9F" w14:textId="77777777" w:rsidR="00754E43" w:rsidRPr="00FD0425" w:rsidRDefault="00754E43" w:rsidP="00754E43">
      <w:pPr>
        <w:pStyle w:val="PL"/>
      </w:pPr>
    </w:p>
    <w:p w14:paraId="4584EACE" w14:textId="77777777" w:rsidR="00754E43" w:rsidRPr="00FD0425" w:rsidRDefault="00754E43" w:rsidP="00754E43">
      <w:pPr>
        <w:pStyle w:val="PL"/>
      </w:pPr>
      <w:r w:rsidRPr="00FD0425">
        <w:t>ExtTLA-Item-ExtIEs XNAP-PROTOCOL-EXTENSION ::= {</w:t>
      </w:r>
    </w:p>
    <w:p w14:paraId="1730BFC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439C7BA" w14:textId="77777777" w:rsidR="00754E43" w:rsidRPr="00FD0425" w:rsidRDefault="00754E43" w:rsidP="00754E43">
      <w:pPr>
        <w:pStyle w:val="PL"/>
      </w:pPr>
      <w:r w:rsidRPr="00FD0425">
        <w:t>}</w:t>
      </w:r>
    </w:p>
    <w:p w14:paraId="77AFF845" w14:textId="77777777" w:rsidR="00754E43" w:rsidRPr="00FD0425" w:rsidRDefault="00754E43" w:rsidP="00754E43">
      <w:pPr>
        <w:pStyle w:val="PL"/>
      </w:pPr>
    </w:p>
    <w:p w14:paraId="34D456C5" w14:textId="77777777" w:rsidR="00754E43" w:rsidRPr="00FD0425" w:rsidRDefault="00754E43" w:rsidP="00754E43">
      <w:pPr>
        <w:pStyle w:val="PL"/>
      </w:pPr>
    </w:p>
    <w:p w14:paraId="51118607" w14:textId="77777777" w:rsidR="00754E43" w:rsidRPr="00FD0425" w:rsidRDefault="00754E43" w:rsidP="00754E43">
      <w:pPr>
        <w:pStyle w:val="PL"/>
      </w:pPr>
      <w:r w:rsidRPr="00FD0425">
        <w:t>GTPTLAs</w:t>
      </w:r>
      <w:r w:rsidRPr="00FD0425">
        <w:tab/>
        <w:t>::= SEQUENCE (SIZE(1.. maxnoofGTPTLAs)) OF</w:t>
      </w:r>
      <w:r w:rsidRPr="00FD0425">
        <w:tab/>
        <w:t>GTPTLA-Item</w:t>
      </w:r>
    </w:p>
    <w:p w14:paraId="284F98CE" w14:textId="77777777" w:rsidR="00754E43" w:rsidRPr="00FD0425" w:rsidRDefault="00754E43" w:rsidP="00754E43">
      <w:pPr>
        <w:pStyle w:val="PL"/>
      </w:pPr>
    </w:p>
    <w:p w14:paraId="10A5DDA5" w14:textId="77777777" w:rsidR="00754E43" w:rsidRPr="00FD0425" w:rsidRDefault="00754E43" w:rsidP="00754E43">
      <w:pPr>
        <w:pStyle w:val="PL"/>
      </w:pPr>
    </w:p>
    <w:p w14:paraId="4634CF5E" w14:textId="77777777" w:rsidR="00754E43" w:rsidRPr="00FD0425" w:rsidRDefault="00754E43" w:rsidP="00754E43">
      <w:pPr>
        <w:pStyle w:val="PL"/>
      </w:pPr>
      <w:r w:rsidRPr="00FD0425">
        <w:t>GTPTLA-Item</w:t>
      </w:r>
      <w:r w:rsidRPr="00FD0425">
        <w:tab/>
        <w:t>::= SEQUENCE {</w:t>
      </w:r>
    </w:p>
    <w:p w14:paraId="73042D7A" w14:textId="77777777" w:rsidR="00754E43" w:rsidRPr="00FD0425" w:rsidRDefault="00754E43" w:rsidP="00754E43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0251837B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  <w:t>ProtocolExtensionContainer { { GTPTLA-Item-ExtIEs } }         OPTIONAL,</w:t>
      </w:r>
    </w:p>
    <w:p w14:paraId="0C2DB75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0E02EAC" w14:textId="77777777" w:rsidR="00754E43" w:rsidRPr="00FD0425" w:rsidRDefault="00754E43" w:rsidP="00754E43">
      <w:pPr>
        <w:pStyle w:val="PL"/>
      </w:pPr>
      <w:r w:rsidRPr="00FD0425">
        <w:t>}</w:t>
      </w:r>
    </w:p>
    <w:p w14:paraId="436B5CAF" w14:textId="77777777" w:rsidR="00754E43" w:rsidRPr="00FD0425" w:rsidRDefault="00754E43" w:rsidP="00754E43">
      <w:pPr>
        <w:pStyle w:val="PL"/>
      </w:pPr>
    </w:p>
    <w:p w14:paraId="08CF78D3" w14:textId="77777777" w:rsidR="00754E43" w:rsidRPr="00FD0425" w:rsidRDefault="00754E43" w:rsidP="00754E43">
      <w:pPr>
        <w:pStyle w:val="PL"/>
      </w:pPr>
      <w:r w:rsidRPr="00FD0425">
        <w:t>GTPTLA-Item-ExtIEs XNAP-PROTOCOL-EXTENSION ::= {</w:t>
      </w:r>
    </w:p>
    <w:p w14:paraId="1A5AE29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B272B9" w14:textId="77777777" w:rsidR="00754E43" w:rsidRPr="00FD0425" w:rsidRDefault="00754E43" w:rsidP="00754E43">
      <w:pPr>
        <w:pStyle w:val="PL"/>
      </w:pPr>
      <w:r w:rsidRPr="00FD0425">
        <w:t>}</w:t>
      </w:r>
    </w:p>
    <w:p w14:paraId="77E7F6D3" w14:textId="77777777" w:rsidR="00754E43" w:rsidRPr="00FD0425" w:rsidRDefault="00754E43" w:rsidP="00754E43">
      <w:pPr>
        <w:pStyle w:val="PL"/>
      </w:pPr>
    </w:p>
    <w:p w14:paraId="18F4F1C5" w14:textId="77777777" w:rsidR="00754E43" w:rsidRPr="00FD0425" w:rsidRDefault="00754E43" w:rsidP="00754E43">
      <w:pPr>
        <w:pStyle w:val="PL"/>
        <w:outlineLvl w:val="3"/>
      </w:pPr>
      <w:r w:rsidRPr="00FD0425">
        <w:t>-- F</w:t>
      </w:r>
    </w:p>
    <w:p w14:paraId="07EBC273" w14:textId="77777777" w:rsidR="00754E43" w:rsidRDefault="00754E43" w:rsidP="00754E43">
      <w:pPr>
        <w:pStyle w:val="PL"/>
      </w:pPr>
    </w:p>
    <w:p w14:paraId="7A8F6BDF" w14:textId="77777777" w:rsidR="00754E43" w:rsidRDefault="00754E43" w:rsidP="00754E43">
      <w:pPr>
        <w:pStyle w:val="PL"/>
      </w:pPr>
      <w:r>
        <w:t>FiveGCMobilityRestrictionListContainer ::= OCTET STRING</w:t>
      </w:r>
    </w:p>
    <w:p w14:paraId="6B2A4FC2" w14:textId="77777777" w:rsidR="00754E43" w:rsidRDefault="00754E43" w:rsidP="00754E43">
      <w:pPr>
        <w:pStyle w:val="PL"/>
      </w:pPr>
      <w:r>
        <w:t>-- This octets of the OCTET STRING contain the Mobility Restriction List IE as specified in TS 38.413 [5]. --</w:t>
      </w:r>
    </w:p>
    <w:p w14:paraId="5142A828" w14:textId="77777777" w:rsidR="00754E43" w:rsidRPr="00FD0425" w:rsidRDefault="00754E43" w:rsidP="00754E43">
      <w:pPr>
        <w:pStyle w:val="PL"/>
      </w:pPr>
    </w:p>
    <w:p w14:paraId="0539E8EA" w14:textId="77777777" w:rsidR="00754E43" w:rsidRPr="00FD0425" w:rsidRDefault="00754E43" w:rsidP="00754E43">
      <w:pPr>
        <w:pStyle w:val="PL"/>
      </w:pPr>
      <w:r w:rsidRPr="00FD0425">
        <w:t>FiveQI ::= INTEGER (0..255, ...)</w:t>
      </w:r>
    </w:p>
    <w:p w14:paraId="19A91F71" w14:textId="77777777" w:rsidR="00754E43" w:rsidRPr="00FD0425" w:rsidRDefault="00754E43" w:rsidP="00754E43">
      <w:pPr>
        <w:pStyle w:val="PL"/>
      </w:pPr>
    </w:p>
    <w:p w14:paraId="0828020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 xml:space="preserve"> ::= ENUMERATED {</w:t>
      </w:r>
      <w:r>
        <w:rPr>
          <w:noProof w:val="0"/>
          <w:snapToGrid w:val="0"/>
          <w:lang w:eastAsia="zh-CN"/>
        </w:rPr>
        <w:t>false, true, ...</w:t>
      </w:r>
      <w:r w:rsidRPr="00FD0425">
        <w:rPr>
          <w:noProof w:val="0"/>
          <w:snapToGrid w:val="0"/>
          <w:lang w:eastAsia="zh-CN"/>
        </w:rPr>
        <w:t>}</w:t>
      </w:r>
    </w:p>
    <w:p w14:paraId="01E18C93" w14:textId="77777777" w:rsidR="00754E43" w:rsidRPr="00FD0425" w:rsidRDefault="00754E43" w:rsidP="00754E43">
      <w:pPr>
        <w:pStyle w:val="PL"/>
      </w:pPr>
    </w:p>
    <w:p w14:paraId="44DA9D52" w14:textId="77777777" w:rsidR="00754E43" w:rsidRPr="00FD0425" w:rsidRDefault="00754E43" w:rsidP="00754E43">
      <w:pPr>
        <w:pStyle w:val="PL"/>
        <w:outlineLvl w:val="3"/>
      </w:pPr>
      <w:r w:rsidRPr="00FD0425">
        <w:t>-- G</w:t>
      </w:r>
    </w:p>
    <w:p w14:paraId="11D23C4B" w14:textId="77777777" w:rsidR="00754E43" w:rsidRPr="00FD0425" w:rsidRDefault="00754E43" w:rsidP="00754E43">
      <w:pPr>
        <w:pStyle w:val="PL"/>
      </w:pPr>
    </w:p>
    <w:p w14:paraId="495FCA22" w14:textId="77777777" w:rsidR="00754E43" w:rsidRPr="00FD0425" w:rsidRDefault="00754E43" w:rsidP="00754E43">
      <w:pPr>
        <w:pStyle w:val="PL"/>
      </w:pPr>
    </w:p>
    <w:p w14:paraId="7ADA5FBA" w14:textId="77777777" w:rsidR="00754E43" w:rsidRPr="00FD0425" w:rsidRDefault="00754E43" w:rsidP="00754E43">
      <w:pPr>
        <w:pStyle w:val="PL"/>
      </w:pPr>
      <w:bookmarkStart w:id="812" w:name="_Hlk513547189"/>
      <w:r w:rsidRPr="00FD0425">
        <w:t>GBRQoSFlowInfo</w:t>
      </w:r>
      <w:bookmarkEnd w:id="812"/>
      <w:r w:rsidRPr="00FD0425">
        <w:t xml:space="preserve"> ::= SEQUENCE {</w:t>
      </w:r>
    </w:p>
    <w:p w14:paraId="2697598F" w14:textId="77777777" w:rsidR="00754E43" w:rsidRPr="00FD0425" w:rsidRDefault="00754E43" w:rsidP="00754E43">
      <w:pPr>
        <w:pStyle w:val="PL"/>
      </w:pPr>
      <w:r w:rsidRPr="00FD0425">
        <w:tab/>
        <w:t>maxFlowBitRateDL</w:t>
      </w:r>
      <w:r w:rsidRPr="00FD0425">
        <w:tab/>
      </w:r>
      <w:r w:rsidRPr="00FD0425">
        <w:tab/>
      </w:r>
      <w:r w:rsidRPr="00FD0425">
        <w:tab/>
        <w:t>BitRate,</w:t>
      </w:r>
    </w:p>
    <w:p w14:paraId="17538783" w14:textId="77777777" w:rsidR="00754E43" w:rsidRPr="00FD0425" w:rsidRDefault="00754E43" w:rsidP="00754E43">
      <w:pPr>
        <w:pStyle w:val="PL"/>
      </w:pPr>
      <w:r w:rsidRPr="00FD0425">
        <w:tab/>
        <w:t>maxFlowBitRateUL</w:t>
      </w:r>
      <w:r w:rsidRPr="00FD0425">
        <w:tab/>
      </w:r>
      <w:r w:rsidRPr="00FD0425">
        <w:tab/>
      </w:r>
      <w:r w:rsidRPr="00FD0425">
        <w:tab/>
        <w:t>BitRate,</w:t>
      </w:r>
    </w:p>
    <w:p w14:paraId="7A8267C8" w14:textId="77777777" w:rsidR="00754E43" w:rsidRPr="00FD0425" w:rsidRDefault="00754E43" w:rsidP="00754E43">
      <w:pPr>
        <w:pStyle w:val="PL"/>
      </w:pPr>
      <w:r w:rsidRPr="00FD0425">
        <w:tab/>
        <w:t>guaranteedFlowBitRateDL</w:t>
      </w:r>
      <w:r w:rsidRPr="00FD0425">
        <w:tab/>
      </w:r>
      <w:r w:rsidRPr="00FD0425">
        <w:tab/>
        <w:t>BitRate,</w:t>
      </w:r>
    </w:p>
    <w:p w14:paraId="77D45086" w14:textId="77777777" w:rsidR="00754E43" w:rsidRPr="00FD0425" w:rsidRDefault="00754E43" w:rsidP="00754E43">
      <w:pPr>
        <w:pStyle w:val="PL"/>
      </w:pPr>
      <w:r w:rsidRPr="00FD0425">
        <w:tab/>
        <w:t>guaranteedFlowBitRateUL</w:t>
      </w:r>
      <w:r w:rsidRPr="00FD0425">
        <w:tab/>
      </w:r>
      <w:r w:rsidRPr="00FD0425">
        <w:tab/>
        <w:t>BitRate,</w:t>
      </w:r>
    </w:p>
    <w:p w14:paraId="27222209" w14:textId="77777777" w:rsidR="00754E43" w:rsidRPr="00FD0425" w:rsidRDefault="00754E43" w:rsidP="00754E43">
      <w:pPr>
        <w:pStyle w:val="PL"/>
      </w:pPr>
      <w:r w:rsidRPr="00FD0425">
        <w:tab/>
        <w:t>notificationControl</w:t>
      </w:r>
      <w:r w:rsidRPr="00FD0425">
        <w:tab/>
      </w:r>
      <w:r w:rsidRPr="00FD0425">
        <w:tab/>
      </w:r>
      <w:r w:rsidRPr="00FD0425">
        <w:tab/>
        <w:t>ENUMERATED {notification-requested, ...}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38088C3" w14:textId="77777777" w:rsidR="00754E43" w:rsidRPr="00FD0425" w:rsidRDefault="00754E43" w:rsidP="00754E43">
      <w:pPr>
        <w:pStyle w:val="PL"/>
      </w:pPr>
      <w:r w:rsidRPr="00FD0425">
        <w:tab/>
        <w:t>maxPacketLossRateD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50B8458" w14:textId="77777777" w:rsidR="00754E43" w:rsidRPr="00FD0425" w:rsidRDefault="00754E43" w:rsidP="00754E43">
      <w:pPr>
        <w:pStyle w:val="PL"/>
      </w:pPr>
      <w:r w:rsidRPr="00FD0425">
        <w:tab/>
        <w:t>maxPacketLossRateU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5E1063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t>GBRQoSFlowInfo</w:t>
      </w:r>
      <w:r w:rsidRPr="00FD0425">
        <w:rPr>
          <w:noProof w:val="0"/>
          <w:snapToGrid w:val="0"/>
        </w:rPr>
        <w:t>-ExtIEs</w:t>
      </w:r>
      <w:proofErr w:type="spellEnd"/>
      <w:r w:rsidRPr="00FD0425">
        <w:rPr>
          <w:noProof w:val="0"/>
          <w:snapToGrid w:val="0"/>
        </w:rPr>
        <w:t>} }</w:t>
      </w:r>
      <w:r w:rsidRPr="00FD0425">
        <w:rPr>
          <w:noProof w:val="0"/>
          <w:snapToGrid w:val="0"/>
        </w:rPr>
        <w:tab/>
        <w:t>OPTIONAL,</w:t>
      </w:r>
    </w:p>
    <w:p w14:paraId="14B7B16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61CFB2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0DBFF5B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2E007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BRQoSFlowInfo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377A372A" w14:textId="77777777" w:rsidR="00754E43" w:rsidRPr="009354E2" w:rsidRDefault="00754E43" w:rsidP="00754E43">
      <w:pPr>
        <w:pStyle w:val="PL"/>
      </w:pPr>
      <w:r w:rsidRPr="009354E2">
        <w:t>{ ID id-AlternativeQoSParaSetList</w:t>
      </w:r>
      <w:r w:rsidRPr="009354E2">
        <w:tab/>
        <w:t>CRITICALITY ignore</w:t>
      </w:r>
      <w:r w:rsidRPr="009354E2">
        <w:tab/>
        <w:t>EXTENSION AlternativeQoSParaSetList</w:t>
      </w:r>
      <w:r w:rsidRPr="009354E2">
        <w:tab/>
        <w:t>PRESENCE optional</w:t>
      </w:r>
      <w:r w:rsidRPr="009354E2">
        <w:tab/>
        <w:t>},</w:t>
      </w:r>
    </w:p>
    <w:p w14:paraId="66A31E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ACCC3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C86831E" w14:textId="77777777" w:rsidR="00754E43" w:rsidRPr="00FD0425" w:rsidRDefault="00754E43" w:rsidP="00754E43">
      <w:pPr>
        <w:pStyle w:val="PL"/>
      </w:pPr>
    </w:p>
    <w:p w14:paraId="0F60EC12" w14:textId="77777777" w:rsidR="00754E43" w:rsidRPr="00FD0425" w:rsidRDefault="00754E43" w:rsidP="00754E43">
      <w:pPr>
        <w:pStyle w:val="PL"/>
      </w:pPr>
      <w:bookmarkStart w:id="813" w:name="_Hlk513550868"/>
      <w:r w:rsidRPr="00FD0425">
        <w:t>GlobalgNB-ID</w:t>
      </w:r>
      <w:bookmarkEnd w:id="813"/>
      <w:r w:rsidRPr="00FD0425">
        <w:tab/>
        <w:t>::= SEQUENCE {</w:t>
      </w:r>
    </w:p>
    <w:p w14:paraId="144D1DAC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6D780CA0" w14:textId="77777777" w:rsidR="00754E43" w:rsidRPr="00FD0425" w:rsidRDefault="00754E43" w:rsidP="00754E43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  <w:t>GNB-ID-Choice,</w:t>
      </w:r>
    </w:p>
    <w:p w14:paraId="3189385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t>GlobalgNB</w:t>
      </w:r>
      <w:proofErr w:type="spellEnd"/>
      <w:r w:rsidRPr="00FD0425">
        <w:t>-ID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 OPTIONAL,</w:t>
      </w:r>
    </w:p>
    <w:p w14:paraId="7843D9F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E0EC46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792A42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FB1219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gNB-ID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5963B17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09D1BB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}</w:t>
      </w:r>
    </w:p>
    <w:p w14:paraId="063D3FBC" w14:textId="77777777" w:rsidR="00754E43" w:rsidRPr="00FD0425" w:rsidRDefault="00754E43" w:rsidP="00754E43">
      <w:pPr>
        <w:pStyle w:val="PL"/>
      </w:pPr>
    </w:p>
    <w:p w14:paraId="76C2B342" w14:textId="77777777" w:rsidR="00754E43" w:rsidRPr="00FD0425" w:rsidRDefault="00754E43" w:rsidP="00754E43">
      <w:pPr>
        <w:pStyle w:val="PL"/>
      </w:pPr>
    </w:p>
    <w:p w14:paraId="2663F260" w14:textId="77777777" w:rsidR="00754E43" w:rsidRPr="00FD0425" w:rsidRDefault="00754E43" w:rsidP="00754E43">
      <w:pPr>
        <w:pStyle w:val="PL"/>
      </w:pPr>
      <w:r w:rsidRPr="00FD0425">
        <w:t>GNB-ID-Choice ::= CHOICE {</w:t>
      </w:r>
    </w:p>
    <w:p w14:paraId="6356090A" w14:textId="77777777" w:rsidR="00754E43" w:rsidRPr="00FD0425" w:rsidRDefault="00754E43" w:rsidP="00754E43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22..32)),</w:t>
      </w:r>
    </w:p>
    <w:p w14:paraId="76A5BF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GNB-ID-Choice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</w:t>
      </w:r>
    </w:p>
    <w:p w14:paraId="4FAB40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7E3E4F3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CD344D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NB-ID-Choice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IES ::= {</w:t>
      </w:r>
    </w:p>
    <w:p w14:paraId="50051B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EF793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AD80D1C" w14:textId="77777777" w:rsidR="00754E43" w:rsidRPr="00FD0425" w:rsidRDefault="00754E43" w:rsidP="00754E43">
      <w:pPr>
        <w:pStyle w:val="PL"/>
      </w:pPr>
    </w:p>
    <w:p w14:paraId="3D7BBA85" w14:textId="77777777" w:rsidR="00754E43" w:rsidRPr="00FD0425" w:rsidRDefault="00754E43" w:rsidP="00754E43">
      <w:pPr>
        <w:pStyle w:val="PL"/>
      </w:pPr>
    </w:p>
    <w:p w14:paraId="4EAF67D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bookmarkStart w:id="814" w:name="_Hlk513553924"/>
      <w:r w:rsidRPr="00300B5A">
        <w:t>GNB-</w:t>
      </w:r>
      <w:proofErr w:type="spellStart"/>
      <w:r w:rsidRPr="00300B5A">
        <w:rPr>
          <w:noProof w:val="0"/>
          <w:snapToGrid w:val="0"/>
        </w:rPr>
        <w:t>RadioResourceStatus</w:t>
      </w:r>
      <w:proofErr w:type="spellEnd"/>
      <w:r w:rsidRPr="00300B5A">
        <w:rPr>
          <w:noProof w:val="0"/>
          <w:snapToGrid w:val="0"/>
        </w:rPr>
        <w:tab/>
        <w:t>::= SEQUENCE {</w:t>
      </w:r>
    </w:p>
    <w:p w14:paraId="3A308A8A" w14:textId="77777777" w:rsidR="00754E43" w:rsidRPr="00300B5A" w:rsidRDefault="00754E43" w:rsidP="00754E43">
      <w:pPr>
        <w:pStyle w:val="PL"/>
        <w:tabs>
          <w:tab w:val="left" w:pos="4436"/>
        </w:tabs>
        <w:rPr>
          <w:noProof w:val="0"/>
          <w:lang w:eastAsia="zh-CN"/>
        </w:rPr>
      </w:pPr>
      <w:r w:rsidRPr="00300B5A">
        <w:rPr>
          <w:noProof w:val="0"/>
          <w:snapToGrid w:val="0"/>
        </w:rPr>
        <w:tab/>
      </w:r>
      <w:proofErr w:type="spellStart"/>
      <w:r w:rsidRPr="00300B5A">
        <w:rPr>
          <w:noProof w:val="0"/>
        </w:rPr>
        <w:t>ssbAreaRadioResourceStatus</w:t>
      </w:r>
      <w:proofErr w:type="spellEnd"/>
      <w:r w:rsidRPr="00300B5A">
        <w:rPr>
          <w:noProof w:val="0"/>
        </w:rPr>
        <w:t>-List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proofErr w:type="spellStart"/>
      <w:r w:rsidRPr="00300B5A">
        <w:rPr>
          <w:noProof w:val="0"/>
        </w:rPr>
        <w:t>SSBAreaRadioResourceStatus</w:t>
      </w:r>
      <w:proofErr w:type="spellEnd"/>
      <w:r w:rsidRPr="00300B5A">
        <w:rPr>
          <w:noProof w:val="0"/>
        </w:rPr>
        <w:t>-List,</w:t>
      </w:r>
    </w:p>
    <w:p w14:paraId="733F9045" w14:textId="77777777" w:rsidR="00754E43" w:rsidRPr="00300B5A" w:rsidRDefault="00754E43" w:rsidP="00754E43">
      <w:pPr>
        <w:pStyle w:val="PL"/>
        <w:tabs>
          <w:tab w:val="left" w:pos="4472"/>
          <w:tab w:val="left" w:pos="5828"/>
        </w:tabs>
        <w:rPr>
          <w:noProof w:val="0"/>
          <w:snapToGrid w:val="0"/>
        </w:rPr>
      </w:pPr>
      <w:r w:rsidRPr="00300B5A">
        <w:rPr>
          <w:noProof w:val="0"/>
          <w:snapToGrid w:val="0"/>
        </w:rPr>
        <w:tab/>
      </w:r>
      <w:proofErr w:type="spellStart"/>
      <w:r w:rsidRPr="00300B5A">
        <w:rPr>
          <w:noProof w:val="0"/>
          <w:snapToGrid w:val="0"/>
        </w:rPr>
        <w:t>iE</w:t>
      </w:r>
      <w:proofErr w:type="spellEnd"/>
      <w:r w:rsidRPr="00300B5A">
        <w:rPr>
          <w:noProof w:val="0"/>
          <w:snapToGrid w:val="0"/>
        </w:rPr>
        <w:t>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proofErr w:type="spellStart"/>
      <w:r w:rsidRPr="00300B5A">
        <w:rPr>
          <w:noProof w:val="0"/>
          <w:snapToGrid w:val="0"/>
        </w:rPr>
        <w:t>ProtocolExtensionContainer</w:t>
      </w:r>
      <w:proofErr w:type="spellEnd"/>
      <w:r w:rsidRPr="00300B5A">
        <w:rPr>
          <w:noProof w:val="0"/>
          <w:snapToGrid w:val="0"/>
        </w:rPr>
        <w:t xml:space="preserve"> { {</w:t>
      </w:r>
      <w:r w:rsidRPr="00300B5A">
        <w:t xml:space="preserve"> GNB-</w:t>
      </w:r>
      <w:proofErr w:type="spellStart"/>
      <w:r w:rsidRPr="00300B5A">
        <w:rPr>
          <w:noProof w:val="0"/>
          <w:snapToGrid w:val="0"/>
        </w:rPr>
        <w:t>RadioResourceStatus</w:t>
      </w:r>
      <w:proofErr w:type="spellEnd"/>
      <w:r w:rsidRPr="00300B5A">
        <w:rPr>
          <w:noProof w:val="0"/>
          <w:snapToGrid w:val="0"/>
        </w:rPr>
        <w:t>-</w:t>
      </w:r>
      <w:proofErr w:type="spellStart"/>
      <w:r w:rsidRPr="00300B5A">
        <w:rPr>
          <w:noProof w:val="0"/>
          <w:snapToGrid w:val="0"/>
        </w:rPr>
        <w:t>ExtIEs</w:t>
      </w:r>
      <w:proofErr w:type="spellEnd"/>
      <w:r w:rsidRPr="00300B5A">
        <w:rPr>
          <w:noProof w:val="0"/>
          <w:snapToGrid w:val="0"/>
        </w:rPr>
        <w:t>} }</w:t>
      </w:r>
      <w:r>
        <w:rPr>
          <w:noProof w:val="0"/>
          <w:snapToGrid w:val="0"/>
        </w:rPr>
        <w:tab/>
        <w:t>OPTIONAL</w:t>
      </w:r>
      <w:r w:rsidRPr="00300B5A">
        <w:rPr>
          <w:noProof w:val="0"/>
          <w:snapToGrid w:val="0"/>
        </w:rPr>
        <w:t>,</w:t>
      </w:r>
    </w:p>
    <w:p w14:paraId="688E937C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40BCF5F5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2C347FC9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75171C4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t>GNB-</w:t>
      </w:r>
      <w:proofErr w:type="spellStart"/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</w:t>
      </w:r>
      <w:proofErr w:type="spellEnd"/>
      <w:r w:rsidRPr="00300B5A">
        <w:rPr>
          <w:noProof w:val="0"/>
          <w:snapToGrid w:val="0"/>
        </w:rPr>
        <w:t xml:space="preserve"> XNAP-PROTOCOL-EXTENSION ::= {</w:t>
      </w:r>
    </w:p>
    <w:p w14:paraId="12A5D7D2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7F5553F3" w14:textId="77777777" w:rsidR="00754E43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0782881E" w14:textId="77777777" w:rsidR="00754E43" w:rsidRPr="00FD0425" w:rsidRDefault="00754E43" w:rsidP="00754E43">
      <w:pPr>
        <w:pStyle w:val="PL"/>
      </w:pPr>
    </w:p>
    <w:p w14:paraId="35AC9DAC" w14:textId="77777777" w:rsidR="00754E43" w:rsidRPr="00FD0425" w:rsidRDefault="00754E43" w:rsidP="00754E43">
      <w:pPr>
        <w:pStyle w:val="PL"/>
      </w:pPr>
      <w:r w:rsidRPr="00FD0425">
        <w:t>Glo</w:t>
      </w:r>
      <w:r>
        <w:t>balCell-ID</w:t>
      </w:r>
      <w:r w:rsidRPr="00FD0425">
        <w:tab/>
        <w:t>::= SEQUENCE {</w:t>
      </w:r>
    </w:p>
    <w:p w14:paraId="3A29A0DB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>PLMN-Identity,</w:t>
      </w:r>
    </w:p>
    <w:p w14:paraId="6A0CD570" w14:textId="77777777" w:rsidR="00754E43" w:rsidRPr="00FD0425" w:rsidRDefault="00754E43" w:rsidP="00754E43">
      <w:pPr>
        <w:pStyle w:val="PL"/>
      </w:pPr>
      <w:r w:rsidRPr="00FD0425">
        <w:tab/>
      </w:r>
      <w:r>
        <w:t>cell-type</w:t>
      </w:r>
      <w:r w:rsidRPr="00FD0425">
        <w:tab/>
      </w:r>
      <w:r w:rsidRPr="00FD0425">
        <w:tab/>
      </w:r>
      <w:r w:rsidRPr="00FD0425">
        <w:tab/>
      </w:r>
      <w:r>
        <w:t>Cell-Type-Choice</w:t>
      </w:r>
      <w:r w:rsidRPr="00FD0425">
        <w:t>,</w:t>
      </w:r>
    </w:p>
    <w:p w14:paraId="0965086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r w:rsidRPr="00A92099">
        <w:t xml:space="preserve"> </w:t>
      </w:r>
      <w:r w:rsidRPr="00FD0425">
        <w:t>Glo</w:t>
      </w:r>
      <w:r>
        <w:t>balCell</w:t>
      </w:r>
      <w:r w:rsidRPr="00FD0425">
        <w:t>-ID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 OPTIONAL,</w:t>
      </w:r>
    </w:p>
    <w:p w14:paraId="03FFFB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E58DFC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28D226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B6E2FE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</w:t>
      </w:r>
      <w:r>
        <w:t>balCell</w:t>
      </w:r>
      <w:r w:rsidRPr="00FD0425">
        <w:t>-ID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4D3059E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2F5F1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03D80C7" w14:textId="77777777" w:rsidR="00754E43" w:rsidRPr="00FD0425" w:rsidRDefault="00754E43" w:rsidP="00754E43">
      <w:pPr>
        <w:pStyle w:val="PL"/>
      </w:pPr>
    </w:p>
    <w:p w14:paraId="1282399F" w14:textId="77777777" w:rsidR="00754E43" w:rsidRPr="00FD0425" w:rsidRDefault="00754E43" w:rsidP="00754E43">
      <w:pPr>
        <w:pStyle w:val="PL"/>
      </w:pPr>
    </w:p>
    <w:p w14:paraId="28E94EBF" w14:textId="77777777" w:rsidR="00754E43" w:rsidRPr="00FD0425" w:rsidRDefault="00754E43" w:rsidP="00754E43">
      <w:pPr>
        <w:pStyle w:val="PL"/>
      </w:pPr>
      <w:r w:rsidRPr="00FD0425">
        <w:t>GlobalngeNB-ID</w:t>
      </w:r>
      <w:bookmarkEnd w:id="814"/>
      <w:r w:rsidRPr="00FD0425">
        <w:tab/>
        <w:t>::= SEQUENCE {</w:t>
      </w:r>
    </w:p>
    <w:p w14:paraId="197EC1E4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2EE10CC3" w14:textId="77777777" w:rsidR="00754E43" w:rsidRPr="00FD0425" w:rsidRDefault="00754E43" w:rsidP="00754E43">
      <w:pPr>
        <w:pStyle w:val="PL"/>
      </w:pPr>
      <w:r w:rsidRPr="00FD0425">
        <w:tab/>
        <w:t>enb-id</w:t>
      </w:r>
      <w:r w:rsidRPr="00FD0425">
        <w:tab/>
      </w:r>
      <w:r w:rsidRPr="00FD0425">
        <w:tab/>
      </w:r>
      <w:r w:rsidRPr="00FD0425">
        <w:tab/>
        <w:t>ENB-ID-Choice,</w:t>
      </w:r>
    </w:p>
    <w:p w14:paraId="0AB372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t>GlobaleNB</w:t>
      </w:r>
      <w:proofErr w:type="spellEnd"/>
      <w:r w:rsidRPr="00FD0425">
        <w:t>-ID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 OPTIONAL,</w:t>
      </w:r>
    </w:p>
    <w:p w14:paraId="214AD3A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EA6135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441E05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E48C96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eNB-ID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4963D6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63640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A43871D" w14:textId="77777777" w:rsidR="00754E43" w:rsidRPr="00FD0425" w:rsidRDefault="00754E43" w:rsidP="00754E43">
      <w:pPr>
        <w:pStyle w:val="PL"/>
      </w:pPr>
    </w:p>
    <w:p w14:paraId="4BA34850" w14:textId="77777777" w:rsidR="00754E43" w:rsidRPr="00FD0425" w:rsidRDefault="00754E43" w:rsidP="00754E43">
      <w:pPr>
        <w:pStyle w:val="PL"/>
      </w:pPr>
    </w:p>
    <w:p w14:paraId="521A0AAA" w14:textId="77777777" w:rsidR="00754E43" w:rsidRPr="00FD0425" w:rsidRDefault="00754E43" w:rsidP="00754E43">
      <w:pPr>
        <w:pStyle w:val="PL"/>
      </w:pPr>
      <w:r w:rsidRPr="00FD0425">
        <w:t>ENB-ID-Choice ::= CHOICE {</w:t>
      </w:r>
    </w:p>
    <w:p w14:paraId="4C180149" w14:textId="77777777" w:rsidR="00754E43" w:rsidRPr="00FD0425" w:rsidRDefault="00754E43" w:rsidP="00754E43">
      <w:pPr>
        <w:pStyle w:val="PL"/>
      </w:pPr>
      <w:r w:rsidRPr="00FD0425">
        <w:tab/>
        <w:t>enb-ID-macro</w:t>
      </w:r>
      <w:r w:rsidRPr="00FD0425">
        <w:tab/>
      </w:r>
      <w:r w:rsidRPr="00FD0425">
        <w:tab/>
      </w:r>
      <w:r w:rsidRPr="00FD0425">
        <w:tab/>
        <w:t>BIT STRING (SIZE(20)),</w:t>
      </w:r>
    </w:p>
    <w:p w14:paraId="4FF62C14" w14:textId="77777777" w:rsidR="00754E43" w:rsidRPr="00FD0425" w:rsidRDefault="00754E43" w:rsidP="00754E43">
      <w:pPr>
        <w:pStyle w:val="PL"/>
      </w:pPr>
      <w:r w:rsidRPr="00FD0425">
        <w:tab/>
        <w:t>enb-ID-shortmacro</w:t>
      </w:r>
      <w:r w:rsidRPr="00FD0425">
        <w:tab/>
      </w:r>
      <w:r w:rsidRPr="00FD0425">
        <w:tab/>
        <w:t>BIT STRING (SIZE(18)),</w:t>
      </w:r>
    </w:p>
    <w:p w14:paraId="3205DDF3" w14:textId="77777777" w:rsidR="00754E43" w:rsidRPr="00FD0425" w:rsidRDefault="00754E43" w:rsidP="00754E43">
      <w:pPr>
        <w:pStyle w:val="PL"/>
      </w:pPr>
      <w:r w:rsidRPr="00FD0425">
        <w:tab/>
        <w:t>enb-ID-longmacro</w:t>
      </w:r>
      <w:r w:rsidRPr="00FD0425">
        <w:tab/>
      </w:r>
      <w:r w:rsidRPr="00FD0425">
        <w:tab/>
        <w:t>BIT STRING (SIZE(21)),</w:t>
      </w:r>
    </w:p>
    <w:p w14:paraId="26206F3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ENB-ID-Choice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</w:t>
      </w:r>
    </w:p>
    <w:p w14:paraId="45579D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D35750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6D86C4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ENB-ID-Choice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IES ::= {</w:t>
      </w:r>
    </w:p>
    <w:p w14:paraId="07BEE9F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2225A1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AE7B28C" w14:textId="77777777" w:rsidR="00754E43" w:rsidRPr="00FD0425" w:rsidRDefault="00754E43" w:rsidP="00754E43">
      <w:pPr>
        <w:pStyle w:val="PL"/>
      </w:pPr>
    </w:p>
    <w:p w14:paraId="65B97E8C" w14:textId="77777777" w:rsidR="00754E43" w:rsidRPr="00FD0425" w:rsidRDefault="00754E43" w:rsidP="00754E43">
      <w:pPr>
        <w:pStyle w:val="PL"/>
      </w:pPr>
    </w:p>
    <w:p w14:paraId="1838AAF6" w14:textId="77777777" w:rsidR="00754E43" w:rsidRPr="00FD0425" w:rsidRDefault="00754E43" w:rsidP="00754E43">
      <w:pPr>
        <w:pStyle w:val="PL"/>
      </w:pPr>
      <w:bookmarkStart w:id="815" w:name="_Hlk513554437"/>
      <w:r w:rsidRPr="00FD0425">
        <w:t>GlobalNG-RANCell-ID</w:t>
      </w:r>
      <w:r w:rsidRPr="00FD0425">
        <w:tab/>
        <w:t>::= SEQUENCE {</w:t>
      </w:r>
    </w:p>
    <w:p w14:paraId="51035AA2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08B8ECB2" w14:textId="77777777" w:rsidR="00754E43" w:rsidRPr="00FD0425" w:rsidRDefault="00754E43" w:rsidP="00754E43">
      <w:pPr>
        <w:pStyle w:val="PL"/>
      </w:pPr>
      <w:r w:rsidRPr="00FD0425">
        <w:tab/>
        <w:t>ng-RAN-Cell-id</w:t>
      </w:r>
      <w:r w:rsidRPr="00FD0425">
        <w:tab/>
      </w:r>
      <w:r w:rsidRPr="00FD0425">
        <w:tab/>
      </w:r>
      <w:r w:rsidRPr="00FD0425">
        <w:tab/>
        <w:t>NG-RAN-Cell-Identity,</w:t>
      </w:r>
    </w:p>
    <w:p w14:paraId="395D15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t>GlobalNG</w:t>
      </w:r>
      <w:proofErr w:type="spellEnd"/>
      <w:r w:rsidRPr="00FD0425">
        <w:t>-RANCell-ID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 OPTIONAL,</w:t>
      </w:r>
    </w:p>
    <w:p w14:paraId="42FF2EE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2B757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EA1753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31BAF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NG-RANCell-ID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0824E12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9DD793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0811997" w14:textId="77777777" w:rsidR="00754E43" w:rsidRPr="00FD0425" w:rsidRDefault="00754E43" w:rsidP="00754E43">
      <w:pPr>
        <w:pStyle w:val="PL"/>
      </w:pPr>
    </w:p>
    <w:p w14:paraId="43BF7612" w14:textId="77777777" w:rsidR="00754E43" w:rsidRPr="00FD0425" w:rsidRDefault="00754E43" w:rsidP="00754E43">
      <w:pPr>
        <w:pStyle w:val="PL"/>
      </w:pPr>
    </w:p>
    <w:p w14:paraId="23215D91" w14:textId="77777777" w:rsidR="00754E43" w:rsidRPr="00FD0425" w:rsidRDefault="00754E43" w:rsidP="00754E43">
      <w:pPr>
        <w:pStyle w:val="PL"/>
      </w:pPr>
      <w:r w:rsidRPr="00FD0425">
        <w:t>GlobalNG-RANNode-ID</w:t>
      </w:r>
      <w:bookmarkEnd w:id="815"/>
      <w:r w:rsidRPr="00FD0425">
        <w:t xml:space="preserve"> ::= CHOICE {</w:t>
      </w:r>
    </w:p>
    <w:p w14:paraId="520F5306" w14:textId="77777777" w:rsidR="00754E43" w:rsidRPr="00FD0425" w:rsidRDefault="00754E43" w:rsidP="00754E43">
      <w:pPr>
        <w:pStyle w:val="PL"/>
      </w:pPr>
      <w:r w:rsidRPr="00FD0425">
        <w:tab/>
        <w:t>g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lobalgNB-ID,</w:t>
      </w:r>
    </w:p>
    <w:p w14:paraId="30F0F4BB" w14:textId="77777777" w:rsidR="00754E43" w:rsidRPr="00FD0425" w:rsidRDefault="00754E43" w:rsidP="00754E43">
      <w:pPr>
        <w:pStyle w:val="PL"/>
      </w:pPr>
      <w:r w:rsidRPr="00FD0425">
        <w:tab/>
        <w:t>ng-e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816" w:name="_Hlk515433696"/>
      <w:r w:rsidRPr="00FD0425">
        <w:t>GlobalngeNB-ID</w:t>
      </w:r>
      <w:bookmarkEnd w:id="816"/>
      <w:r w:rsidRPr="00FD0425">
        <w:t>,</w:t>
      </w:r>
    </w:p>
    <w:p w14:paraId="26E984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proofErr w:type="spellStart"/>
      <w:r w:rsidRPr="00FD0425">
        <w:t>GlobalNG</w:t>
      </w:r>
      <w:proofErr w:type="spellEnd"/>
      <w:r w:rsidRPr="00FD0425">
        <w:t>-RANNode-ID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</w:t>
      </w:r>
    </w:p>
    <w:p w14:paraId="679952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009FBC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A0DE14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NG-RANNode-ID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IES ::= {</w:t>
      </w:r>
    </w:p>
    <w:p w14:paraId="2189548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C7C11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EBE2928" w14:textId="77777777" w:rsidR="00754E43" w:rsidRPr="00FD0425" w:rsidRDefault="00754E43" w:rsidP="00754E43">
      <w:pPr>
        <w:pStyle w:val="PL"/>
      </w:pPr>
    </w:p>
    <w:p w14:paraId="503DB62D" w14:textId="77777777" w:rsidR="00754E43" w:rsidRPr="00FD0425" w:rsidRDefault="00754E43" w:rsidP="00754E43">
      <w:pPr>
        <w:pStyle w:val="PL"/>
      </w:pPr>
    </w:p>
    <w:p w14:paraId="6A82C399" w14:textId="77777777" w:rsidR="00754E43" w:rsidRPr="00FD0425" w:rsidRDefault="00754E43" w:rsidP="00754E43">
      <w:pPr>
        <w:pStyle w:val="PL"/>
      </w:pPr>
      <w:r w:rsidRPr="00FD0425">
        <w:t>GTP-TEID</w:t>
      </w:r>
      <w:r w:rsidRPr="00FD0425">
        <w:tab/>
        <w:t>::= OCTET STRING (SIZE(4))</w:t>
      </w:r>
    </w:p>
    <w:p w14:paraId="3596A9F6" w14:textId="77777777" w:rsidR="00754E43" w:rsidRPr="00FD0425" w:rsidRDefault="00754E43" w:rsidP="00754E43">
      <w:pPr>
        <w:pStyle w:val="PL"/>
      </w:pPr>
    </w:p>
    <w:p w14:paraId="700312FD" w14:textId="77777777" w:rsidR="00754E43" w:rsidRPr="00FD0425" w:rsidRDefault="00754E43" w:rsidP="00754E43">
      <w:pPr>
        <w:pStyle w:val="PL"/>
      </w:pPr>
    </w:p>
    <w:p w14:paraId="40FC5ED5" w14:textId="77777777" w:rsidR="00754E43" w:rsidRPr="00FD0425" w:rsidRDefault="00754E43" w:rsidP="00754E43">
      <w:pPr>
        <w:pStyle w:val="PL"/>
      </w:pPr>
      <w:r w:rsidRPr="00FD0425">
        <w:t>GTPtunnelTransportLayerInformation ::= SEQUENCE {</w:t>
      </w:r>
    </w:p>
    <w:p w14:paraId="2CCEF303" w14:textId="77777777" w:rsidR="00754E43" w:rsidRPr="00FD0425" w:rsidRDefault="00754E43" w:rsidP="00754E43">
      <w:pPr>
        <w:pStyle w:val="PL"/>
      </w:pPr>
      <w:r w:rsidRPr="00FD0425">
        <w:tab/>
        <w:t>tnl-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1A4D8791" w14:textId="77777777" w:rsidR="00754E43" w:rsidRPr="00FD0425" w:rsidRDefault="00754E43" w:rsidP="00754E43">
      <w:pPr>
        <w:pStyle w:val="PL"/>
      </w:pPr>
      <w:r w:rsidRPr="00FD0425">
        <w:tab/>
        <w:t>gtp-teid</w:t>
      </w:r>
      <w:r w:rsidRPr="00FD0425">
        <w:tab/>
      </w:r>
      <w:r w:rsidRPr="00FD0425">
        <w:tab/>
      </w:r>
      <w:r w:rsidRPr="00FD0425">
        <w:tab/>
        <w:t>GTP-TEID,</w:t>
      </w:r>
    </w:p>
    <w:p w14:paraId="2B5698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t>GTPtunnelTransportLayerInformation</w:t>
      </w:r>
      <w:r w:rsidRPr="00FD0425">
        <w:rPr>
          <w:noProof w:val="0"/>
          <w:snapToGrid w:val="0"/>
        </w:rPr>
        <w:t>-ExtIEs</w:t>
      </w:r>
      <w:proofErr w:type="spellEnd"/>
      <w:r w:rsidRPr="00FD0425">
        <w:rPr>
          <w:noProof w:val="0"/>
          <w:snapToGrid w:val="0"/>
        </w:rPr>
        <w:t>} } OPTIONAL,</w:t>
      </w:r>
    </w:p>
    <w:p w14:paraId="342428C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A3D5D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F44061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FAB90C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TPtunnelTransportLayerInformation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73DE01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6D94D9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9838089" w14:textId="77777777" w:rsidR="00754E43" w:rsidRPr="00FD0425" w:rsidRDefault="00754E43" w:rsidP="00754E43">
      <w:pPr>
        <w:pStyle w:val="PL"/>
      </w:pPr>
    </w:p>
    <w:p w14:paraId="44E6F551" w14:textId="77777777" w:rsidR="00754E43" w:rsidRPr="00FD0425" w:rsidRDefault="00754E43" w:rsidP="00754E43">
      <w:pPr>
        <w:pStyle w:val="PL"/>
      </w:pPr>
    </w:p>
    <w:p w14:paraId="6B5DED7B" w14:textId="77777777" w:rsidR="00754E43" w:rsidRPr="00FD0425" w:rsidRDefault="00754E43" w:rsidP="00754E43">
      <w:pPr>
        <w:pStyle w:val="PL"/>
      </w:pPr>
      <w:r w:rsidRPr="00FD0425">
        <w:t>GUAMI ::= SEQUENCE {</w:t>
      </w:r>
    </w:p>
    <w:p w14:paraId="0D6C6559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1278BC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amf</w:t>
      </w:r>
      <w:proofErr w:type="spellEnd"/>
      <w:r w:rsidRPr="00FD0425">
        <w:rPr>
          <w:noProof w:val="0"/>
          <w:snapToGrid w:val="0"/>
        </w:rPr>
        <w:t>-regio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8)),</w:t>
      </w:r>
    </w:p>
    <w:p w14:paraId="3CF3E54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amf</w:t>
      </w:r>
      <w:proofErr w:type="spellEnd"/>
      <w:r w:rsidRPr="00FD0425">
        <w:rPr>
          <w:noProof w:val="0"/>
          <w:snapToGrid w:val="0"/>
        </w:rPr>
        <w:t>-set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10)),</w:t>
      </w:r>
    </w:p>
    <w:p w14:paraId="73AEA1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amf</w:t>
      </w:r>
      <w:proofErr w:type="spellEnd"/>
      <w:r w:rsidRPr="00FD0425">
        <w:rPr>
          <w:noProof w:val="0"/>
          <w:snapToGrid w:val="0"/>
        </w:rPr>
        <w:t>-pointe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6)),</w:t>
      </w:r>
    </w:p>
    <w:p w14:paraId="0D705F5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GUAMI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 OPTIONAL,</w:t>
      </w:r>
    </w:p>
    <w:p w14:paraId="2B05A90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3323C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9357AC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3B44B3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GUAMI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16B70AF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72BD11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70022E9" w14:textId="77777777" w:rsidR="00754E43" w:rsidRPr="00FD0425" w:rsidRDefault="00754E43" w:rsidP="00754E43">
      <w:pPr>
        <w:pStyle w:val="PL"/>
      </w:pPr>
    </w:p>
    <w:p w14:paraId="1B482528" w14:textId="77777777" w:rsidR="00754E43" w:rsidRPr="00FD0425" w:rsidRDefault="00754E43" w:rsidP="00754E43">
      <w:pPr>
        <w:pStyle w:val="PL"/>
        <w:outlineLvl w:val="3"/>
      </w:pPr>
      <w:r w:rsidRPr="00FD0425">
        <w:t>-- H</w:t>
      </w:r>
    </w:p>
    <w:p w14:paraId="39C62136" w14:textId="77777777" w:rsidR="00754E43" w:rsidRPr="00FD0425" w:rsidRDefault="00754E43" w:rsidP="00754E43">
      <w:pPr>
        <w:pStyle w:val="PL"/>
      </w:pPr>
    </w:p>
    <w:p w14:paraId="00F4D882" w14:textId="77777777" w:rsidR="00754E43" w:rsidRPr="00FD0425" w:rsidRDefault="00754E43" w:rsidP="00754E43">
      <w:pPr>
        <w:pStyle w:val="PL"/>
      </w:pPr>
    </w:p>
    <w:p w14:paraId="4C229611" w14:textId="77777777" w:rsidR="00754E43" w:rsidRPr="00FF1BAF" w:rsidRDefault="00754E43" w:rsidP="00754E43">
      <w:pPr>
        <w:pStyle w:val="PL"/>
        <w:rPr>
          <w:noProof w:val="0"/>
        </w:rPr>
      </w:pPr>
      <w:proofErr w:type="spellStart"/>
      <w:r w:rsidRPr="00FF1BAF">
        <w:rPr>
          <w:noProof w:val="0"/>
          <w:snapToGrid w:val="0"/>
        </w:rPr>
        <w:t>HandoverReportType</w:t>
      </w:r>
      <w:proofErr w:type="spellEnd"/>
      <w:r w:rsidRPr="00FF1BAF">
        <w:rPr>
          <w:noProof w:val="0"/>
          <w:snapToGrid w:val="0"/>
        </w:rPr>
        <w:t xml:space="preserve"> ::= </w:t>
      </w:r>
      <w:r w:rsidRPr="00FF1BAF">
        <w:rPr>
          <w:noProof w:val="0"/>
        </w:rPr>
        <w:t>ENUMERATED {</w:t>
      </w:r>
    </w:p>
    <w:p w14:paraId="65E3F5C6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</w:rPr>
        <w:tab/>
      </w:r>
      <w:proofErr w:type="spellStart"/>
      <w:r>
        <w:rPr>
          <w:noProof w:val="0"/>
        </w:rPr>
        <w:t>ho</w:t>
      </w:r>
      <w:r w:rsidRPr="00FF1BAF">
        <w:rPr>
          <w:noProof w:val="0"/>
        </w:rPr>
        <w:t>TooEarly</w:t>
      </w:r>
      <w:proofErr w:type="spellEnd"/>
      <w:r w:rsidRPr="00FF1BAF">
        <w:rPr>
          <w:noProof w:val="0"/>
        </w:rPr>
        <w:t>,</w:t>
      </w:r>
    </w:p>
    <w:p w14:paraId="75588BF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ho</w:t>
      </w:r>
      <w:r w:rsidRPr="00FF1BAF">
        <w:rPr>
          <w:noProof w:val="0"/>
        </w:rPr>
        <w:t>ToWrongCell</w:t>
      </w:r>
      <w:proofErr w:type="spellEnd"/>
      <w:r w:rsidRPr="00FF1BAF">
        <w:rPr>
          <w:noProof w:val="0"/>
        </w:rPr>
        <w:t>,</w:t>
      </w:r>
    </w:p>
    <w:p w14:paraId="60FD5C50" w14:textId="77777777" w:rsidR="00754E43" w:rsidRPr="00FF1BAF" w:rsidRDefault="00754E43" w:rsidP="00754E43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ntersystempingpong</w:t>
      </w:r>
      <w:proofErr w:type="spellEnd"/>
      <w:r w:rsidRPr="00FF1BAF">
        <w:rPr>
          <w:noProof w:val="0"/>
        </w:rPr>
        <w:t>,</w:t>
      </w:r>
    </w:p>
    <w:p w14:paraId="72CB5914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</w:rPr>
        <w:tab/>
        <w:t>...</w:t>
      </w:r>
    </w:p>
    <w:p w14:paraId="7E25434E" w14:textId="77777777" w:rsidR="00754E43" w:rsidRPr="00FF1BAF" w:rsidRDefault="00754E43" w:rsidP="00754E43">
      <w:pPr>
        <w:pStyle w:val="PL"/>
        <w:rPr>
          <w:noProof w:val="0"/>
          <w:snapToGrid w:val="0"/>
        </w:rPr>
      </w:pPr>
      <w:r w:rsidRPr="00FF1BAF">
        <w:rPr>
          <w:noProof w:val="0"/>
        </w:rPr>
        <w:t>}</w:t>
      </w:r>
    </w:p>
    <w:p w14:paraId="76940F07" w14:textId="77777777" w:rsidR="00754E43" w:rsidRDefault="00754E43" w:rsidP="00754E43">
      <w:pPr>
        <w:pStyle w:val="PL"/>
      </w:pPr>
    </w:p>
    <w:p w14:paraId="29117DF3" w14:textId="77777777" w:rsidR="00754E43" w:rsidRPr="00325D1F" w:rsidRDefault="00754E43" w:rsidP="00754E43">
      <w:pPr>
        <w:pStyle w:val="PL"/>
      </w:pPr>
      <w:r w:rsidRPr="00325D1F">
        <w:t xml:space="preserve">Hysteresis ::=                       </w:t>
      </w:r>
      <w:r>
        <w:t xml:space="preserve">INTEGER </w:t>
      </w:r>
      <w:r w:rsidRPr="00325D1F">
        <w:t>(0..30)</w:t>
      </w:r>
    </w:p>
    <w:p w14:paraId="1F19973D" w14:textId="77777777" w:rsidR="00754E43" w:rsidRPr="00325D1F" w:rsidRDefault="00754E43" w:rsidP="00754E43">
      <w:pPr>
        <w:pStyle w:val="PL"/>
      </w:pPr>
    </w:p>
    <w:p w14:paraId="33CBCF56" w14:textId="77777777" w:rsidR="00754E43" w:rsidRPr="00FD0425" w:rsidRDefault="00754E43" w:rsidP="00754E43">
      <w:pPr>
        <w:pStyle w:val="PL"/>
      </w:pPr>
    </w:p>
    <w:p w14:paraId="2CDDD75B" w14:textId="77777777" w:rsidR="00754E43" w:rsidRPr="00FD0425" w:rsidRDefault="00754E43" w:rsidP="00754E43">
      <w:pPr>
        <w:pStyle w:val="PL"/>
        <w:outlineLvl w:val="3"/>
      </w:pPr>
      <w:r w:rsidRPr="00FD0425">
        <w:t>-- I</w:t>
      </w:r>
    </w:p>
    <w:p w14:paraId="559B91FA" w14:textId="77777777" w:rsidR="00754E43" w:rsidRDefault="00754E43" w:rsidP="00754E43">
      <w:pPr>
        <w:pStyle w:val="PL"/>
      </w:pPr>
    </w:p>
    <w:p w14:paraId="4C3C0E71" w14:textId="77777777" w:rsidR="00754E43" w:rsidRDefault="00754E43" w:rsidP="00754E43">
      <w:pPr>
        <w:pStyle w:val="PL"/>
        <w:rPr>
          <w:rFonts w:eastAsia="SimSun"/>
          <w:noProof w:val="0"/>
          <w:snapToGrid w:val="0"/>
          <w:lang w:eastAsia="zh-CN"/>
        </w:rPr>
      </w:pPr>
      <w:proofErr w:type="spellStart"/>
      <w:r>
        <w:rPr>
          <w:noProof w:val="0"/>
          <w:snapToGrid w:val="0"/>
          <w:lang w:eastAsia="zh-CN"/>
        </w:rPr>
        <w:t>IABNodeIndication</w:t>
      </w:r>
      <w:proofErr w:type="spellEnd"/>
      <w:r>
        <w:rPr>
          <w:noProof w:val="0"/>
          <w:snapToGrid w:val="0"/>
        </w:rPr>
        <w:t xml:space="preserve"> ::= ENUMERATED {</w:t>
      </w:r>
      <w:r>
        <w:rPr>
          <w:noProof w:val="0"/>
          <w:snapToGrid w:val="0"/>
          <w:lang w:eastAsia="zh-CN"/>
        </w:rPr>
        <w:t>true,...}</w:t>
      </w:r>
    </w:p>
    <w:p w14:paraId="3702F119" w14:textId="77777777" w:rsidR="00754E43" w:rsidRDefault="00754E43" w:rsidP="00754E43">
      <w:pPr>
        <w:pStyle w:val="PL"/>
        <w:rPr>
          <w:snapToGrid w:val="0"/>
        </w:rPr>
      </w:pPr>
    </w:p>
    <w:p w14:paraId="06E82314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>ImmediateMDT</w:t>
      </w:r>
      <w:r>
        <w:rPr>
          <w:rFonts w:eastAsia="SimSun"/>
          <w:snapToGrid w:val="0"/>
        </w:rPr>
        <w:t>-EUTRA</w:t>
      </w:r>
      <w:r w:rsidRPr="00914156">
        <w:rPr>
          <w:rFonts w:eastAsia="SimSun"/>
          <w:snapToGrid w:val="0"/>
        </w:rPr>
        <w:t xml:space="preserve"> ::= </w:t>
      </w:r>
      <w:r>
        <w:rPr>
          <w:rFonts w:eastAsia="SimSun"/>
          <w:snapToGrid w:val="0"/>
        </w:rPr>
        <w:t xml:space="preserve">OCTET STRING </w:t>
      </w:r>
    </w:p>
    <w:p w14:paraId="12966553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2EB9D754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2A867182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>ImmediateMDT</w:t>
      </w:r>
      <w:r>
        <w:rPr>
          <w:rFonts w:eastAsia="SimSun"/>
          <w:snapToGrid w:val="0"/>
        </w:rPr>
        <w:t>-NR</w:t>
      </w:r>
      <w:r w:rsidRPr="00914156">
        <w:rPr>
          <w:rFonts w:eastAsia="SimSun"/>
          <w:snapToGrid w:val="0"/>
        </w:rPr>
        <w:t xml:space="preserve"> ::= SEQUENCE { </w:t>
      </w:r>
    </w:p>
    <w:p w14:paraId="02BD405A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ab/>
        <w:t>measurementsToActivate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MeasurementsToActivate,</w:t>
      </w:r>
    </w:p>
    <w:p w14:paraId="315A720C" w14:textId="77777777" w:rsidR="00754E43" w:rsidRDefault="00754E43" w:rsidP="00754E43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75D5F66C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m4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4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2C5B89B1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m5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5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4EBE19E6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</w:t>
      </w:r>
      <w:r w:rsidRPr="00914156">
        <w:rPr>
          <w:rFonts w:eastAsia="SimSun"/>
          <w:snapToGrid w:val="0"/>
        </w:rPr>
        <w:t>DT-Location-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>MDT-Location-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>OPTIONAL,</w:t>
      </w:r>
    </w:p>
    <w:p w14:paraId="6DF47B25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m6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6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57253E8A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m7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7</w:t>
      </w:r>
      <w:r w:rsidRPr="00914156"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4ADD16F7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 w:rsidRPr="004D00E8">
        <w:rPr>
          <w:rFonts w:eastAsia="SimSun"/>
          <w:snapToGrid w:val="0"/>
        </w:rPr>
        <w:t>bluetoothMeasurement</w:t>
      </w:r>
      <w:r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B</w:t>
      </w:r>
      <w:r w:rsidRPr="004D00E8">
        <w:rPr>
          <w:rFonts w:eastAsia="SimSun"/>
          <w:snapToGrid w:val="0"/>
        </w:rPr>
        <w:t>luetoothMeasurement</w:t>
      </w:r>
      <w:r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1EC6CB9D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 w:rsidRPr="004D00E8">
        <w:rPr>
          <w:rFonts w:eastAsia="SimSun"/>
          <w:snapToGrid w:val="0"/>
        </w:rPr>
        <w:t>wLANMeasurement</w:t>
      </w:r>
      <w:r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W</w:t>
      </w:r>
      <w:r w:rsidRPr="004D00E8">
        <w:rPr>
          <w:rFonts w:eastAsia="SimSun"/>
          <w:snapToGrid w:val="0"/>
        </w:rPr>
        <w:t>LANMeasurement</w:t>
      </w:r>
      <w:r>
        <w:rPr>
          <w:rFonts w:eastAsia="SimSun"/>
          <w:snapToGrid w:val="0"/>
        </w:rPr>
        <w:t>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>OPTIONAL,</w:t>
      </w:r>
    </w:p>
    <w:p w14:paraId="4B7DFD42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3B69A1CC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ab/>
        <w:t>iE-Extensions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ProtocolExtensionContainer { { ImmediateMDT</w:t>
      </w:r>
      <w:r>
        <w:rPr>
          <w:rFonts w:eastAsia="SimSun"/>
          <w:snapToGrid w:val="0"/>
        </w:rPr>
        <w:t>-NR</w:t>
      </w:r>
      <w:r w:rsidRPr="00914156">
        <w:rPr>
          <w:rFonts w:eastAsia="SimSun"/>
          <w:snapToGrid w:val="0"/>
        </w:rPr>
        <w:t>-ExtIEs} } OPTIONAL,</w:t>
      </w:r>
    </w:p>
    <w:p w14:paraId="5E70DA43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ab/>
        <w:t>...</w:t>
      </w:r>
    </w:p>
    <w:p w14:paraId="2A721D4C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>}</w:t>
      </w:r>
    </w:p>
    <w:p w14:paraId="76DAC818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</w:p>
    <w:p w14:paraId="423B389B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>ImmediateMDT</w:t>
      </w:r>
      <w:r>
        <w:rPr>
          <w:rFonts w:eastAsia="SimSun"/>
          <w:snapToGrid w:val="0"/>
        </w:rPr>
        <w:t>-NR</w:t>
      </w:r>
      <w:r w:rsidRPr="00914156">
        <w:rPr>
          <w:rFonts w:eastAsia="SimSun"/>
          <w:snapToGrid w:val="0"/>
        </w:rPr>
        <w:t xml:space="preserve">-ExtIEs </w:t>
      </w:r>
      <w:r>
        <w:rPr>
          <w:rFonts w:eastAsia="SimSun"/>
          <w:snapToGrid w:val="0"/>
        </w:rPr>
        <w:t>XNAP</w:t>
      </w:r>
      <w:r w:rsidRPr="00914156">
        <w:rPr>
          <w:rFonts w:eastAsia="SimSun"/>
          <w:snapToGrid w:val="0"/>
        </w:rPr>
        <w:t>-PROTOCOL-EXTENSION ::= {</w:t>
      </w:r>
    </w:p>
    <w:p w14:paraId="74F75DC2" w14:textId="77777777" w:rsidR="00754E43" w:rsidRPr="00914156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ab/>
        <w:t>...</w:t>
      </w:r>
    </w:p>
    <w:p w14:paraId="50D4D84E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914156">
        <w:rPr>
          <w:rFonts w:eastAsia="SimSun"/>
          <w:snapToGrid w:val="0"/>
        </w:rPr>
        <w:t>}</w:t>
      </w:r>
    </w:p>
    <w:p w14:paraId="107B19DB" w14:textId="77777777" w:rsidR="00754E43" w:rsidRPr="00283AA6" w:rsidRDefault="00754E43" w:rsidP="00754E43">
      <w:pPr>
        <w:pStyle w:val="PL"/>
      </w:pPr>
    </w:p>
    <w:p w14:paraId="5D9BA12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InitiatingCondition-FailureIndication ::= CHOICE {</w:t>
      </w:r>
    </w:p>
    <w:p w14:paraId="368230A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rRCReesta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Reestab-initiated</w:t>
      </w:r>
      <w:r>
        <w:t>,</w:t>
      </w:r>
    </w:p>
    <w:p w14:paraId="3B916E8E" w14:textId="77777777" w:rsidR="00754E43" w:rsidRDefault="00754E43" w:rsidP="00754E43">
      <w:pPr>
        <w:pStyle w:val="PL"/>
        <w:tabs>
          <w:tab w:val="left" w:pos="3028"/>
          <w:tab w:val="left" w:pos="3404"/>
        </w:tabs>
        <w:rPr>
          <w:snapToGrid w:val="0"/>
        </w:rPr>
      </w:pPr>
      <w:r>
        <w:rPr>
          <w:snapToGrid w:val="0"/>
        </w:rPr>
        <w:tab/>
        <w:t>rRC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Setup-initiated</w:t>
      </w:r>
      <w:r>
        <w:t>,</w:t>
      </w:r>
    </w:p>
    <w:p w14:paraId="554B090A" w14:textId="77777777" w:rsidR="00754E43" w:rsidRDefault="00754E43" w:rsidP="00754E43">
      <w:pPr>
        <w:pStyle w:val="PL"/>
        <w:tabs>
          <w:tab w:val="left" w:pos="3376"/>
        </w:tabs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Single-Container</w:t>
      </w:r>
      <w:r>
        <w:rPr>
          <w:snapToGrid w:val="0"/>
        </w:rPr>
        <w:t xml:space="preserve"> { {InitiatingCondition-FailureIndication-ExtIEs} }</w:t>
      </w:r>
    </w:p>
    <w:p w14:paraId="3AA69B1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98FF73" w14:textId="77777777" w:rsidR="00754E43" w:rsidRDefault="00754E43" w:rsidP="00754E43">
      <w:pPr>
        <w:pStyle w:val="PL"/>
        <w:rPr>
          <w:snapToGrid w:val="0"/>
        </w:rPr>
      </w:pPr>
    </w:p>
    <w:p w14:paraId="1C8CB1C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InitiatingCondition-FailureIndication-ExtIEs XNAP-PROTOCOL-IES ::= {</w:t>
      </w:r>
    </w:p>
    <w:p w14:paraId="5C8DC2D6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57882E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B41C43C" w14:textId="77777777" w:rsidR="00754E43" w:rsidRPr="00FD0425" w:rsidRDefault="00754E43" w:rsidP="00754E43">
      <w:pPr>
        <w:pStyle w:val="PL"/>
      </w:pPr>
    </w:p>
    <w:p w14:paraId="65120B1C" w14:textId="77777777" w:rsidR="00754E43" w:rsidRPr="00FD0425" w:rsidRDefault="00754E43" w:rsidP="00754E43">
      <w:pPr>
        <w:pStyle w:val="PL"/>
      </w:pPr>
      <w:r w:rsidRPr="00FD0425">
        <w:lastRenderedPageBreak/>
        <w:t>IntendedTDD-DL-ULConfiguration-NR ::= SEQUENCE {</w:t>
      </w:r>
    </w:p>
    <w:p w14:paraId="00411ECC" w14:textId="77777777" w:rsidR="00754E43" w:rsidRPr="00FD0425" w:rsidRDefault="00754E43" w:rsidP="00754E43">
      <w:pPr>
        <w:pStyle w:val="PL"/>
      </w:pPr>
      <w:r w:rsidRPr="00FD0425">
        <w:tab/>
        <w:t>nrs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SCS,</w:t>
      </w:r>
    </w:p>
    <w:p w14:paraId="5D47219E" w14:textId="77777777" w:rsidR="00754E43" w:rsidRPr="00FD0425" w:rsidRDefault="00754E43" w:rsidP="00754E43">
      <w:pPr>
        <w:pStyle w:val="PL"/>
      </w:pPr>
      <w:r w:rsidRPr="00FD0425">
        <w:tab/>
        <w:t>nrCyclicPrefi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CyclicPrefix,</w:t>
      </w:r>
    </w:p>
    <w:p w14:paraId="0CE19C5F" w14:textId="77777777" w:rsidR="00754E43" w:rsidRPr="00FD0425" w:rsidRDefault="00754E43" w:rsidP="00754E43">
      <w:pPr>
        <w:pStyle w:val="PL"/>
      </w:pPr>
      <w:r w:rsidRPr="00FD0425">
        <w:tab/>
        <w:t>nrDL-ULTransmissionPeriodicity</w:t>
      </w:r>
      <w:r w:rsidRPr="00FD0425">
        <w:tab/>
        <w:t>NRDL-ULTransmissionPeriodicity,</w:t>
      </w:r>
    </w:p>
    <w:p w14:paraId="46388E93" w14:textId="77777777" w:rsidR="00754E43" w:rsidRPr="00FD0425" w:rsidRDefault="00754E43" w:rsidP="00754E43">
      <w:pPr>
        <w:pStyle w:val="PL"/>
      </w:pPr>
      <w:r w:rsidRPr="00FD0425">
        <w:tab/>
        <w:t>slotConfiguration-List</w:t>
      </w:r>
      <w:r w:rsidRPr="00FD0425">
        <w:tab/>
      </w:r>
      <w:r w:rsidRPr="00FD0425">
        <w:tab/>
      </w:r>
      <w:r w:rsidRPr="00FD0425">
        <w:tab/>
        <w:t>SlotConfiguration-List,</w:t>
      </w:r>
    </w:p>
    <w:p w14:paraId="02C281BC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IntendedTDD-DL-ULConfiguration-NR-ExtIEs} }</w:t>
      </w:r>
      <w:r w:rsidRPr="00FD0425">
        <w:tab/>
        <w:t>OPTIONAL,</w:t>
      </w:r>
    </w:p>
    <w:p w14:paraId="7AF7C51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E50DB41" w14:textId="77777777" w:rsidR="00754E43" w:rsidRPr="00FD0425" w:rsidRDefault="00754E43" w:rsidP="00754E43">
      <w:pPr>
        <w:pStyle w:val="PL"/>
      </w:pPr>
      <w:r w:rsidRPr="00FD0425">
        <w:t>}</w:t>
      </w:r>
    </w:p>
    <w:p w14:paraId="4EF7F333" w14:textId="77777777" w:rsidR="00754E43" w:rsidRPr="00FD0425" w:rsidRDefault="00754E43" w:rsidP="00754E43">
      <w:pPr>
        <w:pStyle w:val="PL"/>
      </w:pPr>
    </w:p>
    <w:p w14:paraId="1939DA46" w14:textId="77777777" w:rsidR="00754E43" w:rsidRPr="00FD0425" w:rsidRDefault="00754E43" w:rsidP="00754E43">
      <w:pPr>
        <w:pStyle w:val="PL"/>
      </w:pPr>
      <w:r w:rsidRPr="00FD0425">
        <w:t>IntendedTDD-DL-ULConfiguration-NR-ExtIEs XNAP-PROTOCOL-EXTENSION ::= {</w:t>
      </w:r>
    </w:p>
    <w:p w14:paraId="5B7774B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0C6512D" w14:textId="77777777" w:rsidR="00754E43" w:rsidRPr="00FD0425" w:rsidRDefault="00754E43" w:rsidP="00754E43">
      <w:pPr>
        <w:pStyle w:val="PL"/>
      </w:pPr>
      <w:r w:rsidRPr="00FD0425">
        <w:t>}</w:t>
      </w:r>
    </w:p>
    <w:p w14:paraId="2324EF03" w14:textId="77777777" w:rsidR="00754E43" w:rsidRPr="00FD0425" w:rsidRDefault="00754E43" w:rsidP="00754E43">
      <w:pPr>
        <w:pStyle w:val="PL"/>
      </w:pPr>
    </w:p>
    <w:p w14:paraId="5AF1FA63" w14:textId="77777777" w:rsidR="00754E43" w:rsidRPr="00FD0425" w:rsidRDefault="00754E43" w:rsidP="00754E43">
      <w:pPr>
        <w:pStyle w:val="PL"/>
        <w:rPr>
          <w:noProof w:val="0"/>
        </w:rPr>
      </w:pP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noProof w:val="0"/>
          <w:snapToGrid w:val="0"/>
          <w:lang w:eastAsia="zh-CN"/>
        </w:rPr>
        <w:t xml:space="preserve"> ::= </w:t>
      </w:r>
      <w:r w:rsidRPr="00FD0425">
        <w:rPr>
          <w:noProof w:val="0"/>
        </w:rPr>
        <w:t>INTEGER (0..255, ...)</w:t>
      </w:r>
    </w:p>
    <w:p w14:paraId="101F9FEE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28471985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E67E0D">
        <w:rPr>
          <w:noProof w:val="0"/>
          <w:snapToGrid w:val="0"/>
        </w:rPr>
        <w:t>InterfacesToTrace</w:t>
      </w:r>
      <w:proofErr w:type="spellEnd"/>
      <w:r w:rsidRPr="00E67E0D">
        <w:rPr>
          <w:noProof w:val="0"/>
          <w:snapToGrid w:val="0"/>
        </w:rPr>
        <w:t xml:space="preserve"> ::= </w:t>
      </w:r>
      <w:r w:rsidRPr="0092227E">
        <w:t>BIT STRING { ng-c (0), x-nc (1), uu (2), f1-c (3), e1 (4)} (SIZE(8))</w:t>
      </w:r>
    </w:p>
    <w:p w14:paraId="4AAAD5AA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D3A623" w14:textId="77777777" w:rsidR="00754E43" w:rsidRPr="00FD0425" w:rsidRDefault="00754E43" w:rsidP="00754E43">
      <w:pPr>
        <w:pStyle w:val="PL"/>
      </w:pPr>
    </w:p>
    <w:p w14:paraId="50995C37" w14:textId="77777777" w:rsidR="00754E43" w:rsidRPr="00FD0425" w:rsidRDefault="00754E43" w:rsidP="00754E43">
      <w:pPr>
        <w:pStyle w:val="PL"/>
      </w:pPr>
      <w:r w:rsidRPr="00FD0425">
        <w:t>I-RNTI ::= CHOICE {</w:t>
      </w:r>
    </w:p>
    <w:p w14:paraId="2673791B" w14:textId="77777777" w:rsidR="00754E43" w:rsidRPr="00FD0425" w:rsidRDefault="00754E43" w:rsidP="00754E43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 xml:space="preserve">BIT STRING (SIZE(40)), </w:t>
      </w:r>
    </w:p>
    <w:p w14:paraId="36F9D375" w14:textId="77777777" w:rsidR="00754E43" w:rsidRPr="00FD0425" w:rsidRDefault="00754E43" w:rsidP="00754E43">
      <w:pPr>
        <w:pStyle w:val="PL"/>
      </w:pPr>
      <w:r w:rsidRPr="00FD0425">
        <w:tab/>
        <w:t>i-RNTI-short</w:t>
      </w:r>
      <w:r w:rsidRPr="00FD0425">
        <w:tab/>
      </w:r>
      <w:r w:rsidRPr="00FD0425">
        <w:tab/>
        <w:t>BIT STRING (SIZE(24)),</w:t>
      </w:r>
    </w:p>
    <w:p w14:paraId="2931F065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rPr>
          <w:snapToGrid w:val="0"/>
          <w:lang w:eastAsia="zh-CN"/>
        </w:rPr>
        <w:t>ProtocolIE-Single-Container</w:t>
      </w:r>
      <w:r w:rsidRPr="00FD0425">
        <w:rPr>
          <w:noProof w:val="0"/>
          <w:snapToGrid w:val="0"/>
          <w:lang w:eastAsia="zh-CN"/>
        </w:rPr>
        <w:t xml:space="preserve"> { {I-RNT</w:t>
      </w:r>
      <w:r w:rsidRPr="00FD0425">
        <w:t>I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7BE011B4" w14:textId="77777777" w:rsidR="00754E43" w:rsidRPr="00FD0425" w:rsidRDefault="00754E43" w:rsidP="00754E43">
      <w:pPr>
        <w:pStyle w:val="PL"/>
      </w:pPr>
      <w:r w:rsidRPr="00FD0425">
        <w:t>}</w:t>
      </w:r>
    </w:p>
    <w:p w14:paraId="5E141D60" w14:textId="77777777" w:rsidR="00754E43" w:rsidRPr="00FD0425" w:rsidRDefault="00754E43" w:rsidP="00754E43">
      <w:pPr>
        <w:pStyle w:val="PL"/>
      </w:pPr>
    </w:p>
    <w:p w14:paraId="44B7D6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-RNT</w:t>
      </w:r>
      <w:r w:rsidRPr="00FD0425">
        <w:t>I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5BB831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45633A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A077E68" w14:textId="77777777" w:rsidR="00754E43" w:rsidRPr="00FD0425" w:rsidRDefault="00754E43" w:rsidP="00754E43">
      <w:pPr>
        <w:pStyle w:val="PL"/>
      </w:pPr>
    </w:p>
    <w:p w14:paraId="4C892A3B" w14:textId="77777777" w:rsidR="00754E43" w:rsidRPr="00FD0425" w:rsidRDefault="00754E43" w:rsidP="00754E43">
      <w:pPr>
        <w:pStyle w:val="PL"/>
      </w:pPr>
    </w:p>
    <w:p w14:paraId="4525FA17" w14:textId="77777777" w:rsidR="00754E43" w:rsidRPr="00FD0425" w:rsidRDefault="00754E43" w:rsidP="00754E43">
      <w:pPr>
        <w:pStyle w:val="PL"/>
        <w:outlineLvl w:val="3"/>
      </w:pPr>
      <w:r w:rsidRPr="00FD0425">
        <w:t>-- J</w:t>
      </w:r>
    </w:p>
    <w:p w14:paraId="5CF82A55" w14:textId="77777777" w:rsidR="00754E43" w:rsidRPr="00FD0425" w:rsidRDefault="00754E43" w:rsidP="00754E43">
      <w:pPr>
        <w:pStyle w:val="PL"/>
      </w:pPr>
    </w:p>
    <w:p w14:paraId="377CE0E3" w14:textId="77777777" w:rsidR="00754E43" w:rsidRPr="00FD0425" w:rsidRDefault="00754E43" w:rsidP="00754E43">
      <w:pPr>
        <w:pStyle w:val="PL"/>
      </w:pPr>
    </w:p>
    <w:p w14:paraId="4CCC2E6B" w14:textId="77777777" w:rsidR="00754E43" w:rsidRPr="00FD0425" w:rsidRDefault="00754E43" w:rsidP="00754E43">
      <w:pPr>
        <w:pStyle w:val="PL"/>
        <w:outlineLvl w:val="3"/>
      </w:pPr>
      <w:r w:rsidRPr="00FD0425">
        <w:t>-- K</w:t>
      </w:r>
    </w:p>
    <w:p w14:paraId="501DA36D" w14:textId="77777777" w:rsidR="00754E43" w:rsidRPr="00FD0425" w:rsidRDefault="00754E43" w:rsidP="00754E43">
      <w:pPr>
        <w:pStyle w:val="PL"/>
      </w:pPr>
    </w:p>
    <w:p w14:paraId="1C135D4C" w14:textId="77777777" w:rsidR="00754E43" w:rsidRPr="00FD0425" w:rsidRDefault="00754E43" w:rsidP="00754E43">
      <w:pPr>
        <w:pStyle w:val="PL"/>
      </w:pPr>
    </w:p>
    <w:p w14:paraId="2DEEF823" w14:textId="77777777" w:rsidR="00754E43" w:rsidRPr="00FD0425" w:rsidRDefault="00754E43" w:rsidP="00754E43">
      <w:pPr>
        <w:pStyle w:val="PL"/>
        <w:outlineLvl w:val="3"/>
      </w:pPr>
      <w:r w:rsidRPr="00FD0425">
        <w:t>-- L</w:t>
      </w:r>
    </w:p>
    <w:p w14:paraId="43B23427" w14:textId="77777777" w:rsidR="00754E43" w:rsidRPr="00FD0425" w:rsidRDefault="00754E43" w:rsidP="00754E43">
      <w:pPr>
        <w:pStyle w:val="PL"/>
      </w:pPr>
    </w:p>
    <w:p w14:paraId="2687830D" w14:textId="77777777" w:rsidR="00754E43" w:rsidRPr="00FD0425" w:rsidRDefault="00754E43" w:rsidP="00754E43">
      <w:pPr>
        <w:pStyle w:val="PL"/>
        <w:rPr>
          <w:snapToGrid w:val="0"/>
        </w:rPr>
      </w:pPr>
    </w:p>
    <w:p w14:paraId="37BB5D1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LastVisitedCell</w:t>
      </w:r>
      <w:proofErr w:type="spellEnd"/>
      <w:r w:rsidRPr="00FD0425">
        <w:rPr>
          <w:noProof w:val="0"/>
          <w:snapToGrid w:val="0"/>
        </w:rPr>
        <w:t>-Item ::= CHOICE {</w:t>
      </w:r>
    </w:p>
    <w:p w14:paraId="29F0281C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</w:rPr>
        <w:t>nG</w:t>
      </w:r>
      <w:proofErr w:type="spellEnd"/>
      <w:r w:rsidRPr="00FD0425">
        <w:rPr>
          <w:noProof w:val="0"/>
        </w:rPr>
        <w:t>-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</w:rPr>
        <w:t>LastVisitedNGRANCell</w:t>
      </w:r>
      <w:r w:rsidRPr="00FD0425">
        <w:rPr>
          <w:noProof w:val="0"/>
          <w:snapToGrid w:val="0"/>
        </w:rPr>
        <w:t>Information</w:t>
      </w:r>
      <w:proofErr w:type="spellEnd"/>
      <w:r w:rsidRPr="00FD0425">
        <w:rPr>
          <w:noProof w:val="0"/>
          <w:snapToGrid w:val="0"/>
        </w:rPr>
        <w:t>,</w:t>
      </w:r>
    </w:p>
    <w:p w14:paraId="7D3F76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-UT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LastVisitedEUTRANCellInformation</w:t>
      </w:r>
      <w:proofErr w:type="spellEnd"/>
      <w:r w:rsidRPr="00FD0425">
        <w:rPr>
          <w:noProof w:val="0"/>
          <w:snapToGrid w:val="0"/>
        </w:rPr>
        <w:t>,</w:t>
      </w:r>
    </w:p>
    <w:p w14:paraId="06ABBBF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uTRAN</w:t>
      </w:r>
      <w:proofErr w:type="spellEnd"/>
      <w:r w:rsidRPr="00FD0425">
        <w:rPr>
          <w:noProof w:val="0"/>
          <w:snapToGrid w:val="0"/>
        </w:rPr>
        <w:t>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LastVisitedUTRANCellInformation</w:t>
      </w:r>
      <w:proofErr w:type="spellEnd"/>
      <w:r w:rsidRPr="00FD0425">
        <w:rPr>
          <w:noProof w:val="0"/>
          <w:snapToGrid w:val="0"/>
        </w:rPr>
        <w:t>,</w:t>
      </w:r>
    </w:p>
    <w:p w14:paraId="05572DA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gERAN</w:t>
      </w:r>
      <w:proofErr w:type="spellEnd"/>
      <w:r w:rsidRPr="00FD0425">
        <w:rPr>
          <w:noProof w:val="0"/>
          <w:snapToGrid w:val="0"/>
        </w:rPr>
        <w:t>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LastVisitedGERANCellInformation</w:t>
      </w:r>
      <w:proofErr w:type="spellEnd"/>
      <w:r w:rsidRPr="00FD0425">
        <w:rPr>
          <w:noProof w:val="0"/>
          <w:snapToGrid w:val="0"/>
        </w:rPr>
        <w:t>,</w:t>
      </w:r>
    </w:p>
    <w:p w14:paraId="7C8027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Single-Container { {</w:t>
      </w:r>
      <w:r w:rsidRPr="00FD0425">
        <w:rPr>
          <w:noProof w:val="0"/>
          <w:snapToGrid w:val="0"/>
        </w:rPr>
        <w:t xml:space="preserve"> </w:t>
      </w:r>
      <w:proofErr w:type="spellStart"/>
      <w:r w:rsidRPr="00FD0425">
        <w:rPr>
          <w:noProof w:val="0"/>
          <w:snapToGrid w:val="0"/>
        </w:rPr>
        <w:t>LastVisitedCell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>} }</w:t>
      </w:r>
    </w:p>
    <w:p w14:paraId="5B6907C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75D514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2053DFC" w14:textId="77777777" w:rsidR="00754E43" w:rsidRPr="00FD0425" w:rsidRDefault="00754E43" w:rsidP="00754E43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LastVisitedCell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 XNAP-PROTOCOL-IES ::= {</w:t>
      </w:r>
    </w:p>
    <w:p w14:paraId="1E27B0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B6BA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2C5E19" w14:textId="77777777" w:rsidR="00754E43" w:rsidRPr="00FD0425" w:rsidRDefault="00754E43" w:rsidP="00754E43">
      <w:pPr>
        <w:pStyle w:val="PL"/>
      </w:pPr>
    </w:p>
    <w:p w14:paraId="7522B16E" w14:textId="77777777" w:rsidR="00754E43" w:rsidRPr="00FD0425" w:rsidRDefault="00754E43" w:rsidP="00754E43">
      <w:pPr>
        <w:pStyle w:val="PL"/>
        <w:spacing w:line="0" w:lineRule="atLeast"/>
        <w:rPr>
          <w:noProof w:val="0"/>
        </w:rPr>
      </w:pPr>
      <w:proofErr w:type="spellStart"/>
      <w:r w:rsidRPr="00FD0425">
        <w:rPr>
          <w:noProof w:val="0"/>
        </w:rPr>
        <w:t>LastVisitedEUTRANCell</w:t>
      </w:r>
      <w:r w:rsidRPr="00FD0425">
        <w:rPr>
          <w:noProof w:val="0"/>
          <w:snapToGrid w:val="0"/>
        </w:rPr>
        <w:t>Information</w:t>
      </w:r>
      <w:proofErr w:type="spellEnd"/>
      <w:r w:rsidRPr="00FD0425">
        <w:rPr>
          <w:noProof w:val="0"/>
          <w:snapToGrid w:val="0"/>
        </w:rPr>
        <w:t xml:space="preserve"> ::= OCTET STRING</w:t>
      </w:r>
    </w:p>
    <w:p w14:paraId="4EFDCCAF" w14:textId="77777777" w:rsidR="00754E43" w:rsidRPr="00FD0425" w:rsidRDefault="00754E43" w:rsidP="00754E43">
      <w:pPr>
        <w:pStyle w:val="PL"/>
      </w:pPr>
    </w:p>
    <w:p w14:paraId="79A23BF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LastVisitedGERANCellInformation</w:t>
      </w:r>
      <w:proofErr w:type="spellEnd"/>
      <w:r w:rsidRPr="00FD0425">
        <w:rPr>
          <w:noProof w:val="0"/>
          <w:snapToGrid w:val="0"/>
        </w:rPr>
        <w:tab/>
        <w:t>::= OCTET STRING</w:t>
      </w:r>
    </w:p>
    <w:p w14:paraId="5FE4B174" w14:textId="77777777" w:rsidR="00754E43" w:rsidRPr="00FD0425" w:rsidRDefault="00754E43" w:rsidP="00754E43">
      <w:pPr>
        <w:pStyle w:val="PL"/>
        <w:rPr>
          <w:noProof w:val="0"/>
        </w:rPr>
      </w:pPr>
    </w:p>
    <w:p w14:paraId="637886E1" w14:textId="77777777" w:rsidR="00754E43" w:rsidRPr="00FD0425" w:rsidRDefault="00754E43" w:rsidP="00754E43">
      <w:pPr>
        <w:pStyle w:val="PL"/>
        <w:rPr>
          <w:snapToGrid w:val="0"/>
        </w:rPr>
      </w:pPr>
      <w:proofErr w:type="spellStart"/>
      <w:r w:rsidRPr="00FD0425">
        <w:rPr>
          <w:noProof w:val="0"/>
        </w:rPr>
        <w:t>LastVisitedNGRANCell</w:t>
      </w:r>
      <w:r w:rsidRPr="00FD0425">
        <w:rPr>
          <w:noProof w:val="0"/>
          <w:snapToGrid w:val="0"/>
        </w:rPr>
        <w:t>Information</w:t>
      </w:r>
      <w:proofErr w:type="spellEnd"/>
      <w:r w:rsidRPr="00FD0425">
        <w:rPr>
          <w:noProof w:val="0"/>
          <w:snapToGrid w:val="0"/>
        </w:rPr>
        <w:tab/>
        <w:t>::= OCTET STRING</w:t>
      </w:r>
    </w:p>
    <w:p w14:paraId="21DB5A7B" w14:textId="77777777" w:rsidR="00754E43" w:rsidRPr="00FD0425" w:rsidRDefault="00754E43" w:rsidP="00754E43">
      <w:pPr>
        <w:pStyle w:val="PL"/>
        <w:spacing w:line="0" w:lineRule="atLeast"/>
        <w:rPr>
          <w:noProof w:val="0"/>
        </w:rPr>
      </w:pPr>
    </w:p>
    <w:p w14:paraId="772AD402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FD0425">
        <w:rPr>
          <w:noProof w:val="0"/>
        </w:rPr>
        <w:t>LastVisitedUTRANCell</w:t>
      </w:r>
      <w:r w:rsidRPr="00FD0425">
        <w:rPr>
          <w:noProof w:val="0"/>
          <w:snapToGrid w:val="0"/>
        </w:rPr>
        <w:t>Information</w:t>
      </w:r>
      <w:proofErr w:type="spellEnd"/>
      <w:r w:rsidRPr="00FD0425">
        <w:rPr>
          <w:noProof w:val="0"/>
          <w:snapToGrid w:val="0"/>
        </w:rPr>
        <w:tab/>
        <w:t>::= OCTET STRING</w:t>
      </w:r>
    </w:p>
    <w:p w14:paraId="41143AD3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0219249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62F5C7FE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  <w:snapToGrid w:val="0"/>
        </w:rPr>
        <w:t>LCID ::= INTEGER (1..32, ...)</w:t>
      </w:r>
    </w:p>
    <w:p w14:paraId="0A065470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2FE1F52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Links-to-log ::= ENUMERATED {uplink, downlink, both-uplink-and-downlink, ...}</w:t>
      </w:r>
      <w:r w:rsidRPr="00567372">
        <w:t xml:space="preserve"> </w:t>
      </w:r>
    </w:p>
    <w:p w14:paraId="0A868FF2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674CE1E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B83FE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ListOfCells</w:t>
      </w:r>
      <w:r w:rsidRPr="00FD0425">
        <w:rPr>
          <w:noProof w:val="0"/>
          <w:snapToGrid w:val="0"/>
          <w:lang w:eastAsia="zh-CN"/>
        </w:rPr>
        <w:t xml:space="preserve"> ::= SEQUENCE (SIZE(1..maxnoofCellsinAoI)) OF </w:t>
      </w:r>
      <w:proofErr w:type="spellStart"/>
      <w:r w:rsidRPr="00FD0425">
        <w:rPr>
          <w:noProof w:val="0"/>
          <w:snapToGrid w:val="0"/>
          <w:lang w:eastAsia="zh-CN"/>
        </w:rPr>
        <w:t>CellsinAoI</w:t>
      </w:r>
      <w:proofErr w:type="spellEnd"/>
      <w:r w:rsidRPr="00FD0425">
        <w:rPr>
          <w:noProof w:val="0"/>
          <w:snapToGrid w:val="0"/>
          <w:lang w:eastAsia="zh-CN"/>
        </w:rPr>
        <w:t>-Item</w:t>
      </w:r>
    </w:p>
    <w:p w14:paraId="61CBABB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8888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CellsinAoI</w:t>
      </w:r>
      <w:proofErr w:type="spellEnd"/>
      <w:r w:rsidRPr="00FD0425">
        <w:rPr>
          <w:noProof w:val="0"/>
          <w:snapToGrid w:val="0"/>
          <w:lang w:eastAsia="zh-CN"/>
        </w:rPr>
        <w:t>-Item ::= SEQUENCE {</w:t>
      </w:r>
    </w:p>
    <w:p w14:paraId="59EED5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LMN</w:t>
      </w:r>
      <w:proofErr w:type="spellEnd"/>
      <w:r w:rsidRPr="00FD0425">
        <w:rPr>
          <w:noProof w:val="0"/>
          <w:snapToGrid w:val="0"/>
          <w:lang w:eastAsia="zh-CN"/>
        </w:rPr>
        <w:t>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3A86DB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g-ran-cell-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NG-RAN-Cell-Identity</w:t>
      </w:r>
      <w:r w:rsidRPr="00FD0425">
        <w:rPr>
          <w:noProof w:val="0"/>
          <w:snapToGrid w:val="0"/>
          <w:lang w:eastAsia="zh-CN"/>
        </w:rPr>
        <w:t>,</w:t>
      </w:r>
    </w:p>
    <w:p w14:paraId="62925A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CellsinAoI</w:t>
      </w:r>
      <w:proofErr w:type="spellEnd"/>
      <w:r w:rsidRPr="00FD0425">
        <w:rPr>
          <w:noProof w:val="0"/>
          <w:snapToGrid w:val="0"/>
          <w:lang w:eastAsia="zh-CN"/>
        </w:rPr>
        <w:t>-Item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23A8EF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F11E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71EE5C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762102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CellsinAoI</w:t>
      </w:r>
      <w:proofErr w:type="spellEnd"/>
      <w:r w:rsidRPr="00FD0425">
        <w:rPr>
          <w:noProof w:val="0"/>
          <w:snapToGrid w:val="0"/>
          <w:lang w:eastAsia="zh-CN"/>
        </w:rPr>
        <w:t>-Item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812BAF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19AF6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0E077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E4F6F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8180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ListOfRANNodesinAoI</w:t>
      </w:r>
      <w:proofErr w:type="spellEnd"/>
      <w:r w:rsidRPr="00FD0425">
        <w:rPr>
          <w:noProof w:val="0"/>
          <w:snapToGrid w:val="0"/>
          <w:lang w:eastAsia="zh-CN"/>
        </w:rPr>
        <w:t xml:space="preserve"> ::= SEQUENCE (SIZE(1..</w:t>
      </w:r>
      <w:r w:rsidRPr="00FD0425">
        <w:t xml:space="preserve"> maxnoofRANNodesinAoI</w:t>
      </w:r>
      <w:r w:rsidRPr="00FD0425">
        <w:rPr>
          <w:noProof w:val="0"/>
          <w:snapToGrid w:val="0"/>
          <w:lang w:eastAsia="zh-CN"/>
        </w:rPr>
        <w:t xml:space="preserve">)) OF </w:t>
      </w:r>
      <w:proofErr w:type="spellStart"/>
      <w:r w:rsidRPr="00FD0425">
        <w:rPr>
          <w:noProof w:val="0"/>
          <w:snapToGrid w:val="0"/>
          <w:lang w:eastAsia="zh-CN"/>
        </w:rPr>
        <w:t>GlobalNG</w:t>
      </w:r>
      <w:proofErr w:type="spellEnd"/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RANNodesinAoI</w:t>
      </w:r>
      <w:proofErr w:type="spellEnd"/>
      <w:r w:rsidRPr="00FD0425">
        <w:rPr>
          <w:noProof w:val="0"/>
          <w:snapToGrid w:val="0"/>
          <w:lang w:eastAsia="zh-CN"/>
        </w:rPr>
        <w:t>-Item</w:t>
      </w:r>
    </w:p>
    <w:p w14:paraId="4B30D3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34200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GlobalNG</w:t>
      </w:r>
      <w:proofErr w:type="spellEnd"/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RANNodesinAoI</w:t>
      </w:r>
      <w:proofErr w:type="spellEnd"/>
      <w:r w:rsidRPr="00FD0425">
        <w:rPr>
          <w:noProof w:val="0"/>
          <w:snapToGrid w:val="0"/>
          <w:lang w:eastAsia="zh-CN"/>
        </w:rPr>
        <w:t>-Item ::= SEQUENCE {</w:t>
      </w:r>
    </w:p>
    <w:p w14:paraId="09BDAA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global-NG-RAN-Node-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GlobalNG</w:t>
      </w:r>
      <w:proofErr w:type="spellEnd"/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RANNode</w:t>
      </w:r>
      <w:proofErr w:type="spellEnd"/>
      <w:r w:rsidRPr="00FD0425">
        <w:rPr>
          <w:noProof w:val="0"/>
          <w:snapToGrid w:val="0"/>
          <w:lang w:eastAsia="zh-CN"/>
        </w:rPr>
        <w:t>-ID,</w:t>
      </w:r>
    </w:p>
    <w:p w14:paraId="4C42B0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GlobalNG</w:t>
      </w:r>
      <w:proofErr w:type="spellEnd"/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RANNodesinAoI</w:t>
      </w:r>
      <w:proofErr w:type="spellEnd"/>
      <w:r w:rsidRPr="00FD0425">
        <w:rPr>
          <w:noProof w:val="0"/>
          <w:snapToGrid w:val="0"/>
          <w:lang w:eastAsia="zh-CN"/>
        </w:rPr>
        <w:t>-Item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358AC9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8526D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D35F2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9A74E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GlobalNG</w:t>
      </w:r>
      <w:proofErr w:type="spellEnd"/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RANNodesinAoI</w:t>
      </w:r>
      <w:proofErr w:type="spellEnd"/>
      <w:r w:rsidRPr="00FD0425">
        <w:rPr>
          <w:noProof w:val="0"/>
          <w:snapToGrid w:val="0"/>
          <w:lang w:eastAsia="zh-CN"/>
        </w:rPr>
        <w:t>-Item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428092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9780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99A29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001FA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CC03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ListOfTAIsinAoI</w:t>
      </w:r>
      <w:proofErr w:type="spellEnd"/>
      <w:r w:rsidRPr="00FD0425">
        <w:rPr>
          <w:noProof w:val="0"/>
          <w:snapToGrid w:val="0"/>
          <w:lang w:eastAsia="zh-CN"/>
        </w:rPr>
        <w:t xml:space="preserve"> ::= SEQUENCE (SIZE(1..maxnoofTAIsinAoI)) OF </w:t>
      </w:r>
      <w:proofErr w:type="spellStart"/>
      <w:r w:rsidRPr="00FD0425">
        <w:rPr>
          <w:noProof w:val="0"/>
          <w:snapToGrid w:val="0"/>
          <w:lang w:eastAsia="zh-CN"/>
        </w:rPr>
        <w:t>TAIsinAoI</w:t>
      </w:r>
      <w:proofErr w:type="spellEnd"/>
      <w:r w:rsidRPr="00FD0425">
        <w:rPr>
          <w:noProof w:val="0"/>
          <w:snapToGrid w:val="0"/>
          <w:lang w:eastAsia="zh-CN"/>
        </w:rPr>
        <w:t>-Item</w:t>
      </w:r>
    </w:p>
    <w:p w14:paraId="75C2006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E97A8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TAIsinAoI</w:t>
      </w:r>
      <w:proofErr w:type="spellEnd"/>
      <w:r w:rsidRPr="00FD0425">
        <w:rPr>
          <w:noProof w:val="0"/>
          <w:snapToGrid w:val="0"/>
          <w:lang w:eastAsia="zh-CN"/>
        </w:rPr>
        <w:t>-Item ::= SEQUENCE {</w:t>
      </w:r>
    </w:p>
    <w:p w14:paraId="0B231C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LMN</w:t>
      </w:r>
      <w:proofErr w:type="spellEnd"/>
      <w:r w:rsidRPr="00FD0425">
        <w:rPr>
          <w:noProof w:val="0"/>
          <w:snapToGrid w:val="0"/>
          <w:lang w:eastAsia="zh-CN"/>
        </w:rPr>
        <w:t>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5D10F7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tAC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6EE8B9F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TAIsinAoI</w:t>
      </w:r>
      <w:proofErr w:type="spellEnd"/>
      <w:r w:rsidRPr="00FD0425">
        <w:rPr>
          <w:noProof w:val="0"/>
          <w:snapToGrid w:val="0"/>
          <w:lang w:eastAsia="zh-CN"/>
        </w:rPr>
        <w:t>-Item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71323EE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FA3CA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9126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0734F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TAIsinAoI</w:t>
      </w:r>
      <w:proofErr w:type="spellEnd"/>
      <w:r w:rsidRPr="00FD0425">
        <w:rPr>
          <w:noProof w:val="0"/>
          <w:snapToGrid w:val="0"/>
          <w:lang w:eastAsia="zh-CN"/>
        </w:rPr>
        <w:t>-Item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32B59EC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C990A6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63161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F7048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LocationInformationSNReporting</w:t>
      </w:r>
      <w:proofErr w:type="spellEnd"/>
      <w:r w:rsidRPr="00FD0425">
        <w:rPr>
          <w:noProof w:val="0"/>
          <w:snapToGrid w:val="0"/>
          <w:lang w:eastAsia="zh-CN"/>
        </w:rPr>
        <w:t xml:space="preserve"> ::= ENUMERATED {</w:t>
      </w:r>
    </w:p>
    <w:p w14:paraId="11A9C1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SCell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38678D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77ABDB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6FFC8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DC7788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817" w:name="_Hlk515439494"/>
      <w:proofErr w:type="spellStart"/>
      <w:r w:rsidRPr="00FD0425">
        <w:rPr>
          <w:noProof w:val="0"/>
          <w:snapToGrid w:val="0"/>
        </w:rPr>
        <w:t>LocationReportingInformation</w:t>
      </w:r>
      <w:bookmarkEnd w:id="817"/>
      <w:proofErr w:type="spellEnd"/>
      <w:r w:rsidRPr="00FD0425">
        <w:rPr>
          <w:noProof w:val="0"/>
          <w:snapToGrid w:val="0"/>
        </w:rPr>
        <w:t xml:space="preserve"> ::= SEQUENCE {</w:t>
      </w:r>
    </w:p>
    <w:p w14:paraId="1866B5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eventType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EventType</w:t>
      </w:r>
      <w:proofErr w:type="spellEnd"/>
      <w:r w:rsidRPr="00FD0425">
        <w:rPr>
          <w:noProof w:val="0"/>
          <w:snapToGrid w:val="0"/>
        </w:rPr>
        <w:t>,</w:t>
      </w:r>
    </w:p>
    <w:p w14:paraId="3749B6F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reportArea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ReportArea</w:t>
      </w:r>
      <w:proofErr w:type="spellEnd"/>
      <w:r w:rsidRPr="00FD0425">
        <w:rPr>
          <w:noProof w:val="0"/>
          <w:snapToGrid w:val="0"/>
        </w:rPr>
        <w:t>,</w:t>
      </w:r>
    </w:p>
    <w:p w14:paraId="21FBE7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areaOfInterest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AreaOfInterestInformation</w:t>
      </w:r>
      <w:r w:rsidRPr="00FD0425">
        <w:tab/>
      </w:r>
      <w:r w:rsidRPr="00FD0425">
        <w:tab/>
      </w:r>
      <w:r w:rsidRPr="00FD0425">
        <w:tab/>
        <w:t>OPTIONAL,</w:t>
      </w:r>
    </w:p>
    <w:p w14:paraId="57EB5E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rPr>
          <w:noProof w:val="0"/>
          <w:snapToGrid w:val="0"/>
        </w:rPr>
        <w:t>LocationReportingInformation-ExtIEs</w:t>
      </w:r>
      <w:proofErr w:type="spellEnd"/>
      <w:r w:rsidRPr="00FD0425">
        <w:rPr>
          <w:noProof w:val="0"/>
          <w:snapToGrid w:val="0"/>
        </w:rPr>
        <w:t>} } OPTIONAL,</w:t>
      </w:r>
    </w:p>
    <w:p w14:paraId="7B8C9D6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C7FBA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B194C3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48DDCC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LocationReportingInformation-ExtIEs</w:t>
      </w:r>
      <w:proofErr w:type="spellEnd"/>
      <w:r w:rsidRPr="00FD0425">
        <w:rPr>
          <w:noProof w:val="0"/>
          <w:snapToGrid w:val="0"/>
        </w:rPr>
        <w:t xml:space="preserve"> XNAP-PROTOCOL-EXTENSION ::={</w:t>
      </w:r>
    </w:p>
    <w:p w14:paraId="515CAA38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 xml:space="preserve">{ ID </w:t>
      </w:r>
      <w:r>
        <w:rPr>
          <w:rFonts w:eastAsia="SimSun"/>
          <w:snapToGrid w:val="0"/>
        </w:rPr>
        <w:t>id-AdditionLocationInformation</w:t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r>
        <w:rPr>
          <w:rFonts w:eastAsia="SimSun"/>
          <w:snapToGrid w:val="0"/>
        </w:rPr>
        <w:t>AdditionLocationInformation</w:t>
      </w:r>
      <w:r w:rsidRPr="00C37D2B">
        <w:rPr>
          <w:noProof w:val="0"/>
          <w:snapToGrid w:val="0"/>
        </w:rPr>
        <w:tab/>
        <w:t>PRESENCE optional}</w:t>
      </w:r>
      <w:r>
        <w:rPr>
          <w:noProof w:val="0"/>
          <w:snapToGrid w:val="0"/>
        </w:rPr>
        <w:t>,</w:t>
      </w:r>
    </w:p>
    <w:p w14:paraId="6AFB08F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...</w:t>
      </w:r>
    </w:p>
    <w:p w14:paraId="3B932D9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849CA10" w14:textId="77777777" w:rsidR="00754E43" w:rsidRPr="00FD0425" w:rsidRDefault="00754E43" w:rsidP="00754E43">
      <w:pPr>
        <w:pStyle w:val="PL"/>
        <w:rPr>
          <w:snapToGrid w:val="0"/>
        </w:rPr>
      </w:pPr>
    </w:p>
    <w:p w14:paraId="61D97C1C" w14:textId="77777777" w:rsidR="00754E43" w:rsidRPr="00FD0425" w:rsidRDefault="00754E43" w:rsidP="00754E43">
      <w:pPr>
        <w:pStyle w:val="PL"/>
      </w:pPr>
    </w:p>
    <w:p w14:paraId="6F7B3621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LoggedMDT</w:t>
      </w:r>
      <w:r>
        <w:rPr>
          <w:rFonts w:eastAsia="SimSun"/>
          <w:snapToGrid w:val="0"/>
        </w:rPr>
        <w:t>-EUTRA</w:t>
      </w:r>
      <w:r w:rsidRPr="0082299B">
        <w:rPr>
          <w:rFonts w:eastAsia="SimSun"/>
          <w:snapToGrid w:val="0"/>
        </w:rPr>
        <w:t xml:space="preserve"> ::= SEQUENCE {</w:t>
      </w:r>
    </w:p>
    <w:p w14:paraId="64D888C5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ab/>
        <w:t>loggingInterval</w:t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>LoggingInterval,</w:t>
      </w:r>
    </w:p>
    <w:p w14:paraId="6203E646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ab/>
        <w:t>loggingDuration</w:t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>LoggingDuration,</w:t>
      </w:r>
    </w:p>
    <w:p w14:paraId="4AA5FD2C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b</w:t>
      </w:r>
      <w:r w:rsidRPr="00914156">
        <w:rPr>
          <w:rFonts w:eastAsia="SimSun"/>
          <w:snapToGrid w:val="0"/>
        </w:rPr>
        <w:t>luetooth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Bluetooth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5CEE507B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w</w:t>
      </w:r>
      <w:r w:rsidRPr="00914156">
        <w:rPr>
          <w:rFonts w:eastAsia="SimSun"/>
          <w:snapToGrid w:val="0"/>
        </w:rPr>
        <w:t>LAN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>WLAN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3D92742C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ab/>
        <w:t>iE-Extensions</w:t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  <w:t>ProtocolExtensionContainer { {LoggedMDT</w:t>
      </w:r>
      <w:r>
        <w:rPr>
          <w:rFonts w:eastAsia="SimSun"/>
          <w:snapToGrid w:val="0"/>
        </w:rPr>
        <w:t>-EUTRA</w:t>
      </w:r>
      <w:r w:rsidRPr="0082299B">
        <w:rPr>
          <w:rFonts w:eastAsia="SimSun"/>
          <w:snapToGrid w:val="0"/>
        </w:rPr>
        <w:t>-ExtIEs} } OPTIONAL,</w:t>
      </w:r>
    </w:p>
    <w:p w14:paraId="367F8EA2" w14:textId="77777777" w:rsidR="00754E43" w:rsidRPr="00152AFE" w:rsidRDefault="00754E43" w:rsidP="00754E43">
      <w:pPr>
        <w:pStyle w:val="PL"/>
        <w:rPr>
          <w:rFonts w:eastAsia="SimSun"/>
          <w:snapToGrid w:val="0"/>
          <w:lang w:val="sv-SE"/>
        </w:rPr>
      </w:pPr>
      <w:r w:rsidRPr="0082299B">
        <w:rPr>
          <w:rFonts w:eastAsia="SimSun"/>
          <w:snapToGrid w:val="0"/>
        </w:rPr>
        <w:tab/>
      </w:r>
      <w:r w:rsidRPr="00152AFE">
        <w:rPr>
          <w:rFonts w:eastAsia="SimSun"/>
          <w:snapToGrid w:val="0"/>
          <w:lang w:val="sv-SE"/>
        </w:rPr>
        <w:t>...</w:t>
      </w:r>
    </w:p>
    <w:p w14:paraId="568F9DBD" w14:textId="77777777" w:rsidR="00754E43" w:rsidRPr="00346652" w:rsidRDefault="00754E43" w:rsidP="00754E43">
      <w:pPr>
        <w:pStyle w:val="PL"/>
        <w:rPr>
          <w:rFonts w:eastAsia="SimSun"/>
          <w:snapToGrid w:val="0"/>
          <w:lang w:val="sv-SE"/>
        </w:rPr>
      </w:pPr>
      <w:r w:rsidRPr="00346652">
        <w:rPr>
          <w:rFonts w:eastAsia="SimSun"/>
          <w:snapToGrid w:val="0"/>
          <w:lang w:val="sv-SE"/>
        </w:rPr>
        <w:t>}</w:t>
      </w:r>
    </w:p>
    <w:p w14:paraId="5EA34109" w14:textId="77777777" w:rsidR="00754E43" w:rsidRPr="00346652" w:rsidRDefault="00754E43" w:rsidP="00754E43">
      <w:pPr>
        <w:pStyle w:val="PL"/>
        <w:rPr>
          <w:rFonts w:eastAsia="SimSun"/>
          <w:snapToGrid w:val="0"/>
          <w:lang w:val="sv-SE"/>
        </w:rPr>
      </w:pPr>
    </w:p>
    <w:p w14:paraId="3802ED42" w14:textId="77777777" w:rsidR="00754E43" w:rsidRPr="00D51DB1" w:rsidRDefault="00754E43" w:rsidP="00754E43">
      <w:pPr>
        <w:pStyle w:val="PL"/>
        <w:rPr>
          <w:rFonts w:eastAsia="SimSun"/>
          <w:snapToGrid w:val="0"/>
          <w:lang w:val="sv-SE"/>
        </w:rPr>
      </w:pPr>
      <w:r w:rsidRPr="00D51DB1">
        <w:rPr>
          <w:rFonts w:eastAsia="SimSun"/>
          <w:snapToGrid w:val="0"/>
          <w:lang w:val="sv-SE"/>
        </w:rPr>
        <w:t>LoggedMDT-EUTRA-ExtIEs</w:t>
      </w:r>
      <w:r w:rsidRPr="00D51DB1"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>XNAP</w:t>
      </w:r>
      <w:r w:rsidRPr="00D51DB1">
        <w:rPr>
          <w:rFonts w:eastAsia="SimSun"/>
          <w:snapToGrid w:val="0"/>
          <w:lang w:val="sv-SE"/>
        </w:rPr>
        <w:t>-PROTOCOL-EXTENSION ::= {</w:t>
      </w:r>
    </w:p>
    <w:p w14:paraId="6354C189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...</w:t>
      </w:r>
    </w:p>
    <w:p w14:paraId="45918653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}</w:t>
      </w:r>
    </w:p>
    <w:p w14:paraId="7ADB0B05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4042BC19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proofErr w:type="spellStart"/>
      <w:r w:rsidRPr="00FD22C9">
        <w:rPr>
          <w:noProof w:val="0"/>
          <w:snapToGrid w:val="0"/>
        </w:rPr>
        <w:t>LoggedEventTriggeredConfig</w:t>
      </w:r>
      <w:proofErr w:type="spellEnd"/>
      <w:r w:rsidRPr="00FD22C9">
        <w:rPr>
          <w:noProof w:val="0"/>
          <w:snapToGrid w:val="0"/>
        </w:rPr>
        <w:t xml:space="preserve"> ::= SEQUENCE {</w:t>
      </w:r>
    </w:p>
    <w:p w14:paraId="5B36D988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</w:r>
      <w:proofErr w:type="spellStart"/>
      <w:r w:rsidRPr="00FD22C9">
        <w:rPr>
          <w:noProof w:val="0"/>
          <w:snapToGrid w:val="0"/>
        </w:rPr>
        <w:t>eventTypeTrigger</w:t>
      </w:r>
      <w:proofErr w:type="spellEnd"/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proofErr w:type="spellStart"/>
      <w:r w:rsidRPr="00FD22C9">
        <w:rPr>
          <w:noProof w:val="0"/>
          <w:snapToGrid w:val="0"/>
        </w:rPr>
        <w:t>EventTypeTrigger</w:t>
      </w:r>
      <w:proofErr w:type="spellEnd"/>
      <w:r w:rsidRPr="00FD22C9">
        <w:rPr>
          <w:noProof w:val="0"/>
          <w:snapToGrid w:val="0"/>
        </w:rPr>
        <w:t>,</w:t>
      </w:r>
    </w:p>
    <w:p w14:paraId="62441710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</w:r>
      <w:proofErr w:type="spellStart"/>
      <w:r w:rsidRPr="00FD22C9">
        <w:rPr>
          <w:noProof w:val="0"/>
          <w:snapToGrid w:val="0"/>
        </w:rPr>
        <w:t>iE</w:t>
      </w:r>
      <w:proofErr w:type="spellEnd"/>
      <w:r w:rsidRPr="00FD22C9">
        <w:rPr>
          <w:noProof w:val="0"/>
          <w:snapToGrid w:val="0"/>
        </w:rPr>
        <w:t>-Extensions</w:t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proofErr w:type="spellStart"/>
      <w:r w:rsidRPr="00FD22C9">
        <w:rPr>
          <w:noProof w:val="0"/>
          <w:snapToGrid w:val="0"/>
        </w:rPr>
        <w:t>ProtocolExtensionContainer</w:t>
      </w:r>
      <w:proofErr w:type="spellEnd"/>
      <w:r w:rsidRPr="00FD22C9">
        <w:rPr>
          <w:noProof w:val="0"/>
          <w:snapToGrid w:val="0"/>
        </w:rPr>
        <w:t xml:space="preserve"> { { </w:t>
      </w:r>
      <w:proofErr w:type="spellStart"/>
      <w:r w:rsidRPr="00FD22C9">
        <w:rPr>
          <w:noProof w:val="0"/>
          <w:snapToGrid w:val="0"/>
        </w:rPr>
        <w:t>LoggedEventTriggeredConfig-ExtIEs</w:t>
      </w:r>
      <w:proofErr w:type="spellEnd"/>
      <w:r w:rsidRPr="00FD22C9">
        <w:rPr>
          <w:noProof w:val="0"/>
          <w:snapToGrid w:val="0"/>
        </w:rPr>
        <w:t>} } OPTIONAL,</w:t>
      </w:r>
    </w:p>
    <w:p w14:paraId="6935A6C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...</w:t>
      </w:r>
    </w:p>
    <w:p w14:paraId="4A4C756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2404748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26FB79B6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>-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18790BF8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6CCDC31" w14:textId="77777777" w:rsidR="00754E43" w:rsidRPr="00FD22C9" w:rsidRDefault="00754E43" w:rsidP="00754E43">
      <w:pPr>
        <w:pStyle w:val="PL"/>
        <w:rPr>
          <w:snapToGrid w:val="0"/>
        </w:rPr>
      </w:pPr>
      <w:r w:rsidRPr="00F32326">
        <w:rPr>
          <w:noProof w:val="0"/>
          <w:snapToGrid w:val="0"/>
        </w:rPr>
        <w:t>}</w:t>
      </w:r>
    </w:p>
    <w:p w14:paraId="2C283F5C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</w:p>
    <w:p w14:paraId="1F137421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LoggedMDT</w:t>
      </w:r>
      <w:r>
        <w:rPr>
          <w:rFonts w:eastAsia="SimSun"/>
          <w:snapToGrid w:val="0"/>
        </w:rPr>
        <w:t>-NR</w:t>
      </w:r>
      <w:r w:rsidRPr="0082299B">
        <w:rPr>
          <w:rFonts w:eastAsia="SimSun"/>
          <w:snapToGrid w:val="0"/>
        </w:rPr>
        <w:t xml:space="preserve"> ::= SEQUENCE {</w:t>
      </w:r>
    </w:p>
    <w:p w14:paraId="485AE94F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ab/>
        <w:t>loggingInterval</w:t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>LoggingInterval,</w:t>
      </w:r>
    </w:p>
    <w:p w14:paraId="62B554F0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ab/>
        <w:t>loggingDuration</w:t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>LoggingDuration,</w:t>
      </w:r>
    </w:p>
    <w:p w14:paraId="618861D6" w14:textId="77777777" w:rsidR="00754E43" w:rsidRPr="00FD22C9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eport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eportType</w:t>
      </w:r>
      <w:proofErr w:type="spellEnd"/>
      <w:r>
        <w:rPr>
          <w:noProof w:val="0"/>
          <w:snapToGrid w:val="0"/>
        </w:rPr>
        <w:t>,</w:t>
      </w:r>
    </w:p>
    <w:p w14:paraId="481E491A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b</w:t>
      </w:r>
      <w:r w:rsidRPr="00914156">
        <w:rPr>
          <w:rFonts w:eastAsia="SimSun"/>
          <w:snapToGrid w:val="0"/>
        </w:rPr>
        <w:t>luetoothMeasurementConfiguration</w:t>
      </w:r>
      <w:r w:rsidRPr="00914156">
        <w:rPr>
          <w:rFonts w:eastAsia="SimSun"/>
          <w:snapToGrid w:val="0"/>
        </w:rPr>
        <w:tab/>
        <w:t>Bluetooth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4CE735AC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w</w:t>
      </w:r>
      <w:r w:rsidRPr="00914156">
        <w:rPr>
          <w:rFonts w:eastAsia="SimSun"/>
          <w:snapToGrid w:val="0"/>
        </w:rPr>
        <w:t>LAN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WLAN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5D02EF69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>
        <w:rPr>
          <w:rFonts w:eastAsia="SimSun"/>
          <w:snapToGrid w:val="0"/>
        </w:rPr>
        <w:t>sensor</w:t>
      </w:r>
      <w:r w:rsidRPr="00914156">
        <w:rPr>
          <w:rFonts w:eastAsia="SimSun"/>
          <w:snapToGrid w:val="0"/>
        </w:rPr>
        <w:t>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Sensor</w:t>
      </w:r>
      <w:r w:rsidRPr="00914156">
        <w:rPr>
          <w:rFonts w:eastAsia="SimSun"/>
          <w:snapToGrid w:val="0"/>
        </w:rPr>
        <w:t>MeasurementConfiguration</w:t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</w:r>
      <w:r w:rsidRPr="00914156">
        <w:rPr>
          <w:rFonts w:eastAsia="SimSun"/>
          <w:snapToGrid w:val="0"/>
        </w:rPr>
        <w:tab/>
        <w:t>OPTIONAL,</w:t>
      </w:r>
    </w:p>
    <w:p w14:paraId="54A76683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 w:cs="Arial"/>
          <w:szCs w:val="18"/>
          <w:lang w:eastAsia="zh-CN"/>
        </w:rPr>
        <w:tab/>
      </w:r>
      <w:r w:rsidRPr="00262C53">
        <w:rPr>
          <w:rFonts w:eastAsia="SimSun" w:cs="Arial"/>
          <w:szCs w:val="18"/>
          <w:lang w:eastAsia="zh-CN"/>
        </w:rPr>
        <w:t>areaScopeOfNeighCellsList</w:t>
      </w:r>
      <w:r w:rsidRPr="00262C53">
        <w:rPr>
          <w:rFonts w:eastAsia="SimSun" w:cs="Arial"/>
          <w:szCs w:val="18"/>
          <w:lang w:eastAsia="zh-CN"/>
        </w:rPr>
        <w:tab/>
      </w:r>
      <w:r>
        <w:rPr>
          <w:rFonts w:eastAsia="SimSun" w:cs="Arial"/>
          <w:szCs w:val="18"/>
          <w:lang w:eastAsia="zh-CN"/>
        </w:rPr>
        <w:tab/>
      </w:r>
      <w:r>
        <w:rPr>
          <w:rFonts w:eastAsia="SimSun" w:cs="Arial"/>
          <w:szCs w:val="18"/>
          <w:lang w:eastAsia="zh-CN"/>
        </w:rPr>
        <w:tab/>
      </w:r>
      <w:r w:rsidRPr="00262C53">
        <w:rPr>
          <w:rFonts w:eastAsia="SimSun" w:cs="Arial"/>
          <w:szCs w:val="18"/>
          <w:lang w:eastAsia="zh-CN"/>
        </w:rPr>
        <w:t>AreaScopeOfNeighCellsList</w:t>
      </w:r>
      <w:r w:rsidRPr="00262C53">
        <w:rPr>
          <w:rFonts w:eastAsia="SimSun" w:cs="Arial"/>
          <w:szCs w:val="18"/>
          <w:lang w:eastAsia="zh-CN"/>
        </w:rPr>
        <w:tab/>
      </w:r>
      <w:r w:rsidRPr="00262C53">
        <w:rPr>
          <w:rFonts w:eastAsia="SimSun" w:cs="Arial"/>
          <w:szCs w:val="18"/>
          <w:lang w:eastAsia="zh-CN"/>
        </w:rPr>
        <w:tab/>
      </w:r>
      <w:r>
        <w:rPr>
          <w:rFonts w:eastAsia="SimSun" w:cs="Arial"/>
          <w:szCs w:val="18"/>
          <w:lang w:eastAsia="zh-CN"/>
        </w:rPr>
        <w:tab/>
      </w:r>
      <w:r>
        <w:rPr>
          <w:rFonts w:eastAsia="SimSun" w:cs="Arial"/>
          <w:szCs w:val="18"/>
          <w:lang w:eastAsia="zh-CN"/>
        </w:rPr>
        <w:tab/>
      </w:r>
      <w:r>
        <w:rPr>
          <w:rFonts w:eastAsia="SimSun" w:cs="Arial"/>
          <w:szCs w:val="18"/>
          <w:lang w:eastAsia="zh-CN"/>
        </w:rPr>
        <w:tab/>
      </w:r>
      <w:r w:rsidRPr="00262C53">
        <w:rPr>
          <w:rFonts w:eastAsia="SimSun" w:cs="Arial"/>
          <w:szCs w:val="18"/>
          <w:lang w:eastAsia="zh-CN"/>
        </w:rPr>
        <w:t>OPTIONAL,</w:t>
      </w:r>
      <w:r w:rsidRPr="0082299B">
        <w:rPr>
          <w:rFonts w:eastAsia="SimSun"/>
          <w:snapToGrid w:val="0"/>
        </w:rPr>
        <w:tab/>
        <w:t>iE-Extensions</w:t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2299B">
        <w:rPr>
          <w:rFonts w:eastAsia="SimSun"/>
          <w:snapToGrid w:val="0"/>
        </w:rPr>
        <w:t>ProtocolExtensionContainer { {LoggedMDT</w:t>
      </w:r>
      <w:r>
        <w:rPr>
          <w:rFonts w:eastAsia="SimSun"/>
          <w:snapToGrid w:val="0"/>
        </w:rPr>
        <w:t>-NR</w:t>
      </w:r>
      <w:r w:rsidRPr="0082299B">
        <w:rPr>
          <w:rFonts w:eastAsia="SimSun"/>
          <w:snapToGrid w:val="0"/>
        </w:rPr>
        <w:t>-ExtIEs} } OPTIONAL,</w:t>
      </w:r>
    </w:p>
    <w:p w14:paraId="3514817D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ab/>
        <w:t>...</w:t>
      </w:r>
    </w:p>
    <w:p w14:paraId="6EB86057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}</w:t>
      </w:r>
    </w:p>
    <w:p w14:paraId="3254D1D5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</w:p>
    <w:p w14:paraId="7B02A554" w14:textId="77777777" w:rsidR="00754E43" w:rsidRPr="009354E2" w:rsidRDefault="00754E43" w:rsidP="00754E43">
      <w:pPr>
        <w:pStyle w:val="PL"/>
        <w:rPr>
          <w:rFonts w:eastAsia="SimSun"/>
          <w:snapToGrid w:val="0"/>
        </w:rPr>
      </w:pPr>
      <w:r w:rsidRPr="009354E2">
        <w:rPr>
          <w:rFonts w:eastAsia="SimSun"/>
          <w:snapToGrid w:val="0"/>
        </w:rPr>
        <w:t>LoggedMDT-NR-ExtIEs</w:t>
      </w:r>
      <w:r w:rsidRPr="009354E2">
        <w:rPr>
          <w:rFonts w:eastAsia="SimSun"/>
          <w:snapToGrid w:val="0"/>
        </w:rPr>
        <w:tab/>
        <w:t>XNAP-PROTOCOL-EXTENSION ::= {</w:t>
      </w:r>
    </w:p>
    <w:p w14:paraId="2F8D7643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lastRenderedPageBreak/>
        <w:t>...</w:t>
      </w:r>
    </w:p>
    <w:p w14:paraId="60FEADCC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}</w:t>
      </w:r>
    </w:p>
    <w:p w14:paraId="255E5390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</w:p>
    <w:p w14:paraId="2EB876BB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LoggingInterval ::= ENUMERATED {</w:t>
      </w:r>
      <w:r w:rsidRPr="003F7347">
        <w:rPr>
          <w:rFonts w:eastAsia="SimSun"/>
          <w:snapToGrid w:val="0"/>
        </w:rPr>
        <w:t xml:space="preserve"> </w:t>
      </w:r>
      <w:r>
        <w:rPr>
          <w:rFonts w:eastAsia="SimSun"/>
          <w:snapToGrid w:val="0"/>
        </w:rPr>
        <w:t xml:space="preserve">ms320, ms640, </w:t>
      </w:r>
      <w:r w:rsidRPr="0082299B">
        <w:rPr>
          <w:rFonts w:eastAsia="SimSun"/>
          <w:snapToGrid w:val="0"/>
        </w:rPr>
        <w:t>ms128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256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512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1024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2048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3072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4096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, ms6144</w:t>
      </w:r>
      <w:r>
        <w:rPr>
          <w:rFonts w:eastAsia="SimSun"/>
          <w:snapToGrid w:val="0"/>
        </w:rPr>
        <w:t>0</w:t>
      </w:r>
      <w:r w:rsidRPr="0082299B">
        <w:rPr>
          <w:rFonts w:eastAsia="SimSun"/>
          <w:snapToGrid w:val="0"/>
        </w:rPr>
        <w:t>}</w:t>
      </w:r>
    </w:p>
    <w:p w14:paraId="75AFBF58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</w:p>
    <w:p w14:paraId="724C83E2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  <w:r w:rsidRPr="0082299B">
        <w:rPr>
          <w:rFonts w:eastAsia="SimSun"/>
          <w:snapToGrid w:val="0"/>
        </w:rPr>
        <w:t>LoggingDuration ::= ENUMERATED {m10, m20, m40, m60, m90, m120}</w:t>
      </w:r>
    </w:p>
    <w:p w14:paraId="7C6C6B1C" w14:textId="77777777" w:rsidR="00754E43" w:rsidRPr="0082299B" w:rsidRDefault="00754E43" w:rsidP="00754E43">
      <w:pPr>
        <w:pStyle w:val="PL"/>
        <w:rPr>
          <w:rFonts w:eastAsia="SimSun"/>
          <w:snapToGrid w:val="0"/>
        </w:rPr>
      </w:pPr>
    </w:p>
    <w:p w14:paraId="665614AB" w14:textId="77777777" w:rsidR="00754E43" w:rsidRPr="00FD0425" w:rsidRDefault="00754E43" w:rsidP="00754E43">
      <w:pPr>
        <w:pStyle w:val="PL"/>
        <w:rPr>
          <w:bCs/>
          <w:iCs/>
          <w:lang w:eastAsia="ja-JP"/>
        </w:rPr>
      </w:pPr>
      <w:r w:rsidRPr="00FD0425">
        <w:rPr>
          <w:bCs/>
          <w:iCs/>
          <w:lang w:eastAsia="ja-JP"/>
        </w:rPr>
        <w:t>LowerLayerPresenceStatusChange ::= ENUMERATED {</w:t>
      </w:r>
    </w:p>
    <w:p w14:paraId="0F63DBE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release-lower-layers,</w:t>
      </w:r>
    </w:p>
    <w:p w14:paraId="04F9245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-establish-lower-layers,</w:t>
      </w:r>
    </w:p>
    <w:p w14:paraId="64F2C549" w14:textId="77777777" w:rsidR="00754E43" w:rsidRPr="00FD0425" w:rsidRDefault="00754E43" w:rsidP="00754E43">
      <w:pPr>
        <w:pStyle w:val="PL"/>
      </w:pPr>
      <w:r w:rsidRPr="00FD0425">
        <w:tab/>
        <w:t>...,</w:t>
      </w:r>
    </w:p>
    <w:p w14:paraId="50877283" w14:textId="77777777" w:rsidR="00754E43" w:rsidRPr="00FD0425" w:rsidRDefault="00754E43" w:rsidP="00754E43">
      <w:pPr>
        <w:pStyle w:val="PL"/>
      </w:pPr>
      <w:r w:rsidRPr="00FD0425">
        <w:tab/>
        <w:t xml:space="preserve">suspend-lower-layers, </w:t>
      </w:r>
    </w:p>
    <w:p w14:paraId="7740E221" w14:textId="77777777" w:rsidR="00754E43" w:rsidRPr="00FD0425" w:rsidRDefault="00754E43" w:rsidP="00754E43">
      <w:pPr>
        <w:pStyle w:val="PL"/>
      </w:pPr>
      <w:r w:rsidRPr="00FD0425">
        <w:tab/>
        <w:t>resume-lower-layers</w:t>
      </w:r>
    </w:p>
    <w:p w14:paraId="0F300454" w14:textId="77777777" w:rsidR="00754E43" w:rsidRPr="00FD0425" w:rsidRDefault="00754E43" w:rsidP="00754E43">
      <w:pPr>
        <w:pStyle w:val="PL"/>
      </w:pPr>
      <w:r w:rsidRPr="00FD0425">
        <w:t>}</w:t>
      </w:r>
    </w:p>
    <w:p w14:paraId="4022B334" w14:textId="77777777" w:rsidR="00754E43" w:rsidRPr="00FD0425" w:rsidRDefault="00754E43" w:rsidP="00754E43">
      <w:pPr>
        <w:pStyle w:val="PL"/>
      </w:pPr>
    </w:p>
    <w:p w14:paraId="0E419D92" w14:textId="77777777" w:rsidR="00754E43" w:rsidRPr="009354E2" w:rsidRDefault="00754E43" w:rsidP="00754E43">
      <w:pPr>
        <w:pStyle w:val="PL"/>
      </w:pPr>
      <w:r w:rsidRPr="009354E2">
        <w:t>LTEV2XServicesAuthorized ::= SEQUENCE {</w:t>
      </w:r>
    </w:p>
    <w:p w14:paraId="0646AF0D" w14:textId="77777777" w:rsidR="00754E43" w:rsidRPr="009354E2" w:rsidRDefault="00754E43" w:rsidP="00754E43">
      <w:pPr>
        <w:pStyle w:val="PL"/>
      </w:pPr>
      <w:r w:rsidRPr="009354E2">
        <w:tab/>
        <w:t>vehicleUE</w:t>
      </w:r>
      <w:r w:rsidRPr="009354E2">
        <w:tab/>
      </w:r>
      <w:r w:rsidRPr="009354E2">
        <w:tab/>
      </w:r>
      <w:r w:rsidRPr="009354E2">
        <w:tab/>
        <w:t>Vehicle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60B6445C" w14:textId="77777777" w:rsidR="00754E43" w:rsidRPr="009354E2" w:rsidRDefault="00754E43" w:rsidP="00754E43">
      <w:pPr>
        <w:pStyle w:val="PL"/>
      </w:pPr>
      <w:r>
        <w:tab/>
      </w:r>
      <w:r w:rsidRPr="00DA6DDA">
        <w:t xml:space="preserve">pedestrianUE </w:t>
      </w:r>
      <w:r w:rsidRPr="009354E2">
        <w:tab/>
      </w:r>
      <w:r w:rsidRPr="009354E2">
        <w:tab/>
      </w:r>
      <w:r w:rsidRPr="00DA6DDA">
        <w:t>Pedestrian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>
        <w:tab/>
      </w:r>
      <w:r>
        <w:tab/>
      </w:r>
      <w:r>
        <w:tab/>
      </w:r>
      <w:r>
        <w:tab/>
      </w:r>
      <w:r w:rsidRPr="009354E2">
        <w:t>OPTIONAL,</w:t>
      </w:r>
    </w:p>
    <w:p w14:paraId="4B6977EE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LTEV2XServicesAuthorized-ExtIEs} }</w:t>
      </w:r>
      <w:r w:rsidRPr="009354E2">
        <w:tab/>
        <w:t>OPTIONAL,</w:t>
      </w:r>
    </w:p>
    <w:p w14:paraId="282ABEA1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0ADFDFD0" w14:textId="77777777" w:rsidR="00754E43" w:rsidRPr="009354E2" w:rsidRDefault="00754E43" w:rsidP="00754E43">
      <w:pPr>
        <w:pStyle w:val="PL"/>
      </w:pPr>
      <w:r w:rsidRPr="009354E2">
        <w:t>}</w:t>
      </w:r>
    </w:p>
    <w:p w14:paraId="4999E051" w14:textId="77777777" w:rsidR="00754E43" w:rsidRPr="009354E2" w:rsidRDefault="00754E43" w:rsidP="00754E43">
      <w:pPr>
        <w:pStyle w:val="PL"/>
      </w:pPr>
    </w:p>
    <w:p w14:paraId="2F3F4E48" w14:textId="77777777" w:rsidR="00754E43" w:rsidRPr="009354E2" w:rsidRDefault="00754E43" w:rsidP="00754E43">
      <w:pPr>
        <w:pStyle w:val="PL"/>
      </w:pPr>
      <w:r w:rsidRPr="009354E2">
        <w:t>LTEV2XServicesAuthorized-ExtIEs XNAP-PROTOCOL-EXTENSION ::= {</w:t>
      </w:r>
    </w:p>
    <w:p w14:paraId="2AAAE53E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79294121" w14:textId="77777777" w:rsidR="00754E43" w:rsidRPr="009354E2" w:rsidRDefault="00754E43" w:rsidP="00754E43">
      <w:pPr>
        <w:pStyle w:val="PL"/>
      </w:pPr>
      <w:r w:rsidRPr="009354E2">
        <w:t>}</w:t>
      </w:r>
    </w:p>
    <w:p w14:paraId="3EB48560" w14:textId="77777777" w:rsidR="00754E43" w:rsidRPr="009354E2" w:rsidRDefault="00754E43" w:rsidP="00754E43">
      <w:pPr>
        <w:pStyle w:val="PL"/>
      </w:pPr>
    </w:p>
    <w:p w14:paraId="2E6D8D6A" w14:textId="77777777" w:rsidR="00754E43" w:rsidRPr="009354E2" w:rsidRDefault="00754E43" w:rsidP="00754E43">
      <w:pPr>
        <w:pStyle w:val="PL"/>
      </w:pPr>
    </w:p>
    <w:p w14:paraId="3BD6F7AC" w14:textId="77777777" w:rsidR="00754E43" w:rsidRPr="009354E2" w:rsidRDefault="00754E43" w:rsidP="00754E43">
      <w:pPr>
        <w:pStyle w:val="PL"/>
      </w:pPr>
      <w:r w:rsidRPr="009354E2">
        <w:t>LTEUESidelinkAggregateMaximumBitRate ::= SEQUENCE {</w:t>
      </w:r>
    </w:p>
    <w:p w14:paraId="40E844FF" w14:textId="77777777" w:rsidR="00754E43" w:rsidRPr="009354E2" w:rsidRDefault="00754E43" w:rsidP="00754E43">
      <w:pPr>
        <w:pStyle w:val="PL"/>
      </w:pPr>
      <w:r w:rsidRPr="009354E2">
        <w:tab/>
        <w:t>uESidelinkAggregateMaximumBitRate</w:t>
      </w:r>
      <w:r w:rsidRPr="009354E2">
        <w:tab/>
      </w:r>
      <w:r w:rsidRPr="009354E2">
        <w:tab/>
        <w:t>BitRate,</w:t>
      </w:r>
    </w:p>
    <w:p w14:paraId="29ABB75D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rotocolExtensionContainer { {LTEUESidelinkAggregateMaximumBitRate-ExtIEs} } OPTIONAL,</w:t>
      </w:r>
    </w:p>
    <w:p w14:paraId="3BA644A0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74A37FCB" w14:textId="77777777" w:rsidR="00754E43" w:rsidRPr="009354E2" w:rsidRDefault="00754E43" w:rsidP="00754E43">
      <w:pPr>
        <w:pStyle w:val="PL"/>
      </w:pPr>
      <w:r w:rsidRPr="009354E2">
        <w:t>}</w:t>
      </w:r>
    </w:p>
    <w:p w14:paraId="3F6A8E80" w14:textId="77777777" w:rsidR="00754E43" w:rsidRPr="009354E2" w:rsidRDefault="00754E43" w:rsidP="00754E43">
      <w:pPr>
        <w:pStyle w:val="PL"/>
      </w:pPr>
    </w:p>
    <w:p w14:paraId="75E992CC" w14:textId="77777777" w:rsidR="00754E43" w:rsidRPr="009354E2" w:rsidRDefault="00754E43" w:rsidP="00754E43">
      <w:pPr>
        <w:pStyle w:val="PL"/>
      </w:pPr>
      <w:r w:rsidRPr="009354E2">
        <w:t>LTEUESidelinkAggregateMaximumBitRate-ExtIEs XNAP-PROTOCOL-EXTENSION ::= {</w:t>
      </w:r>
    </w:p>
    <w:p w14:paraId="1CB19532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63B56705" w14:textId="77777777" w:rsidR="00754E43" w:rsidRPr="009354E2" w:rsidRDefault="00754E43" w:rsidP="00754E43">
      <w:pPr>
        <w:pStyle w:val="PL"/>
      </w:pPr>
      <w:r w:rsidRPr="009354E2">
        <w:t>}</w:t>
      </w:r>
    </w:p>
    <w:p w14:paraId="413E0C13" w14:textId="77777777" w:rsidR="00754E43" w:rsidRPr="00DA6DDA" w:rsidRDefault="00754E43" w:rsidP="00754E43">
      <w:pPr>
        <w:pStyle w:val="PL"/>
        <w:rPr>
          <w:lang w:val="fr-FR"/>
        </w:rPr>
      </w:pPr>
    </w:p>
    <w:p w14:paraId="046205E7" w14:textId="77777777" w:rsidR="00754E43" w:rsidRPr="00FD0425" w:rsidRDefault="00754E43" w:rsidP="00754E43">
      <w:pPr>
        <w:pStyle w:val="PL"/>
      </w:pPr>
    </w:p>
    <w:p w14:paraId="3F892FF5" w14:textId="77777777" w:rsidR="00754E43" w:rsidRPr="00FD0425" w:rsidRDefault="00754E43" w:rsidP="00754E43">
      <w:pPr>
        <w:pStyle w:val="PL"/>
        <w:outlineLvl w:val="3"/>
      </w:pPr>
      <w:r w:rsidRPr="00FD0425">
        <w:t>-- M</w:t>
      </w:r>
    </w:p>
    <w:p w14:paraId="0D0196F5" w14:textId="77777777" w:rsidR="00754E43" w:rsidRPr="00FD0425" w:rsidRDefault="00754E43" w:rsidP="00754E43">
      <w:pPr>
        <w:pStyle w:val="PL"/>
      </w:pPr>
    </w:p>
    <w:p w14:paraId="1108FD63" w14:textId="26C6FD1E" w:rsidR="00754E43" w:rsidRDefault="00754E43" w:rsidP="00754E43">
      <w:pPr>
        <w:pStyle w:val="PL"/>
      </w:pPr>
    </w:p>
    <w:p w14:paraId="3B5B8D66" w14:textId="77777777" w:rsidR="00EE235F" w:rsidDel="002A0765" w:rsidRDefault="00EE235F" w:rsidP="00EE235F">
      <w:pPr>
        <w:pStyle w:val="PL"/>
        <w:rPr>
          <w:ins w:id="818" w:author="Author" w:date="2022-02-08T19:30:00Z"/>
          <w:del w:id="819" w:author="R3-222886" w:date="2022-03-05T09:08:00Z"/>
        </w:rPr>
      </w:pPr>
      <w:ins w:id="820" w:author="Author" w:date="2022-02-08T19:30:00Z">
        <w:del w:id="821" w:author="R3-222886" w:date="2022-03-05T09:08:00Z">
          <w:r w:rsidDel="002A0765">
            <w:delText>M-BasedMDT ::= SEQUENCE {</w:delText>
          </w:r>
        </w:del>
      </w:ins>
    </w:p>
    <w:p w14:paraId="424C4C4F" w14:textId="77777777" w:rsidR="00EE235F" w:rsidDel="002A0765" w:rsidRDefault="00EE235F" w:rsidP="00EE235F">
      <w:pPr>
        <w:pStyle w:val="PL"/>
        <w:rPr>
          <w:ins w:id="822" w:author="Author" w:date="2022-02-08T19:30:00Z"/>
          <w:del w:id="823" w:author="R3-222886" w:date="2022-03-05T09:08:00Z"/>
        </w:rPr>
      </w:pPr>
      <w:ins w:id="824" w:author="Author" w:date="2022-02-08T19:30:00Z">
        <w:del w:id="825" w:author="R3-222886" w:date="2022-03-05T09:08:00Z">
          <w:r w:rsidDel="002A0765">
            <w:tab/>
            <w:delText>traceReference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TraceReference,</w:delText>
          </w:r>
        </w:del>
      </w:ins>
    </w:p>
    <w:p w14:paraId="04184CC4" w14:textId="77777777" w:rsidR="00EE235F" w:rsidDel="002A0765" w:rsidRDefault="00EE235F" w:rsidP="00EE235F">
      <w:pPr>
        <w:pStyle w:val="PL"/>
        <w:rPr>
          <w:ins w:id="826" w:author="Author" w:date="2022-02-08T19:30:00Z"/>
          <w:del w:id="827" w:author="R3-222886" w:date="2022-03-05T09:08:00Z"/>
        </w:rPr>
      </w:pPr>
      <w:ins w:id="828" w:author="Author" w:date="2022-02-08T19:30:00Z">
        <w:del w:id="829" w:author="R3-222886" w:date="2022-03-05T09:08:00Z">
          <w:r w:rsidDel="002A0765">
            <w:tab/>
            <w:delText>iE-Extension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ProtocolExtensionContainer { {M-BasedMDT-ExtIEs} }</w:delText>
          </w:r>
          <w:r w:rsidDel="002A0765">
            <w:tab/>
            <w:delText>OPTIONAL,</w:delText>
          </w:r>
        </w:del>
      </w:ins>
    </w:p>
    <w:p w14:paraId="3345BB6B" w14:textId="77777777" w:rsidR="00EE235F" w:rsidDel="002A0765" w:rsidRDefault="00EE235F" w:rsidP="00EE235F">
      <w:pPr>
        <w:pStyle w:val="PL"/>
        <w:rPr>
          <w:ins w:id="830" w:author="Author" w:date="2022-02-08T19:30:00Z"/>
          <w:del w:id="831" w:author="R3-222886" w:date="2022-03-05T09:08:00Z"/>
        </w:rPr>
      </w:pPr>
      <w:ins w:id="832" w:author="Author" w:date="2022-02-08T19:30:00Z">
        <w:del w:id="833" w:author="R3-222886" w:date="2022-03-05T09:08:00Z">
          <w:r w:rsidDel="002A0765">
            <w:tab/>
            <w:delText>...</w:delText>
          </w:r>
        </w:del>
      </w:ins>
    </w:p>
    <w:p w14:paraId="1533C4E6" w14:textId="77777777" w:rsidR="00EE235F" w:rsidDel="002A0765" w:rsidRDefault="00EE235F" w:rsidP="00EE235F">
      <w:pPr>
        <w:pStyle w:val="PL"/>
        <w:rPr>
          <w:ins w:id="834" w:author="Author" w:date="2022-02-08T19:30:00Z"/>
          <w:del w:id="835" w:author="R3-222886" w:date="2022-03-05T09:08:00Z"/>
        </w:rPr>
      </w:pPr>
      <w:ins w:id="836" w:author="Author" w:date="2022-02-08T19:30:00Z">
        <w:del w:id="837" w:author="R3-222886" w:date="2022-03-05T09:08:00Z">
          <w:r w:rsidDel="002A0765">
            <w:delText>}</w:delText>
          </w:r>
        </w:del>
      </w:ins>
    </w:p>
    <w:p w14:paraId="7E157AE6" w14:textId="77777777" w:rsidR="00EE235F" w:rsidDel="002A0765" w:rsidRDefault="00EE235F" w:rsidP="00EE235F">
      <w:pPr>
        <w:pStyle w:val="PL"/>
        <w:rPr>
          <w:ins w:id="838" w:author="Author" w:date="2022-02-08T19:30:00Z"/>
          <w:del w:id="839" w:author="R3-222886" w:date="2022-03-05T09:08:00Z"/>
        </w:rPr>
      </w:pPr>
    </w:p>
    <w:p w14:paraId="1918D779" w14:textId="77777777" w:rsidR="00EE235F" w:rsidDel="002A0765" w:rsidRDefault="00EE235F" w:rsidP="00EE235F">
      <w:pPr>
        <w:pStyle w:val="PL"/>
        <w:rPr>
          <w:ins w:id="840" w:author="Author" w:date="2022-02-08T19:30:00Z"/>
          <w:del w:id="841" w:author="R3-222886" w:date="2022-03-05T09:08:00Z"/>
        </w:rPr>
      </w:pPr>
      <w:ins w:id="842" w:author="Author" w:date="2022-02-08T19:30:00Z">
        <w:del w:id="843" w:author="R3-222886" w:date="2022-03-05T09:08:00Z">
          <w:r w:rsidDel="002A0765">
            <w:delText>M-BasedMDT-ExtIEs XNAP-PROTOCOL-EXTENSION ::= {</w:delText>
          </w:r>
        </w:del>
      </w:ins>
    </w:p>
    <w:p w14:paraId="690EF1A1" w14:textId="77777777" w:rsidR="00EE235F" w:rsidDel="002A0765" w:rsidRDefault="00EE235F" w:rsidP="00EE235F">
      <w:pPr>
        <w:pStyle w:val="PL"/>
        <w:rPr>
          <w:ins w:id="844" w:author="Author" w:date="2022-02-08T19:30:00Z"/>
          <w:del w:id="845" w:author="R3-222886" w:date="2022-03-05T09:08:00Z"/>
        </w:rPr>
      </w:pPr>
      <w:ins w:id="846" w:author="Author" w:date="2022-02-08T19:30:00Z">
        <w:del w:id="847" w:author="R3-222886" w:date="2022-03-05T09:08:00Z">
          <w:r w:rsidDel="002A0765">
            <w:tab/>
            <w:delText>...</w:delText>
          </w:r>
        </w:del>
      </w:ins>
    </w:p>
    <w:p w14:paraId="7D58A1EC" w14:textId="77777777" w:rsidR="00EE235F" w:rsidDel="002A0765" w:rsidRDefault="00EE235F" w:rsidP="00EE235F">
      <w:pPr>
        <w:pStyle w:val="PL"/>
        <w:rPr>
          <w:ins w:id="848" w:author="Author" w:date="2022-02-08T19:30:00Z"/>
          <w:del w:id="849" w:author="R3-222886" w:date="2022-03-05T09:08:00Z"/>
        </w:rPr>
      </w:pPr>
      <w:ins w:id="850" w:author="Author" w:date="2022-02-08T19:30:00Z">
        <w:del w:id="851" w:author="R3-222886" w:date="2022-03-05T09:08:00Z">
          <w:r w:rsidDel="002A0765">
            <w:delText>}</w:delText>
          </w:r>
        </w:del>
      </w:ins>
    </w:p>
    <w:p w14:paraId="4C48E547" w14:textId="77777777" w:rsidR="00EE235F" w:rsidRDefault="00EE235F" w:rsidP="00EE235F">
      <w:pPr>
        <w:pStyle w:val="PL"/>
        <w:rPr>
          <w:ins w:id="852" w:author="Author" w:date="2022-02-08T19:30:00Z"/>
        </w:rPr>
      </w:pPr>
    </w:p>
    <w:p w14:paraId="2390A917" w14:textId="77777777" w:rsidR="00EE235F" w:rsidRDefault="00EE235F" w:rsidP="00EE235F">
      <w:pPr>
        <w:pStyle w:val="PL"/>
        <w:rPr>
          <w:ins w:id="853" w:author="Author" w:date="2022-02-08T19:30:00Z"/>
        </w:rPr>
      </w:pPr>
      <w:ins w:id="854" w:author="Author" w:date="2022-02-08T19:30:00Z">
        <w:r>
          <w:t>MDTAlignmentInfo ::= CHOICE {</w:t>
        </w:r>
        <w:r>
          <w:tab/>
        </w:r>
      </w:ins>
    </w:p>
    <w:p w14:paraId="7FB39817" w14:textId="77777777" w:rsidR="00EE235F" w:rsidRDefault="00EE235F" w:rsidP="00EE235F">
      <w:pPr>
        <w:pStyle w:val="PL"/>
        <w:rPr>
          <w:ins w:id="855" w:author="Author" w:date="2022-02-08T19:30:00Z"/>
        </w:rPr>
      </w:pPr>
      <w:ins w:id="856" w:author="Author" w:date="2022-02-08T19:30:00Z">
        <w:r>
          <w:tab/>
          <w:t>s-BasedMDT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-BasedMDT,</w:t>
        </w:r>
      </w:ins>
    </w:p>
    <w:p w14:paraId="27DEA829" w14:textId="77777777" w:rsidR="00EE235F" w:rsidRDefault="00EE235F" w:rsidP="00EE235F">
      <w:pPr>
        <w:pStyle w:val="PL"/>
        <w:rPr>
          <w:ins w:id="857" w:author="Author" w:date="2022-02-08T19:30:00Z"/>
        </w:rPr>
      </w:pPr>
      <w:ins w:id="858" w:author="Author" w:date="2022-02-08T19:30:00Z">
        <w:del w:id="859" w:author="R3-222886" w:date="2022-03-05T09:08:00Z">
          <w:r w:rsidDel="002A0765">
            <w:lastRenderedPageBreak/>
            <w:tab/>
            <w:delText>m-BasedMDT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M-BasedMDT,</w:delText>
          </w:r>
        </w:del>
      </w:ins>
    </w:p>
    <w:p w14:paraId="23E605D6" w14:textId="77777777" w:rsidR="00EE235F" w:rsidRDefault="00EE235F" w:rsidP="00EE235F">
      <w:pPr>
        <w:pStyle w:val="PL"/>
        <w:rPr>
          <w:ins w:id="860" w:author="Author" w:date="2022-02-08T19:30:00Z"/>
        </w:rPr>
      </w:pPr>
      <w:ins w:id="861" w:author="Author" w:date="2022-02-08T19:30:00Z">
        <w:r>
          <w:tab/>
          <w:t>choice-extension</w:t>
        </w:r>
        <w:r>
          <w:tab/>
        </w:r>
        <w:r>
          <w:tab/>
        </w:r>
        <w:r>
          <w:tab/>
        </w:r>
        <w:r>
          <w:tab/>
          <w:t>ProtocolIE-Single-Container { {MDTAlignmentInfo-ExtIEs} }</w:t>
        </w:r>
      </w:ins>
    </w:p>
    <w:p w14:paraId="4A7AAD85" w14:textId="77777777" w:rsidR="00EE235F" w:rsidRDefault="00EE235F" w:rsidP="00EE235F">
      <w:pPr>
        <w:pStyle w:val="PL"/>
        <w:rPr>
          <w:ins w:id="862" w:author="Author" w:date="2022-02-08T19:30:00Z"/>
        </w:rPr>
      </w:pPr>
      <w:ins w:id="863" w:author="Author" w:date="2022-02-08T19:30:00Z">
        <w:r>
          <w:t>}</w:t>
        </w:r>
      </w:ins>
    </w:p>
    <w:p w14:paraId="5F5FABCB" w14:textId="77777777" w:rsidR="00EE235F" w:rsidRDefault="00EE235F" w:rsidP="00EE235F">
      <w:pPr>
        <w:pStyle w:val="PL"/>
        <w:rPr>
          <w:ins w:id="864" w:author="Author" w:date="2022-02-08T19:30:00Z"/>
        </w:rPr>
      </w:pPr>
    </w:p>
    <w:p w14:paraId="744E7AD6" w14:textId="77777777" w:rsidR="00EE235F" w:rsidRDefault="00EE235F" w:rsidP="00EE235F">
      <w:pPr>
        <w:pStyle w:val="PL"/>
        <w:rPr>
          <w:ins w:id="865" w:author="Author" w:date="2022-02-08T19:30:00Z"/>
        </w:rPr>
      </w:pPr>
    </w:p>
    <w:p w14:paraId="01CB59C2" w14:textId="77777777" w:rsidR="00EE235F" w:rsidRDefault="00EE235F" w:rsidP="00EE235F">
      <w:pPr>
        <w:pStyle w:val="PL"/>
        <w:rPr>
          <w:ins w:id="866" w:author="Author" w:date="2022-02-08T19:30:00Z"/>
        </w:rPr>
      </w:pPr>
      <w:ins w:id="867" w:author="Author" w:date="2022-02-08T19:30:00Z">
        <w:r>
          <w:t>MDTAlignmentInfo-ExtIEs XNAP-PROTOCOL-IES ::= {</w:t>
        </w:r>
      </w:ins>
    </w:p>
    <w:p w14:paraId="713F1E3F" w14:textId="77777777" w:rsidR="00EE235F" w:rsidRDefault="00EE235F" w:rsidP="00EE235F">
      <w:pPr>
        <w:pStyle w:val="PL"/>
        <w:rPr>
          <w:ins w:id="868" w:author="Author" w:date="2022-02-08T19:30:00Z"/>
        </w:rPr>
      </w:pPr>
      <w:ins w:id="869" w:author="Author" w:date="2022-02-08T19:30:00Z">
        <w:r>
          <w:tab/>
          <w:t>...</w:t>
        </w:r>
      </w:ins>
    </w:p>
    <w:p w14:paraId="1D784EA0" w14:textId="77777777" w:rsidR="00EE235F" w:rsidRDefault="00EE235F" w:rsidP="00EE235F">
      <w:pPr>
        <w:pStyle w:val="PL"/>
        <w:rPr>
          <w:ins w:id="870" w:author="Author" w:date="2022-02-08T19:30:00Z"/>
        </w:rPr>
      </w:pPr>
      <w:ins w:id="871" w:author="Author" w:date="2022-02-08T19:30:00Z">
        <w:r>
          <w:t>}</w:t>
        </w:r>
      </w:ins>
    </w:p>
    <w:p w14:paraId="2B6D24B8" w14:textId="77777777" w:rsidR="00EE235F" w:rsidRDefault="00EE235F" w:rsidP="00EE235F">
      <w:pPr>
        <w:pStyle w:val="PL"/>
        <w:rPr>
          <w:ins w:id="872" w:author="Author" w:date="2022-02-08T19:30:00Z"/>
        </w:rPr>
      </w:pPr>
    </w:p>
    <w:p w14:paraId="15268375" w14:textId="77777777" w:rsidR="00EE235F" w:rsidRDefault="00EE235F" w:rsidP="00EE235F">
      <w:pPr>
        <w:pStyle w:val="PL"/>
      </w:pPr>
      <w:ins w:id="873" w:author="Author" w:date="2022-02-08T19:30:00Z">
        <w:r>
          <w:t>MeasCollectionEntityIPAddress ::= BIT STRING (SIZE(1..160, ...))</w:t>
        </w:r>
      </w:ins>
    </w:p>
    <w:p w14:paraId="3AE91EAC" w14:textId="1C4A7DDC" w:rsidR="00EE235F" w:rsidRDefault="00EE235F" w:rsidP="00754E43">
      <w:pPr>
        <w:pStyle w:val="PL"/>
      </w:pPr>
    </w:p>
    <w:p w14:paraId="70CB1E6F" w14:textId="77777777" w:rsidR="00EE235F" w:rsidRPr="00283AA6" w:rsidRDefault="00EE235F" w:rsidP="00754E43">
      <w:pPr>
        <w:pStyle w:val="PL"/>
      </w:pPr>
    </w:p>
    <w:p w14:paraId="20ED8447" w14:textId="77777777" w:rsidR="00754E43" w:rsidRPr="00FD22C9" w:rsidRDefault="00754E43" w:rsidP="00754E43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>M1Configuration ::= SEQUENCE {</w:t>
      </w:r>
    </w:p>
    <w:p w14:paraId="52F84BF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reportingTrigger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ReportingTrigger,</w:t>
      </w:r>
    </w:p>
    <w:p w14:paraId="1A864694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m1thresholdeventA2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874" w:name="OLE_LINK105"/>
      <w:r w:rsidRPr="008C2671">
        <w:rPr>
          <w:rFonts w:eastAsia="MS Mincho" w:cs="Courier New"/>
          <w:snapToGrid w:val="0"/>
        </w:rPr>
        <w:t>M1ThresholdEventA2</w:t>
      </w:r>
      <w:bookmarkEnd w:id="874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2C4E5011" w14:textId="77777777" w:rsidR="00754E43" w:rsidRPr="008C2671" w:rsidRDefault="00754E43" w:rsidP="00754E43">
      <w:pPr>
        <w:pStyle w:val="PL"/>
        <w:rPr>
          <w:rFonts w:eastAsia="MS Mincho" w:cs="Arial"/>
          <w:szCs w:val="18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Included in case of event-triggered, or event-triggered periodic reporting for measurement M1</w:t>
      </w:r>
    </w:p>
    <w:p w14:paraId="53626DC6" w14:textId="77777777" w:rsidR="00754E43" w:rsidRPr="008C2671" w:rsidRDefault="00754E43" w:rsidP="00754E43">
      <w:pPr>
        <w:pStyle w:val="PL"/>
        <w:rPr>
          <w:rFonts w:eastAsia="MS Mincho"/>
          <w:snapToGrid w:val="0"/>
        </w:rPr>
      </w:pPr>
      <w:r w:rsidRPr="008C2671">
        <w:rPr>
          <w:rFonts w:eastAsia="MS Mincho" w:cs="Courier New"/>
          <w:snapToGrid w:val="0"/>
        </w:rPr>
        <w:tab/>
        <w:t>m1periodicReporting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875" w:name="OLE_LINK107"/>
      <w:r w:rsidRPr="008C2671">
        <w:rPr>
          <w:rFonts w:eastAsia="MS Mincho" w:cs="Courier New"/>
          <w:snapToGrid w:val="0"/>
        </w:rPr>
        <w:t>M1PeriodicReporting</w:t>
      </w:r>
      <w:bookmarkEnd w:id="875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021A175B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</w:t>
      </w:r>
      <w:r w:rsidRPr="008C2671">
        <w:rPr>
          <w:rFonts w:eastAsia="MS Mincho" w:cs="Arial"/>
          <w:szCs w:val="18"/>
          <w:lang w:eastAsia="zh-CN"/>
        </w:rPr>
        <w:t>Included in case of periodic or event-triggered periodic reporting</w:t>
      </w:r>
    </w:p>
    <w:p w14:paraId="3DFEAA0B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iE-Extensions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ProtocolExtensionContainer { { M1Configuration-ExtIEs} } OPTIONAL,</w:t>
      </w:r>
    </w:p>
    <w:p w14:paraId="6DCE3360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1A95D06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0067DF4D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</w:p>
    <w:p w14:paraId="2BEE3A15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 xml:space="preserve">M1Configuration-ExtIEs </w:t>
      </w:r>
      <w:r>
        <w:rPr>
          <w:rFonts w:eastAsia="MS Mincho" w:cs="Courier New"/>
          <w:snapToGrid w:val="0"/>
        </w:rPr>
        <w:t>XN</w:t>
      </w:r>
      <w:r w:rsidRPr="008C2671">
        <w:rPr>
          <w:rFonts w:eastAsia="MS Mincho" w:cs="Courier New"/>
          <w:snapToGrid w:val="0"/>
        </w:rPr>
        <w:t>AP-PROTOCOL-EXTENSION ::= {</w:t>
      </w:r>
    </w:p>
    <w:p w14:paraId="6D36F87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70E5F3D8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40C89BC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B0D1A4D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70B6E339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  <w:snapToGrid w:val="0"/>
        </w:rPr>
        <w:t xml:space="preserve">M1PeriodicReporting </w:t>
      </w:r>
      <w:r w:rsidRPr="00567372">
        <w:rPr>
          <w:noProof w:val="0"/>
        </w:rPr>
        <w:t xml:space="preserve">::= SEQUENCE { </w:t>
      </w:r>
    </w:p>
    <w:p w14:paraId="3337E73C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</w:r>
      <w:proofErr w:type="spellStart"/>
      <w:r w:rsidRPr="00567372">
        <w:rPr>
          <w:noProof w:val="0"/>
        </w:rPr>
        <w:t>reportInterval</w:t>
      </w:r>
      <w:proofErr w:type="spellEnd"/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proofErr w:type="spellStart"/>
      <w:r w:rsidRPr="00567372">
        <w:rPr>
          <w:noProof w:val="0"/>
        </w:rPr>
        <w:t>ReportIntervalMDT</w:t>
      </w:r>
      <w:proofErr w:type="spellEnd"/>
      <w:r w:rsidRPr="00567372">
        <w:rPr>
          <w:noProof w:val="0"/>
        </w:rPr>
        <w:t>,</w:t>
      </w:r>
    </w:p>
    <w:p w14:paraId="02AEC76F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</w:r>
      <w:proofErr w:type="spellStart"/>
      <w:r w:rsidRPr="00567372">
        <w:rPr>
          <w:noProof w:val="0"/>
        </w:rPr>
        <w:t>reportAmount</w:t>
      </w:r>
      <w:proofErr w:type="spellEnd"/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proofErr w:type="spellStart"/>
      <w:r w:rsidRPr="00567372">
        <w:rPr>
          <w:noProof w:val="0"/>
        </w:rPr>
        <w:t>ReportAmountMDT</w:t>
      </w:r>
      <w:proofErr w:type="spellEnd"/>
      <w:r w:rsidRPr="00567372">
        <w:rPr>
          <w:noProof w:val="0"/>
        </w:rPr>
        <w:t>,</w:t>
      </w:r>
    </w:p>
    <w:p w14:paraId="0625B09D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</w:r>
      <w:proofErr w:type="spellStart"/>
      <w:r w:rsidRPr="00567372">
        <w:rPr>
          <w:noProof w:val="0"/>
        </w:rPr>
        <w:t>iE</w:t>
      </w:r>
      <w:proofErr w:type="spellEnd"/>
      <w:r w:rsidRPr="00567372">
        <w:rPr>
          <w:noProof w:val="0"/>
        </w:rPr>
        <w:t>-Extensions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proofErr w:type="spellStart"/>
      <w:r w:rsidRPr="00567372">
        <w:rPr>
          <w:noProof w:val="0"/>
        </w:rPr>
        <w:t>ProtocolExtensionContainer</w:t>
      </w:r>
      <w:proofErr w:type="spellEnd"/>
      <w:r w:rsidRPr="00567372">
        <w:rPr>
          <w:noProof w:val="0"/>
        </w:rPr>
        <w:t xml:space="preserve"> { { M1</w:t>
      </w:r>
      <w:r w:rsidRPr="00567372">
        <w:rPr>
          <w:noProof w:val="0"/>
          <w:snapToGrid w:val="0"/>
        </w:rPr>
        <w:t>PeriodicReporting</w:t>
      </w:r>
      <w:r w:rsidRPr="00567372">
        <w:rPr>
          <w:noProof w:val="0"/>
        </w:rPr>
        <w:t>-ExtIEs} } OPTIONAL,</w:t>
      </w:r>
    </w:p>
    <w:p w14:paraId="6EF52EDB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...</w:t>
      </w:r>
    </w:p>
    <w:p w14:paraId="4F1384C1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>}</w:t>
      </w:r>
    </w:p>
    <w:p w14:paraId="3AD8BEC0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</w:p>
    <w:p w14:paraId="281A8F0A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  <w:snapToGrid w:val="0"/>
        </w:rPr>
        <w:t>M1PeriodicReporting</w:t>
      </w:r>
      <w:r w:rsidRPr="00567372">
        <w:rPr>
          <w:noProof w:val="0"/>
        </w:rPr>
        <w:t xml:space="preserve">-ExtIEs </w:t>
      </w:r>
      <w:r>
        <w:rPr>
          <w:noProof w:val="0"/>
        </w:rPr>
        <w:t>XNAP-PROTOCOL-EXTENSION</w:t>
      </w:r>
      <w:r w:rsidRPr="00567372">
        <w:rPr>
          <w:noProof w:val="0"/>
        </w:rPr>
        <w:t xml:space="preserve"> ::= {</w:t>
      </w:r>
    </w:p>
    <w:p w14:paraId="1DEE2A75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...</w:t>
      </w:r>
    </w:p>
    <w:p w14:paraId="54DF8A58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>}</w:t>
      </w:r>
    </w:p>
    <w:p w14:paraId="1ECB2285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</w:p>
    <w:p w14:paraId="71F805E8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>M1ReportingTrigger ::= ENUMERATED{</w:t>
      </w:r>
    </w:p>
    <w:p w14:paraId="53077AF5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periodic,</w:t>
      </w:r>
    </w:p>
    <w:p w14:paraId="6104F593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a2eventtriggered,</w:t>
      </w:r>
    </w:p>
    <w:p w14:paraId="164DE9D0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a2eventtriggered-periodic</w:t>
      </w:r>
      <w:r>
        <w:rPr>
          <w:noProof w:val="0"/>
          <w:snapToGrid w:val="0"/>
        </w:rPr>
        <w:t>,</w:t>
      </w:r>
    </w:p>
    <w:p w14:paraId="460F8922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...</w:t>
      </w:r>
    </w:p>
    <w:p w14:paraId="5D0CBC82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</w:p>
    <w:p w14:paraId="4CA8BB4A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0025ED96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A1855F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1ThresholdEventA2 ::= SEQUENCE { </w:t>
      </w:r>
    </w:p>
    <w:p w14:paraId="22A64FE7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measurementThreshold</w:t>
      </w:r>
      <w:proofErr w:type="spellEnd"/>
      <w:r w:rsidRPr="00567372">
        <w:rPr>
          <w:noProof w:val="0"/>
          <w:snapToGrid w:val="0"/>
        </w:rPr>
        <w:tab/>
        <w:t>MeasurementThresholdA2,</w:t>
      </w:r>
    </w:p>
    <w:p w14:paraId="6154261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iE</w:t>
      </w:r>
      <w:proofErr w:type="spellEnd"/>
      <w:r w:rsidRPr="00567372">
        <w:rPr>
          <w:noProof w:val="0"/>
          <w:snapToGrid w:val="0"/>
        </w:rPr>
        <w:t>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ProtocolExtensionContainer</w:t>
      </w:r>
      <w:proofErr w:type="spellEnd"/>
      <w:r w:rsidRPr="00567372">
        <w:rPr>
          <w:noProof w:val="0"/>
          <w:snapToGrid w:val="0"/>
        </w:rPr>
        <w:t xml:space="preserve"> { { M1ThresholdEventA2-ExtIEs} } OPTIONAL,</w:t>
      </w:r>
    </w:p>
    <w:p w14:paraId="7446EE2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602BB3F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07A434E5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18DFC1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1ThresholdEventA2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F0C384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lastRenderedPageBreak/>
        <w:tab/>
        <w:t>...</w:t>
      </w:r>
    </w:p>
    <w:p w14:paraId="12D89BD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ADE8376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565F3DF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349A016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A8F18F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4Configuration ::= SEQUENCE {</w:t>
      </w:r>
    </w:p>
    <w:p w14:paraId="2EBCFB8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4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M4period</w:t>
      </w:r>
      <w:proofErr w:type="spellEnd"/>
      <w:r w:rsidRPr="00567372">
        <w:rPr>
          <w:noProof w:val="0"/>
          <w:snapToGrid w:val="0"/>
        </w:rPr>
        <w:t>,</w:t>
      </w:r>
    </w:p>
    <w:p w14:paraId="2309DD9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4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4C87574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iE</w:t>
      </w:r>
      <w:proofErr w:type="spellEnd"/>
      <w:r w:rsidRPr="00567372">
        <w:rPr>
          <w:noProof w:val="0"/>
          <w:snapToGrid w:val="0"/>
        </w:rPr>
        <w:t>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ProtocolExtensionContainer</w:t>
      </w:r>
      <w:proofErr w:type="spellEnd"/>
      <w:r w:rsidRPr="00567372">
        <w:rPr>
          <w:noProof w:val="0"/>
          <w:snapToGrid w:val="0"/>
        </w:rPr>
        <w:t xml:space="preserve"> { { M4Configuration-ExtIEs} } OPTIONAL,</w:t>
      </w:r>
    </w:p>
    <w:p w14:paraId="7F2D168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7FC77A3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22A94D9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412E5E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4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40A003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EB82F0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3AF0032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4B65F3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4period ::= ENUMERATED {ms1024, ms2048, ms5120, ms10240, min1, ... } </w:t>
      </w:r>
    </w:p>
    <w:p w14:paraId="0370801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DEF303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5Configuration ::= SEQUENCE {</w:t>
      </w:r>
    </w:p>
    <w:p w14:paraId="2C19DF30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5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M5period</w:t>
      </w:r>
      <w:proofErr w:type="spellEnd"/>
      <w:r w:rsidRPr="00567372">
        <w:rPr>
          <w:noProof w:val="0"/>
          <w:snapToGrid w:val="0"/>
        </w:rPr>
        <w:t>,</w:t>
      </w:r>
    </w:p>
    <w:p w14:paraId="7793FE2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5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038A874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iE</w:t>
      </w:r>
      <w:proofErr w:type="spellEnd"/>
      <w:r w:rsidRPr="00567372">
        <w:rPr>
          <w:noProof w:val="0"/>
          <w:snapToGrid w:val="0"/>
        </w:rPr>
        <w:t>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ProtocolExtensionContainer</w:t>
      </w:r>
      <w:proofErr w:type="spellEnd"/>
      <w:r w:rsidRPr="00567372">
        <w:rPr>
          <w:noProof w:val="0"/>
          <w:snapToGrid w:val="0"/>
        </w:rPr>
        <w:t xml:space="preserve"> { { M5Configuration-ExtIEs} } OPTIONAL,</w:t>
      </w:r>
    </w:p>
    <w:p w14:paraId="74743F3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2AA97F4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4384115F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3C9B2FC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5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885671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20D1EB1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30341770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973EDD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5period ::= ENUMERATED {ms1024, ms2048, ms5120, ms10240, min1, ... } </w:t>
      </w:r>
    </w:p>
    <w:p w14:paraId="4F7930BE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774FD3B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6Configuration ::= SEQUENCE {</w:t>
      </w:r>
    </w:p>
    <w:p w14:paraId="4C7A2CD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6report-Interval</w:t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M6report-Interval</w:t>
      </w:r>
      <w:proofErr w:type="spellEnd"/>
      <w:r w:rsidRPr="00567372">
        <w:rPr>
          <w:noProof w:val="0"/>
          <w:snapToGrid w:val="0"/>
        </w:rPr>
        <w:t>,</w:t>
      </w:r>
    </w:p>
    <w:p w14:paraId="0617C6D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6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59350F6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iE</w:t>
      </w:r>
      <w:proofErr w:type="spellEnd"/>
      <w:r w:rsidRPr="00567372">
        <w:rPr>
          <w:noProof w:val="0"/>
          <w:snapToGrid w:val="0"/>
        </w:rPr>
        <w:t>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ProtocolExtensionContainer</w:t>
      </w:r>
      <w:proofErr w:type="spellEnd"/>
      <w:r w:rsidRPr="00567372">
        <w:rPr>
          <w:noProof w:val="0"/>
          <w:snapToGrid w:val="0"/>
        </w:rPr>
        <w:t xml:space="preserve"> { { M6Configuration-ExtIEs} } OPTIONAL,</w:t>
      </w:r>
    </w:p>
    <w:p w14:paraId="639D040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19B0C5C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2D9F59F3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54A9B2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6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A2E8215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567372">
        <w:rPr>
          <w:noProof w:val="0"/>
          <w:snapToGrid w:val="0"/>
        </w:rPr>
        <w:tab/>
      </w:r>
      <w:r w:rsidRPr="009354E2">
        <w:rPr>
          <w:noProof w:val="0"/>
          <w:snapToGrid w:val="0"/>
          <w:lang w:val="sv-SE"/>
        </w:rPr>
        <w:t>...</w:t>
      </w:r>
    </w:p>
    <w:p w14:paraId="5541167A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>}</w:t>
      </w:r>
    </w:p>
    <w:p w14:paraId="3D081EA9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7B8D1926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 xml:space="preserve">M6report-Interval ::= ENUMERATED { </w:t>
      </w:r>
      <w:r w:rsidRPr="00771E14">
        <w:rPr>
          <w:rFonts w:cs="Arial"/>
          <w:lang w:val="sv-SE" w:eastAsia="ja-JP"/>
        </w:rPr>
        <w:t>ms120, ms240, ms480, ms640,</w:t>
      </w:r>
      <w:r w:rsidRPr="009354E2">
        <w:rPr>
          <w:rFonts w:eastAsia="SimSun" w:cs="Arial"/>
          <w:lang w:val="sv-SE" w:eastAsia="zh-CN"/>
        </w:rPr>
        <w:t xml:space="preserve"> </w:t>
      </w:r>
      <w:r w:rsidRPr="009354E2">
        <w:rPr>
          <w:noProof w:val="0"/>
          <w:snapToGrid w:val="0"/>
          <w:lang w:val="sv-SE"/>
        </w:rPr>
        <w:t xml:space="preserve">ms1024, ms2048, ms5120, ms10240, </w:t>
      </w:r>
      <w:r>
        <w:rPr>
          <w:rFonts w:cs="Arial"/>
          <w:lang w:val="sv-SE" w:eastAsia="ja-JP"/>
        </w:rPr>
        <w:t>ms20480, ms40960, min1, min6, min12, min30</w:t>
      </w:r>
      <w:r w:rsidRPr="009354E2">
        <w:rPr>
          <w:rFonts w:eastAsia="SimSun" w:cs="Arial"/>
          <w:lang w:val="sv-SE" w:eastAsia="zh-CN"/>
        </w:rPr>
        <w:t>,</w:t>
      </w:r>
      <w:r w:rsidRPr="009354E2">
        <w:rPr>
          <w:noProof w:val="0"/>
          <w:snapToGrid w:val="0"/>
          <w:lang w:val="sv-SE"/>
        </w:rPr>
        <w:t>... }</w:t>
      </w:r>
    </w:p>
    <w:p w14:paraId="6F0ACC40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0C4AA06D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25F91BB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7Configuration ::= SEQUENCE {</w:t>
      </w:r>
    </w:p>
    <w:p w14:paraId="60A9E69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7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M7period</w:t>
      </w:r>
      <w:proofErr w:type="spellEnd"/>
      <w:r w:rsidRPr="00567372">
        <w:rPr>
          <w:noProof w:val="0"/>
          <w:snapToGrid w:val="0"/>
        </w:rPr>
        <w:t>,</w:t>
      </w:r>
    </w:p>
    <w:p w14:paraId="71003340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7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2FBB1CE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iE</w:t>
      </w:r>
      <w:proofErr w:type="spellEnd"/>
      <w:r w:rsidRPr="00567372">
        <w:rPr>
          <w:noProof w:val="0"/>
          <w:snapToGrid w:val="0"/>
        </w:rPr>
        <w:t>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ProtocolExtensionContainer</w:t>
      </w:r>
      <w:proofErr w:type="spellEnd"/>
      <w:r w:rsidRPr="00567372">
        <w:rPr>
          <w:noProof w:val="0"/>
          <w:snapToGrid w:val="0"/>
        </w:rPr>
        <w:t xml:space="preserve"> { { M7Configuration-ExtIEs} } OPTIONAL,</w:t>
      </w:r>
    </w:p>
    <w:p w14:paraId="384FBCA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660629F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585B364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53FCD0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7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3BAA881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lastRenderedPageBreak/>
        <w:tab/>
        <w:t>...</w:t>
      </w:r>
    </w:p>
    <w:p w14:paraId="1834042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E8FC9D9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D3F4B7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7period ::= INTEGER(1..60, ...)</w:t>
      </w:r>
    </w:p>
    <w:p w14:paraId="503F18EE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FAC303D" w14:textId="77777777" w:rsidR="00754E43" w:rsidRPr="00FD0425" w:rsidRDefault="00754E43" w:rsidP="00754E43">
      <w:pPr>
        <w:pStyle w:val="PL"/>
      </w:pPr>
    </w:p>
    <w:p w14:paraId="2BC35C78" w14:textId="77777777" w:rsidR="00754E43" w:rsidRPr="00FD0425" w:rsidRDefault="00754E43" w:rsidP="00754E43">
      <w:pPr>
        <w:pStyle w:val="PL"/>
      </w:pPr>
      <w:r w:rsidRPr="00FD0425">
        <w:t>MAC-I ::= BIT STRING (SIZE(16))</w:t>
      </w:r>
    </w:p>
    <w:p w14:paraId="00BF25F0" w14:textId="77777777" w:rsidR="00754E43" w:rsidRPr="00FD0425" w:rsidRDefault="00754E43" w:rsidP="00754E43">
      <w:pPr>
        <w:pStyle w:val="PL"/>
      </w:pPr>
    </w:p>
    <w:p w14:paraId="401F2075" w14:textId="77777777" w:rsidR="00754E43" w:rsidRPr="00FD0425" w:rsidRDefault="00754E43" w:rsidP="00754E43">
      <w:pPr>
        <w:pStyle w:val="PL"/>
      </w:pPr>
    </w:p>
    <w:p w14:paraId="052D1228" w14:textId="77777777" w:rsidR="00754E43" w:rsidRPr="00FD0425" w:rsidRDefault="00754E43" w:rsidP="00754E43">
      <w:pPr>
        <w:pStyle w:val="PL"/>
      </w:pPr>
      <w:bookmarkStart w:id="876" w:name="_Hlk513539650"/>
      <w:r w:rsidRPr="00FD0425">
        <w:t>MaskedIMEISV</w:t>
      </w:r>
      <w:bookmarkEnd w:id="876"/>
      <w:r w:rsidRPr="00FD0425">
        <w:tab/>
        <w:t>::= BIT STRING (SIZE(64))</w:t>
      </w:r>
    </w:p>
    <w:p w14:paraId="2D1E4BD1" w14:textId="77777777" w:rsidR="00754E43" w:rsidRPr="00FD0425" w:rsidRDefault="00754E43" w:rsidP="00754E43">
      <w:pPr>
        <w:pStyle w:val="PL"/>
      </w:pPr>
    </w:p>
    <w:p w14:paraId="7E4F6F1B" w14:textId="77777777" w:rsidR="00754E43" w:rsidRPr="00FD0425" w:rsidRDefault="00754E43" w:rsidP="00754E43">
      <w:pPr>
        <w:pStyle w:val="PL"/>
      </w:pPr>
    </w:p>
    <w:p w14:paraId="48666B60" w14:textId="77777777" w:rsidR="00754E43" w:rsidRDefault="00754E43" w:rsidP="00754E43">
      <w:pPr>
        <w:pStyle w:val="PL"/>
        <w:rPr>
          <w:rStyle w:val="PLChar"/>
        </w:rPr>
      </w:pPr>
      <w:bookmarkStart w:id="877" w:name="_Hlk20825864"/>
      <w:r>
        <w:rPr>
          <w:snapToGrid w:val="0"/>
        </w:rPr>
        <w:t>MaxCHOpreparations</w:t>
      </w:r>
      <w:r w:rsidRPr="00B22C47">
        <w:rPr>
          <w:rStyle w:val="PLChar"/>
        </w:rPr>
        <w:t xml:space="preserve"> </w:t>
      </w:r>
      <w:r>
        <w:rPr>
          <w:rStyle w:val="PLChar"/>
        </w:rPr>
        <w:t xml:space="preserve">::= </w:t>
      </w:r>
      <w:r w:rsidRPr="00B22C47">
        <w:rPr>
          <w:rStyle w:val="PLChar"/>
        </w:rPr>
        <w:t>INTEGER (</w:t>
      </w:r>
      <w:r>
        <w:rPr>
          <w:rStyle w:val="PLChar"/>
        </w:rPr>
        <w:t>1</w:t>
      </w:r>
      <w:r w:rsidRPr="00B22C47">
        <w:rPr>
          <w:rStyle w:val="PLChar"/>
        </w:rPr>
        <w:t>..</w:t>
      </w:r>
      <w:r>
        <w:rPr>
          <w:rStyle w:val="PLChar"/>
        </w:rPr>
        <w:t>8</w:t>
      </w:r>
      <w:r w:rsidRPr="00B22C47">
        <w:rPr>
          <w:rStyle w:val="PLChar"/>
        </w:rPr>
        <w:t>, ...)</w:t>
      </w:r>
    </w:p>
    <w:p w14:paraId="1C32126D" w14:textId="77777777" w:rsidR="00754E43" w:rsidRDefault="00754E43" w:rsidP="00754E43">
      <w:pPr>
        <w:pStyle w:val="PL"/>
        <w:rPr>
          <w:rStyle w:val="PLChar"/>
        </w:rPr>
      </w:pPr>
    </w:p>
    <w:bookmarkEnd w:id="877"/>
    <w:p w14:paraId="47F99D30" w14:textId="77777777" w:rsidR="00754E43" w:rsidRDefault="00754E43" w:rsidP="00754E43">
      <w:pPr>
        <w:pStyle w:val="PL"/>
        <w:rPr>
          <w:rStyle w:val="PLChar"/>
        </w:rPr>
      </w:pPr>
    </w:p>
    <w:p w14:paraId="4E10201D" w14:textId="77777777" w:rsidR="00754E43" w:rsidRPr="00FD0425" w:rsidRDefault="00754E43" w:rsidP="00754E43">
      <w:pPr>
        <w:pStyle w:val="PL"/>
      </w:pPr>
      <w:r w:rsidRPr="00FD0425">
        <w:rPr>
          <w:rStyle w:val="PLChar"/>
        </w:rPr>
        <w:t>MaximumDataBurstVolume ::= INTEGER (0..4095, ..., 4096.. 2000000)</w:t>
      </w:r>
    </w:p>
    <w:p w14:paraId="5BACE508" w14:textId="77777777" w:rsidR="00754E43" w:rsidRPr="00FD0425" w:rsidRDefault="00754E43" w:rsidP="00754E43">
      <w:pPr>
        <w:pStyle w:val="PL"/>
      </w:pPr>
    </w:p>
    <w:p w14:paraId="12DB3E59" w14:textId="77777777" w:rsidR="00754E43" w:rsidRPr="00FD0425" w:rsidRDefault="00754E43" w:rsidP="00754E43">
      <w:pPr>
        <w:pStyle w:val="PL"/>
      </w:pPr>
    </w:p>
    <w:p w14:paraId="7FF39905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mumIPdatarate ::= SEQUENCE {</w:t>
      </w:r>
    </w:p>
    <w:p w14:paraId="3F4259F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IPrate</w:t>
      </w:r>
      <w:r w:rsidRPr="00FD0425">
        <w:rPr>
          <w:rFonts w:eastAsia="Malgun Gothic" w:cs="Courier New"/>
          <w:snapToGrid w:val="0"/>
          <w:szCs w:val="16"/>
        </w:rPr>
        <w:t>-UL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MaxIPrate,</w:t>
      </w:r>
    </w:p>
    <w:p w14:paraId="6F822A06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iE-Extensions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ProtocolExtensionContainer { {MaximumIPdatarate-ExtIEs} }</w:t>
      </w:r>
      <w:r w:rsidRPr="00FD0425">
        <w:rPr>
          <w:rFonts w:eastAsia="Malgun Gothic"/>
          <w:snapToGrid w:val="0"/>
        </w:rPr>
        <w:tab/>
        <w:t>OPTIONAL,</w:t>
      </w:r>
    </w:p>
    <w:p w14:paraId="6F932B74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7BF6E3F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49949169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</w:p>
    <w:p w14:paraId="639B4DC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MaximumIPdatarate-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58037C9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{ ID id-MaxIPrate-DL</w:t>
      </w:r>
      <w:r w:rsidRPr="00FD0425">
        <w:rPr>
          <w:rFonts w:eastAsia="Malgun Gothic"/>
          <w:snapToGrid w:val="0"/>
        </w:rPr>
        <w:tab/>
        <w:t>CRITICALITY ignore</w:t>
      </w:r>
      <w:r w:rsidRPr="00FD0425">
        <w:rPr>
          <w:rFonts w:eastAsia="Malgun Gothic"/>
          <w:snapToGrid w:val="0"/>
        </w:rPr>
        <w:tab/>
        <w:t>EXTENSION MaxIPrate</w:t>
      </w:r>
      <w:r w:rsidRPr="00FD0425">
        <w:rPr>
          <w:rFonts w:eastAsia="Malgun Gothic"/>
          <w:snapToGrid w:val="0"/>
        </w:rPr>
        <w:tab/>
        <w:t>PRESENCE optional},</w:t>
      </w:r>
    </w:p>
    <w:p w14:paraId="18CFC0FE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752B87B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22028792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</w:p>
    <w:p w14:paraId="5617AAE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Prate ::= ENUMERATED {</w:t>
      </w:r>
    </w:p>
    <w:p w14:paraId="650448F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bitrate64kbs,</w:t>
      </w:r>
    </w:p>
    <w:p w14:paraId="70701EE5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-UErate,</w:t>
      </w:r>
    </w:p>
    <w:p w14:paraId="185E1800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6CCB858C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56CF4B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9A2F3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6E6B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Fonts w:cs="Arial"/>
          <w:bCs/>
          <w:lang w:eastAsia="ja-JP"/>
        </w:rPr>
        <w:t>MBSFNControlRegionLength ::= INTEGER (0..3)</w:t>
      </w:r>
    </w:p>
    <w:p w14:paraId="4616BB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123A0C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EDC8BA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  <w:lang w:eastAsia="zh-CN"/>
        </w:rPr>
        <w:t>MBSFNSubframeAllocation</w:t>
      </w:r>
      <w:proofErr w:type="spellEnd"/>
      <w:r w:rsidRPr="00FD0425">
        <w:rPr>
          <w:noProof w:val="0"/>
          <w:snapToGrid w:val="0"/>
          <w:lang w:eastAsia="zh-CN"/>
        </w:rPr>
        <w:t xml:space="preserve">-E-UTRA ::= </w:t>
      </w:r>
      <w:r w:rsidRPr="00FD0425">
        <w:rPr>
          <w:noProof w:val="0"/>
          <w:snapToGrid w:val="0"/>
        </w:rPr>
        <w:t>CHOICE {</w:t>
      </w:r>
    </w:p>
    <w:p w14:paraId="6DE63B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oneframe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IT STRING (SIZE(6)),</w:t>
      </w:r>
    </w:p>
    <w:p w14:paraId="34870E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fourframes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(24)),</w:t>
      </w:r>
    </w:p>
    <w:p w14:paraId="3C32D8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MBSFNSubframeAllocation</w:t>
      </w:r>
      <w:proofErr w:type="spellEnd"/>
      <w:r w:rsidRPr="00FD0425">
        <w:rPr>
          <w:noProof w:val="0"/>
          <w:snapToGrid w:val="0"/>
          <w:lang w:eastAsia="zh-CN"/>
        </w:rPr>
        <w:t>-E-UTRA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>} }</w:t>
      </w:r>
    </w:p>
    <w:p w14:paraId="05A391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147ECE" w14:textId="77777777" w:rsidR="00754E43" w:rsidRPr="00FD0425" w:rsidRDefault="00754E43" w:rsidP="00754E43">
      <w:pPr>
        <w:pStyle w:val="PL"/>
        <w:rPr>
          <w:snapToGrid w:val="0"/>
        </w:rPr>
      </w:pPr>
    </w:p>
    <w:p w14:paraId="00518CD7" w14:textId="77777777" w:rsidR="00754E43" w:rsidRPr="00FD0425" w:rsidRDefault="00754E43" w:rsidP="00754E43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  <w:lang w:eastAsia="zh-CN"/>
        </w:rPr>
        <w:t>MBSFNSubframeAllocation</w:t>
      </w:r>
      <w:proofErr w:type="spellEnd"/>
      <w:r w:rsidRPr="00FD0425">
        <w:rPr>
          <w:noProof w:val="0"/>
          <w:snapToGrid w:val="0"/>
          <w:lang w:eastAsia="zh-CN"/>
        </w:rPr>
        <w:t>-E-UTRA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 XNAP-PROTOCOL-IES ::= {</w:t>
      </w:r>
    </w:p>
    <w:p w14:paraId="5394CC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65E9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AA21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7DB3CD8" w14:textId="77777777" w:rsidR="00754E43" w:rsidRPr="00FD0425" w:rsidRDefault="00754E43" w:rsidP="00754E43">
      <w:pPr>
        <w:pStyle w:val="PL"/>
      </w:pPr>
    </w:p>
    <w:p w14:paraId="30BA17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MBSFNSubframeInfo-E-UTRA ::= SEQUENCE (SIZE(1..maxnoofMBSFNEUTRA)) OF MBSFNSubframeInfo-E-UTRA-Item</w:t>
      </w:r>
    </w:p>
    <w:p w14:paraId="6E23FB56" w14:textId="77777777" w:rsidR="00754E43" w:rsidRPr="00FD0425" w:rsidRDefault="00754E43" w:rsidP="00754E43">
      <w:pPr>
        <w:pStyle w:val="PL"/>
        <w:rPr>
          <w:snapToGrid w:val="0"/>
        </w:rPr>
      </w:pPr>
    </w:p>
    <w:p w14:paraId="756E05C7" w14:textId="77777777" w:rsidR="00754E43" w:rsidRPr="00FD0425" w:rsidRDefault="00754E43" w:rsidP="00754E43">
      <w:pPr>
        <w:pStyle w:val="PL"/>
        <w:rPr>
          <w:snapToGrid w:val="0"/>
        </w:rPr>
      </w:pPr>
    </w:p>
    <w:p w14:paraId="18E0A71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MBSFNSubframeInfo-E-UTRA-Item ::= SEQUENCE {</w:t>
      </w:r>
    </w:p>
    <w:p w14:paraId="7D770AA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radioframeAllocation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ENUMERATED{</w:t>
      </w:r>
      <w:r w:rsidRPr="00FD0425">
        <w:t>n1,n2,n4,n8,n16,n32</w:t>
      </w:r>
      <w:r w:rsidRPr="00FD0425">
        <w:rPr>
          <w:noProof w:val="0"/>
          <w:snapToGrid w:val="0"/>
        </w:rPr>
        <w:t>,...},</w:t>
      </w:r>
    </w:p>
    <w:p w14:paraId="5AE1693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radioframeAllocation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INTEGER (</w:t>
      </w:r>
      <w:r w:rsidRPr="00FD0425">
        <w:rPr>
          <w:noProof w:val="0"/>
          <w:snapToGrid w:val="0"/>
          <w:lang w:eastAsia="zh-CN"/>
        </w:rPr>
        <w:t>0</w:t>
      </w:r>
      <w:r w:rsidRPr="00FD0425">
        <w:rPr>
          <w:noProof w:val="0"/>
          <w:snapToGrid w:val="0"/>
        </w:rPr>
        <w:t>..</w:t>
      </w:r>
      <w:r w:rsidRPr="00FD0425">
        <w:rPr>
          <w:noProof w:val="0"/>
          <w:snapToGrid w:val="0"/>
          <w:lang w:eastAsia="zh-CN"/>
        </w:rPr>
        <w:t>7,</w:t>
      </w:r>
      <w:r w:rsidRPr="00FD0425">
        <w:rPr>
          <w:noProof w:val="0"/>
          <w:snapToGrid w:val="0"/>
        </w:rPr>
        <w:t xml:space="preserve"> ...),</w:t>
      </w:r>
    </w:p>
    <w:p w14:paraId="148E18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ubframeAllo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</w:t>
      </w:r>
      <w:proofErr w:type="spellStart"/>
      <w:r w:rsidRPr="00FD0425">
        <w:rPr>
          <w:noProof w:val="0"/>
          <w:snapToGrid w:val="0"/>
          <w:lang w:eastAsia="zh-CN"/>
        </w:rPr>
        <w:t>SubframeAllocation</w:t>
      </w:r>
      <w:proofErr w:type="spellEnd"/>
      <w:r w:rsidRPr="00FD0425">
        <w:rPr>
          <w:noProof w:val="0"/>
          <w:snapToGrid w:val="0"/>
          <w:lang w:eastAsia="zh-CN"/>
        </w:rPr>
        <w:t>-E-UTRA,</w:t>
      </w:r>
    </w:p>
    <w:p w14:paraId="2A5C54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rPr>
          <w:snapToGrid w:val="0"/>
        </w:rPr>
        <w:t>MBSFNSubframeInfo</w:t>
      </w:r>
      <w:proofErr w:type="spellEnd"/>
      <w:r w:rsidRPr="00FD0425">
        <w:rPr>
          <w:snapToGrid w:val="0"/>
        </w:rPr>
        <w:t>-E-UTRA-Item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 OPTIONAL,</w:t>
      </w:r>
    </w:p>
    <w:p w14:paraId="3310CC3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6781A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898A306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2B3085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MBSFNSubframeInfo-E-UTRA-Item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{</w:t>
      </w:r>
    </w:p>
    <w:p w14:paraId="69534E9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BFBBD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3A35589" w14:textId="77777777" w:rsidR="00754E43" w:rsidRPr="00FD0425" w:rsidRDefault="00754E43" w:rsidP="00754E43">
      <w:pPr>
        <w:pStyle w:val="PL"/>
      </w:pPr>
    </w:p>
    <w:p w14:paraId="6C155304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 xml:space="preserve">MDT-Activation </w:t>
      </w:r>
      <w:r w:rsidRPr="00BA5800">
        <w:rPr>
          <w:rFonts w:eastAsia="SimSun"/>
          <w:snapToGrid w:val="0"/>
        </w:rPr>
        <w:tab/>
        <w:t xml:space="preserve">::= ENUMERATED { </w:t>
      </w:r>
    </w:p>
    <w:p w14:paraId="091EB006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immediate-MDT-only,</w:t>
      </w:r>
    </w:p>
    <w:p w14:paraId="79539B7C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immediate-MDT-and-Trace,</w:t>
      </w:r>
    </w:p>
    <w:p w14:paraId="1780E4ED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logged-MDT-only,</w:t>
      </w:r>
    </w:p>
    <w:p w14:paraId="46DB1BC2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EC4BC23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3C7282AD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</w:p>
    <w:p w14:paraId="100BF946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MDT-Configuration ::= SEQUENCE {</w:t>
      </w:r>
    </w:p>
    <w:p w14:paraId="36669E6A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mDT-Configuration-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DT-Configuration-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 OPTIONAL,</w:t>
      </w:r>
    </w:p>
    <w:p w14:paraId="19D813E3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mDT-Configuration-EUTR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DT-Configuration-EUTR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 OPTIONAL,</w:t>
      </w:r>
    </w:p>
    <w:p w14:paraId="117FBAF8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iE-Extensions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  <w:t>ProtocolExtensionContainer { { MDT-Configuration-ExtIEs} } OPTIONAL,</w:t>
      </w:r>
    </w:p>
    <w:p w14:paraId="6C3464DA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310DF835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7FF7CA37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 xml:space="preserve">MDT-Configuration-ExtIEs </w:t>
      </w:r>
      <w:r>
        <w:rPr>
          <w:rFonts w:eastAsia="SimSun"/>
          <w:snapToGrid w:val="0"/>
        </w:rPr>
        <w:t>XNAP</w:t>
      </w:r>
      <w:r w:rsidRPr="00BA5800">
        <w:rPr>
          <w:rFonts w:eastAsia="SimSun"/>
          <w:snapToGrid w:val="0"/>
        </w:rPr>
        <w:t>-PROTOCOL-EXTENSION ::= {</w:t>
      </w:r>
    </w:p>
    <w:p w14:paraId="60158C53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35B53F2B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0545277F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</w:p>
    <w:p w14:paraId="4908E291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MDT-Configuration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 xml:space="preserve"> ::= SEQUENCE {</w:t>
      </w:r>
    </w:p>
    <w:p w14:paraId="74E8ADB0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mdt-Activation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>MDT-Activation,</w:t>
      </w:r>
    </w:p>
    <w:p w14:paraId="1D5C310D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areaScopeOfMDT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>AreaScopeOfMDT</w:t>
      </w:r>
      <w:r>
        <w:rPr>
          <w:rFonts w:eastAsia="SimSun"/>
          <w:snapToGrid w:val="0"/>
        </w:rPr>
        <w:t>-NR</w:t>
      </w:r>
      <w:r>
        <w:rPr>
          <w:rFonts w:eastAsia="SimSun"/>
          <w:snapToGrid w:val="0"/>
        </w:rPr>
        <w:tab/>
        <w:t>OPTIONAL</w:t>
      </w:r>
      <w:r w:rsidRPr="00BA5800">
        <w:rPr>
          <w:rFonts w:eastAsia="SimSun"/>
          <w:snapToGrid w:val="0"/>
        </w:rPr>
        <w:t>,</w:t>
      </w:r>
    </w:p>
    <w:p w14:paraId="74D279CA" w14:textId="77777777" w:rsidR="00754E43" w:rsidRPr="00152AFE" w:rsidRDefault="00754E43" w:rsidP="00754E43">
      <w:pPr>
        <w:pStyle w:val="PL"/>
        <w:rPr>
          <w:rFonts w:eastAsia="SimSun"/>
          <w:snapToGrid w:val="0"/>
          <w:lang w:val="sv-SE"/>
        </w:rPr>
      </w:pPr>
      <w:r w:rsidRPr="00BA5800">
        <w:rPr>
          <w:rFonts w:eastAsia="SimSun"/>
          <w:snapToGrid w:val="0"/>
        </w:rPr>
        <w:tab/>
      </w:r>
      <w:r w:rsidRPr="00152AFE">
        <w:rPr>
          <w:rFonts w:eastAsia="SimSun"/>
          <w:snapToGrid w:val="0"/>
          <w:lang w:val="sv-SE"/>
        </w:rPr>
        <w:t>mDTMode-NR</w:t>
      </w:r>
      <w:r w:rsidRPr="00152AFE">
        <w:rPr>
          <w:rFonts w:eastAsia="SimSun"/>
          <w:snapToGrid w:val="0"/>
          <w:lang w:val="sv-SE"/>
        </w:rPr>
        <w:tab/>
      </w:r>
      <w:r w:rsidRPr="00152AFE">
        <w:rPr>
          <w:rFonts w:eastAsia="SimSun"/>
          <w:snapToGrid w:val="0"/>
          <w:lang w:val="sv-SE"/>
        </w:rPr>
        <w:tab/>
      </w:r>
      <w:r w:rsidRPr="00152AFE">
        <w:rPr>
          <w:rFonts w:eastAsia="SimSun"/>
          <w:snapToGrid w:val="0"/>
          <w:lang w:val="sv-SE"/>
        </w:rPr>
        <w:tab/>
      </w:r>
      <w:r w:rsidRPr="00152AFE">
        <w:rPr>
          <w:rFonts w:eastAsia="SimSun"/>
          <w:snapToGrid w:val="0"/>
          <w:lang w:val="sv-SE"/>
        </w:rPr>
        <w:tab/>
      </w:r>
      <w:r w:rsidRPr="00152AFE">
        <w:rPr>
          <w:rFonts w:eastAsia="SimSun"/>
          <w:snapToGrid w:val="0"/>
          <w:lang w:val="sv-SE"/>
        </w:rPr>
        <w:tab/>
        <w:t>MDTMode-NR,</w:t>
      </w:r>
    </w:p>
    <w:p w14:paraId="499731D1" w14:textId="77777777" w:rsidR="00754E43" w:rsidRPr="00152AFE" w:rsidRDefault="00754E43" w:rsidP="00754E43">
      <w:pPr>
        <w:pStyle w:val="PL"/>
        <w:rPr>
          <w:rFonts w:eastAsia="SimSun"/>
          <w:snapToGrid w:val="0"/>
          <w:lang w:val="sv-SE"/>
        </w:rPr>
      </w:pPr>
      <w:r w:rsidRPr="00152AFE">
        <w:rPr>
          <w:rFonts w:eastAsia="SimSun"/>
          <w:snapToGrid w:val="0"/>
          <w:lang w:val="sv-SE"/>
        </w:rPr>
        <w:tab/>
        <w:t>signallingBasedMDTPLMNList</w:t>
      </w:r>
      <w:r w:rsidRPr="00152AFE">
        <w:rPr>
          <w:rFonts w:eastAsia="SimSun"/>
          <w:snapToGrid w:val="0"/>
          <w:lang w:val="sv-SE"/>
        </w:rPr>
        <w:tab/>
        <w:t>MDTPLMNList,</w:t>
      </w:r>
    </w:p>
    <w:p w14:paraId="485F0D72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152AFE">
        <w:rPr>
          <w:rFonts w:eastAsia="SimSun"/>
          <w:snapToGrid w:val="0"/>
          <w:lang w:val="sv-SE"/>
        </w:rPr>
        <w:tab/>
      </w:r>
      <w:r w:rsidRPr="00BA5800">
        <w:rPr>
          <w:rFonts w:eastAsia="SimSun"/>
          <w:snapToGrid w:val="0"/>
        </w:rPr>
        <w:t>iE-Extensions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A71FBF">
        <w:rPr>
          <w:rFonts w:eastAsia="SimSun"/>
          <w:snapToGrid w:val="0"/>
        </w:rPr>
        <w:t>ProtocolExtensionContainer</w:t>
      </w:r>
      <w:r w:rsidRPr="00C41C0A">
        <w:rPr>
          <w:rFonts w:eastAsia="SimSun"/>
          <w:snapToGrid w:val="0"/>
        </w:rPr>
        <w:t xml:space="preserve"> </w:t>
      </w:r>
      <w:r w:rsidRPr="00BA5800">
        <w:rPr>
          <w:rFonts w:eastAsia="SimSun"/>
          <w:snapToGrid w:val="0"/>
        </w:rPr>
        <w:t>{ { MDT-Configuration</w:t>
      </w:r>
      <w:r>
        <w:rPr>
          <w:rFonts w:eastAsia="SimSun"/>
          <w:snapToGrid w:val="0"/>
        </w:rPr>
        <w:t>-NR</w:t>
      </w:r>
      <w:r w:rsidRPr="00BA5800">
        <w:rPr>
          <w:rFonts w:eastAsia="SimSun"/>
          <w:snapToGrid w:val="0"/>
        </w:rPr>
        <w:t>-ExtIEs} } OPTIONAL,</w:t>
      </w:r>
    </w:p>
    <w:p w14:paraId="0193A52F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1834BC97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3A33AF65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MDT-Configuration-</w:t>
      </w:r>
      <w:r>
        <w:rPr>
          <w:rFonts w:eastAsia="SimSun"/>
          <w:snapToGrid w:val="0"/>
        </w:rPr>
        <w:t>NR-</w:t>
      </w:r>
      <w:r w:rsidRPr="00BA5800">
        <w:rPr>
          <w:rFonts w:eastAsia="SimSun"/>
          <w:snapToGrid w:val="0"/>
        </w:rPr>
        <w:t xml:space="preserve">ExtIEs </w:t>
      </w:r>
      <w:r>
        <w:rPr>
          <w:rFonts w:eastAsia="SimSun"/>
          <w:snapToGrid w:val="0"/>
        </w:rPr>
        <w:t>XNAP</w:t>
      </w:r>
      <w:r w:rsidRPr="00BA5800">
        <w:rPr>
          <w:rFonts w:eastAsia="SimSun"/>
          <w:snapToGrid w:val="0"/>
        </w:rPr>
        <w:t>-PROTOCOL-EXTENSION ::= {</w:t>
      </w:r>
    </w:p>
    <w:p w14:paraId="6BDC800E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052990D3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26A5AC52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3CD08C13" w14:textId="77777777" w:rsidR="00754E43" w:rsidRPr="000A454D" w:rsidRDefault="00754E43" w:rsidP="00754E43">
      <w:pPr>
        <w:pStyle w:val="PL"/>
        <w:rPr>
          <w:rFonts w:eastAsia="SimSun"/>
          <w:snapToGrid w:val="0"/>
        </w:rPr>
      </w:pPr>
      <w:r w:rsidRPr="000A454D">
        <w:rPr>
          <w:rFonts w:eastAsia="SimSun"/>
          <w:snapToGrid w:val="0"/>
        </w:rPr>
        <w:t>MDT-Configuration-EUTRA ::= SEQUENCE {</w:t>
      </w:r>
    </w:p>
    <w:p w14:paraId="279A76EA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0A454D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>mdt-Activation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>MDT-Activation,</w:t>
      </w:r>
    </w:p>
    <w:p w14:paraId="6BD0C9D2" w14:textId="77777777" w:rsidR="00754E43" w:rsidRPr="00E5334B" w:rsidRDefault="00754E43" w:rsidP="00754E43">
      <w:pPr>
        <w:pStyle w:val="PL"/>
        <w:rPr>
          <w:rFonts w:eastAsia="SimSun"/>
          <w:snapToGrid w:val="0"/>
          <w:lang w:val="it-IT"/>
        </w:rPr>
      </w:pPr>
      <w:r w:rsidRPr="00BA5800">
        <w:rPr>
          <w:rFonts w:eastAsia="SimSun"/>
          <w:snapToGrid w:val="0"/>
        </w:rPr>
        <w:tab/>
      </w:r>
      <w:r w:rsidRPr="00E5334B">
        <w:rPr>
          <w:rFonts w:eastAsia="SimSun"/>
          <w:snapToGrid w:val="0"/>
          <w:lang w:val="it-IT"/>
        </w:rPr>
        <w:t>areaScopeOfMDT-EUTRA</w:t>
      </w:r>
      <w:r w:rsidRPr="00E5334B">
        <w:rPr>
          <w:rFonts w:eastAsia="SimSun"/>
          <w:snapToGrid w:val="0"/>
          <w:lang w:val="it-IT"/>
        </w:rPr>
        <w:tab/>
      </w:r>
      <w:r w:rsidRPr="00E5334B">
        <w:rPr>
          <w:rFonts w:eastAsia="SimSun"/>
          <w:snapToGrid w:val="0"/>
          <w:lang w:val="it-IT"/>
        </w:rPr>
        <w:tab/>
        <w:t>AreaScopeOfMDT-EUTRA</w:t>
      </w:r>
      <w:r w:rsidRPr="00E5334B">
        <w:rPr>
          <w:rFonts w:eastAsia="SimSun"/>
          <w:snapToGrid w:val="0"/>
          <w:lang w:val="it-IT"/>
        </w:rPr>
        <w:tab/>
        <w:t>OPTIONAL,</w:t>
      </w:r>
    </w:p>
    <w:p w14:paraId="43DB5CD3" w14:textId="77777777" w:rsidR="00754E43" w:rsidRPr="00F20FDB" w:rsidRDefault="00754E43" w:rsidP="00754E43">
      <w:pPr>
        <w:pStyle w:val="PL"/>
        <w:rPr>
          <w:rFonts w:eastAsia="SimSun"/>
          <w:snapToGrid w:val="0"/>
          <w:lang w:val="sv-SE"/>
        </w:rPr>
      </w:pPr>
      <w:r w:rsidRPr="00E5334B">
        <w:rPr>
          <w:rFonts w:eastAsia="SimSun"/>
          <w:snapToGrid w:val="0"/>
          <w:lang w:val="it-IT"/>
        </w:rPr>
        <w:tab/>
      </w:r>
      <w:r w:rsidRPr="00F20FDB">
        <w:rPr>
          <w:rFonts w:eastAsia="SimSun"/>
          <w:snapToGrid w:val="0"/>
          <w:lang w:val="sv-SE"/>
        </w:rPr>
        <w:t>mDTMode-EUTRA</w:t>
      </w:r>
      <w:r w:rsidRPr="00F20FDB">
        <w:rPr>
          <w:rFonts w:eastAsia="SimSun"/>
          <w:snapToGrid w:val="0"/>
          <w:lang w:val="sv-SE"/>
        </w:rPr>
        <w:tab/>
      </w:r>
      <w:r w:rsidRPr="00F20FDB">
        <w:rPr>
          <w:rFonts w:eastAsia="SimSun"/>
          <w:snapToGrid w:val="0"/>
          <w:lang w:val="sv-SE"/>
        </w:rPr>
        <w:tab/>
      </w:r>
      <w:r w:rsidRPr="00F20FDB">
        <w:rPr>
          <w:rFonts w:eastAsia="SimSun"/>
          <w:snapToGrid w:val="0"/>
          <w:lang w:val="sv-SE"/>
        </w:rPr>
        <w:tab/>
      </w:r>
      <w:r w:rsidRPr="00F20FDB">
        <w:rPr>
          <w:rFonts w:eastAsia="SimSun"/>
          <w:snapToGrid w:val="0"/>
          <w:lang w:val="sv-SE"/>
        </w:rPr>
        <w:tab/>
        <w:t>MDTMode-EUTRA,</w:t>
      </w:r>
    </w:p>
    <w:p w14:paraId="5184D4E8" w14:textId="77777777" w:rsidR="00754E43" w:rsidRPr="00F20FDB" w:rsidRDefault="00754E43" w:rsidP="00754E43">
      <w:pPr>
        <w:pStyle w:val="PL"/>
        <w:rPr>
          <w:rFonts w:eastAsia="SimSun"/>
          <w:snapToGrid w:val="0"/>
          <w:lang w:val="sv-SE"/>
        </w:rPr>
      </w:pPr>
      <w:r w:rsidRPr="00F20FDB">
        <w:rPr>
          <w:rFonts w:eastAsia="SimSun"/>
          <w:snapToGrid w:val="0"/>
          <w:lang w:val="sv-SE"/>
        </w:rPr>
        <w:tab/>
        <w:t>signallingBasedMDTPLMNList</w:t>
      </w:r>
      <w:r w:rsidRPr="00F20FDB">
        <w:rPr>
          <w:rFonts w:eastAsia="SimSun"/>
          <w:snapToGrid w:val="0"/>
          <w:lang w:val="sv-SE"/>
        </w:rPr>
        <w:tab/>
        <w:t>MDTPLMNList</w:t>
      </w:r>
      <w:r>
        <w:rPr>
          <w:rFonts w:eastAsia="SimSun"/>
          <w:snapToGrid w:val="0"/>
          <w:lang w:val="sv-SE"/>
        </w:rPr>
        <w:t>,</w:t>
      </w:r>
    </w:p>
    <w:p w14:paraId="6FE8A258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F20FDB">
        <w:rPr>
          <w:rFonts w:eastAsia="SimSun"/>
          <w:snapToGrid w:val="0"/>
          <w:lang w:val="sv-SE"/>
        </w:rPr>
        <w:tab/>
      </w:r>
      <w:r w:rsidRPr="00BA5800">
        <w:rPr>
          <w:rFonts w:eastAsia="SimSun"/>
          <w:snapToGrid w:val="0"/>
        </w:rPr>
        <w:t>iE-Extensions</w:t>
      </w:r>
      <w:r w:rsidRPr="00BA5800">
        <w:rPr>
          <w:rFonts w:eastAsia="SimSun"/>
          <w:snapToGrid w:val="0"/>
        </w:rPr>
        <w:tab/>
      </w:r>
      <w:r w:rsidRPr="00BA5800">
        <w:rPr>
          <w:rFonts w:eastAsia="SimSun"/>
          <w:snapToGrid w:val="0"/>
        </w:rPr>
        <w:tab/>
      </w:r>
      <w:r w:rsidRPr="00A71FBF">
        <w:rPr>
          <w:rFonts w:eastAsia="SimSun"/>
          <w:snapToGrid w:val="0"/>
        </w:rPr>
        <w:t>ProtocolExtensionContainer</w:t>
      </w:r>
      <w:r w:rsidRPr="00C41C0A">
        <w:rPr>
          <w:rFonts w:eastAsia="SimSun"/>
          <w:snapToGrid w:val="0"/>
        </w:rPr>
        <w:t xml:space="preserve"> </w:t>
      </w:r>
      <w:r w:rsidRPr="00BA5800">
        <w:rPr>
          <w:rFonts w:eastAsia="SimSun"/>
          <w:snapToGrid w:val="0"/>
        </w:rPr>
        <w:t>{ { MDT-Configuration</w:t>
      </w:r>
      <w:r>
        <w:rPr>
          <w:rFonts w:eastAsia="SimSun"/>
          <w:snapToGrid w:val="0"/>
        </w:rPr>
        <w:t>-EUTRA</w:t>
      </w:r>
      <w:r w:rsidRPr="00BA5800">
        <w:rPr>
          <w:rFonts w:eastAsia="SimSun"/>
          <w:snapToGrid w:val="0"/>
        </w:rPr>
        <w:t>-ExtIEs} } OPTIONAL,</w:t>
      </w:r>
    </w:p>
    <w:p w14:paraId="4AA8F08C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4E20F7F6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61D56EAF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MDT-Configuration-</w:t>
      </w:r>
      <w:r>
        <w:rPr>
          <w:rFonts w:eastAsia="SimSun"/>
          <w:snapToGrid w:val="0"/>
        </w:rPr>
        <w:t>EUTRA-</w:t>
      </w:r>
      <w:r w:rsidRPr="00BA5800">
        <w:rPr>
          <w:rFonts w:eastAsia="SimSun"/>
          <w:snapToGrid w:val="0"/>
        </w:rPr>
        <w:t xml:space="preserve">ExtIEs </w:t>
      </w:r>
      <w:r>
        <w:rPr>
          <w:rFonts w:eastAsia="SimSun"/>
          <w:snapToGrid w:val="0"/>
        </w:rPr>
        <w:t>XNAP</w:t>
      </w:r>
      <w:r w:rsidRPr="00BA5800">
        <w:rPr>
          <w:rFonts w:eastAsia="SimSun"/>
          <w:snapToGrid w:val="0"/>
        </w:rPr>
        <w:t>-PROTOCOL-EXTENSION ::= {</w:t>
      </w:r>
    </w:p>
    <w:p w14:paraId="54041301" w14:textId="77777777" w:rsidR="00754E43" w:rsidRPr="00BA5800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ab/>
        <w:t>...</w:t>
      </w:r>
    </w:p>
    <w:p w14:paraId="3B59E8A0" w14:textId="77777777" w:rsidR="00754E43" w:rsidRDefault="00754E43" w:rsidP="00754E43">
      <w:pPr>
        <w:pStyle w:val="PL"/>
        <w:rPr>
          <w:rFonts w:eastAsia="SimSun"/>
          <w:snapToGrid w:val="0"/>
        </w:rPr>
      </w:pPr>
      <w:r w:rsidRPr="00BA5800">
        <w:rPr>
          <w:rFonts w:eastAsia="SimSun"/>
          <w:snapToGrid w:val="0"/>
        </w:rPr>
        <w:t>}</w:t>
      </w:r>
    </w:p>
    <w:p w14:paraId="033E251C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022254A1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7A15537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DT-Location-Info ::= BIT STRING (SIZE (8))</w:t>
      </w:r>
    </w:p>
    <w:p w14:paraId="1F300F2A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1C271BD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B920AF7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proofErr w:type="spellStart"/>
      <w:r w:rsidRPr="00567372">
        <w:rPr>
          <w:noProof w:val="0"/>
          <w:snapToGrid w:val="0"/>
        </w:rPr>
        <w:t>MDTPLMNList</w:t>
      </w:r>
      <w:proofErr w:type="spellEnd"/>
      <w:r w:rsidRPr="00567372">
        <w:rPr>
          <w:noProof w:val="0"/>
          <w:snapToGrid w:val="0"/>
        </w:rPr>
        <w:t xml:space="preserve"> ::= SEQUENCE (SIZE(1..maxnoofMDTPLMNs)) OF </w:t>
      </w:r>
      <w:r w:rsidRPr="00503DDF">
        <w:rPr>
          <w:noProof w:val="0"/>
          <w:snapToGrid w:val="0"/>
        </w:rPr>
        <w:t>PLMN-Identity</w:t>
      </w:r>
    </w:p>
    <w:p w14:paraId="5CBBA57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5C8545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proofErr w:type="spellStart"/>
      <w:r w:rsidRPr="00567372">
        <w:rPr>
          <w:noProof w:val="0"/>
          <w:snapToGrid w:val="0"/>
        </w:rPr>
        <w:t>MDTMode</w:t>
      </w:r>
      <w:proofErr w:type="spellEnd"/>
      <w:r>
        <w:rPr>
          <w:noProof w:val="0"/>
          <w:snapToGrid w:val="0"/>
        </w:rPr>
        <w:t>-NR</w:t>
      </w:r>
      <w:r w:rsidRPr="00567372">
        <w:rPr>
          <w:noProof w:val="0"/>
          <w:snapToGrid w:val="0"/>
        </w:rPr>
        <w:t xml:space="preserve"> ::= CHOICE {</w:t>
      </w:r>
    </w:p>
    <w:p w14:paraId="1158AD0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immediateMDT</w:t>
      </w:r>
      <w:proofErr w:type="spellEnd"/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ImmediateMDT</w:t>
      </w:r>
      <w:proofErr w:type="spellEnd"/>
      <w:r>
        <w:rPr>
          <w:noProof w:val="0"/>
          <w:snapToGrid w:val="0"/>
        </w:rPr>
        <w:t>-NR</w:t>
      </w:r>
      <w:r w:rsidRPr="00567372">
        <w:rPr>
          <w:noProof w:val="0"/>
          <w:snapToGrid w:val="0"/>
        </w:rPr>
        <w:t>,</w:t>
      </w:r>
    </w:p>
    <w:p w14:paraId="11F3B9F2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567372">
        <w:rPr>
          <w:noProof w:val="0"/>
          <w:snapToGrid w:val="0"/>
        </w:rPr>
        <w:tab/>
      </w:r>
      <w:r w:rsidRPr="00AE5004">
        <w:rPr>
          <w:noProof w:val="0"/>
          <w:snapToGrid w:val="0"/>
          <w:lang w:val="sv-SE"/>
        </w:rPr>
        <w:t>loggedMDT</w:t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  <w:t>LoggedMDT-NR,</w:t>
      </w:r>
    </w:p>
    <w:p w14:paraId="4E3133CF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AE5004">
        <w:rPr>
          <w:noProof w:val="0"/>
          <w:snapToGrid w:val="0"/>
          <w:lang w:val="sv-SE"/>
        </w:rPr>
        <w:tab/>
        <w:t>...,</w:t>
      </w:r>
    </w:p>
    <w:p w14:paraId="509D5D32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AE5004">
        <w:rPr>
          <w:noProof w:val="0"/>
          <w:snapToGrid w:val="0"/>
          <w:lang w:val="sv-SE"/>
        </w:rPr>
        <w:tab/>
        <w:t>mDTMode-NR-Extension</w:t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  <w:t>MDTMode-NR-Extension</w:t>
      </w:r>
    </w:p>
    <w:p w14:paraId="400D2E9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54C03DA0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6E0911DE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proofErr w:type="spellStart"/>
      <w:r w:rsidRPr="0037116A">
        <w:rPr>
          <w:noProof w:val="0"/>
          <w:snapToGrid w:val="0"/>
          <w:lang w:val="en-US"/>
        </w:rPr>
        <w:t>MDTMode</w:t>
      </w:r>
      <w:proofErr w:type="spellEnd"/>
      <w:r w:rsidRPr="0037116A">
        <w:rPr>
          <w:noProof w:val="0"/>
          <w:snapToGrid w:val="0"/>
          <w:lang w:val="en-US"/>
        </w:rPr>
        <w:t xml:space="preserve">-NR-Extension ::= </w:t>
      </w:r>
      <w:proofErr w:type="spellStart"/>
      <w:r w:rsidRPr="0037116A">
        <w:rPr>
          <w:noProof w:val="0"/>
          <w:snapToGrid w:val="0"/>
          <w:lang w:val="en-US"/>
        </w:rPr>
        <w:t>ProtocolIE</w:t>
      </w:r>
      <w:proofErr w:type="spellEnd"/>
      <w:r w:rsidRPr="0037116A">
        <w:rPr>
          <w:noProof w:val="0"/>
          <w:snapToGrid w:val="0"/>
          <w:lang w:val="en-US"/>
        </w:rPr>
        <w:t xml:space="preserve">-Single-Container {{ </w:t>
      </w:r>
      <w:proofErr w:type="spellStart"/>
      <w:r w:rsidRPr="0037116A">
        <w:rPr>
          <w:noProof w:val="0"/>
          <w:snapToGrid w:val="0"/>
          <w:lang w:val="en-US"/>
        </w:rPr>
        <w:t>MDTMode</w:t>
      </w:r>
      <w:proofErr w:type="spellEnd"/>
      <w:r w:rsidRPr="0037116A">
        <w:rPr>
          <w:noProof w:val="0"/>
          <w:snapToGrid w:val="0"/>
          <w:lang w:val="en-US"/>
        </w:rPr>
        <w:t>-NR-</w:t>
      </w:r>
      <w:proofErr w:type="spellStart"/>
      <w:r w:rsidRPr="0037116A">
        <w:rPr>
          <w:noProof w:val="0"/>
          <w:snapToGrid w:val="0"/>
          <w:lang w:val="en-US"/>
        </w:rPr>
        <w:t>ExtensionIE</w:t>
      </w:r>
      <w:proofErr w:type="spellEnd"/>
      <w:r w:rsidRPr="0037116A">
        <w:rPr>
          <w:noProof w:val="0"/>
          <w:snapToGrid w:val="0"/>
          <w:lang w:val="en-US"/>
        </w:rPr>
        <w:t xml:space="preserve"> }}</w:t>
      </w:r>
    </w:p>
    <w:p w14:paraId="6CFF5D5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1BABED6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proofErr w:type="spellStart"/>
      <w:r w:rsidRPr="0037116A">
        <w:rPr>
          <w:noProof w:val="0"/>
          <w:snapToGrid w:val="0"/>
          <w:lang w:val="en-US"/>
        </w:rPr>
        <w:t>MDTMode</w:t>
      </w:r>
      <w:proofErr w:type="spellEnd"/>
      <w:r w:rsidRPr="0037116A">
        <w:rPr>
          <w:noProof w:val="0"/>
          <w:snapToGrid w:val="0"/>
          <w:lang w:val="en-US"/>
        </w:rPr>
        <w:t>-NR-</w:t>
      </w:r>
      <w:proofErr w:type="spellStart"/>
      <w:r w:rsidRPr="0037116A">
        <w:rPr>
          <w:noProof w:val="0"/>
          <w:snapToGrid w:val="0"/>
          <w:lang w:val="en-US"/>
        </w:rPr>
        <w:t>ExtensionIE</w:t>
      </w:r>
      <w:proofErr w:type="spellEnd"/>
      <w:r w:rsidRPr="0037116A">
        <w:rPr>
          <w:noProof w:val="0"/>
          <w:snapToGrid w:val="0"/>
          <w:lang w:val="en-US"/>
        </w:rPr>
        <w:t xml:space="preserve"> XNAP-PROTOCOL-IES ::= {</w:t>
      </w:r>
    </w:p>
    <w:p w14:paraId="2DBE6CF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...</w:t>
      </w:r>
    </w:p>
    <w:p w14:paraId="7D66370F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555B2EA9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2619FF1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proofErr w:type="spellStart"/>
      <w:r w:rsidRPr="0037116A">
        <w:rPr>
          <w:noProof w:val="0"/>
          <w:snapToGrid w:val="0"/>
          <w:lang w:val="en-US"/>
        </w:rPr>
        <w:t>MDTMode</w:t>
      </w:r>
      <w:proofErr w:type="spellEnd"/>
      <w:r w:rsidRPr="0037116A">
        <w:rPr>
          <w:noProof w:val="0"/>
          <w:snapToGrid w:val="0"/>
          <w:lang w:val="en-US"/>
        </w:rPr>
        <w:t>-EUTRA ::= CHOICE {</w:t>
      </w:r>
    </w:p>
    <w:p w14:paraId="4E5C965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</w:r>
      <w:proofErr w:type="spellStart"/>
      <w:r w:rsidRPr="0037116A">
        <w:rPr>
          <w:noProof w:val="0"/>
          <w:snapToGrid w:val="0"/>
          <w:lang w:val="en-US"/>
        </w:rPr>
        <w:t>immediateMDT</w:t>
      </w:r>
      <w:proofErr w:type="spellEnd"/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</w:r>
      <w:proofErr w:type="spellStart"/>
      <w:r w:rsidRPr="0037116A">
        <w:rPr>
          <w:noProof w:val="0"/>
          <w:snapToGrid w:val="0"/>
          <w:lang w:val="en-US"/>
        </w:rPr>
        <w:t>ImmediateMDT</w:t>
      </w:r>
      <w:proofErr w:type="spellEnd"/>
      <w:r w:rsidRPr="0037116A">
        <w:rPr>
          <w:noProof w:val="0"/>
          <w:snapToGrid w:val="0"/>
          <w:lang w:val="en-US"/>
        </w:rPr>
        <w:t>-EUTRA,</w:t>
      </w:r>
    </w:p>
    <w:p w14:paraId="5101224F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37116A">
        <w:rPr>
          <w:noProof w:val="0"/>
          <w:snapToGrid w:val="0"/>
          <w:lang w:val="en-US"/>
        </w:rPr>
        <w:tab/>
      </w:r>
      <w:r w:rsidRPr="00152AFE">
        <w:rPr>
          <w:noProof w:val="0"/>
          <w:snapToGrid w:val="0"/>
          <w:lang w:val="sv-SE"/>
        </w:rPr>
        <w:t>loggedMDT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LoggedMDT-EUTRA,</w:t>
      </w:r>
    </w:p>
    <w:p w14:paraId="338E1734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...,</w:t>
      </w:r>
    </w:p>
    <w:p w14:paraId="6D1CEBF2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mDTMode-EUTRA-Extension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MDTMode-EUTRA-Extension</w:t>
      </w:r>
    </w:p>
    <w:p w14:paraId="09949CC0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254E32B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43FC5C7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proofErr w:type="spellStart"/>
      <w:r w:rsidRPr="0037116A">
        <w:rPr>
          <w:noProof w:val="0"/>
          <w:snapToGrid w:val="0"/>
          <w:lang w:val="en-US"/>
        </w:rPr>
        <w:t>MDTMode</w:t>
      </w:r>
      <w:proofErr w:type="spellEnd"/>
      <w:r w:rsidRPr="0037116A">
        <w:rPr>
          <w:noProof w:val="0"/>
          <w:snapToGrid w:val="0"/>
          <w:lang w:val="en-US"/>
        </w:rPr>
        <w:t xml:space="preserve">-EUTRA-Extension ::= </w:t>
      </w:r>
      <w:proofErr w:type="spellStart"/>
      <w:r w:rsidRPr="0037116A">
        <w:rPr>
          <w:noProof w:val="0"/>
          <w:snapToGrid w:val="0"/>
          <w:lang w:val="en-US"/>
        </w:rPr>
        <w:t>ProtocolIE</w:t>
      </w:r>
      <w:proofErr w:type="spellEnd"/>
      <w:r w:rsidRPr="0037116A">
        <w:rPr>
          <w:noProof w:val="0"/>
          <w:snapToGrid w:val="0"/>
          <w:lang w:val="en-US"/>
        </w:rPr>
        <w:t xml:space="preserve">-Single-Container {{ </w:t>
      </w:r>
      <w:proofErr w:type="spellStart"/>
      <w:r w:rsidRPr="0037116A">
        <w:rPr>
          <w:noProof w:val="0"/>
          <w:snapToGrid w:val="0"/>
          <w:lang w:val="en-US"/>
        </w:rPr>
        <w:t>MDTMode</w:t>
      </w:r>
      <w:proofErr w:type="spellEnd"/>
      <w:r w:rsidRPr="0037116A">
        <w:rPr>
          <w:noProof w:val="0"/>
          <w:snapToGrid w:val="0"/>
          <w:lang w:val="en-US"/>
        </w:rPr>
        <w:t>-EUTRA-</w:t>
      </w:r>
      <w:proofErr w:type="spellStart"/>
      <w:r w:rsidRPr="0037116A">
        <w:rPr>
          <w:noProof w:val="0"/>
          <w:snapToGrid w:val="0"/>
          <w:lang w:val="en-US"/>
        </w:rPr>
        <w:t>ExtensionIE</w:t>
      </w:r>
      <w:proofErr w:type="spellEnd"/>
      <w:r w:rsidRPr="0037116A">
        <w:rPr>
          <w:noProof w:val="0"/>
          <w:snapToGrid w:val="0"/>
          <w:lang w:val="en-US"/>
        </w:rPr>
        <w:t xml:space="preserve"> }}</w:t>
      </w:r>
    </w:p>
    <w:p w14:paraId="43740DBB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563FAA3B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proofErr w:type="spellStart"/>
      <w:r w:rsidRPr="0037116A">
        <w:rPr>
          <w:noProof w:val="0"/>
          <w:snapToGrid w:val="0"/>
          <w:lang w:val="en-US"/>
        </w:rPr>
        <w:t>MDTMode</w:t>
      </w:r>
      <w:proofErr w:type="spellEnd"/>
      <w:r w:rsidRPr="0037116A">
        <w:rPr>
          <w:noProof w:val="0"/>
          <w:snapToGrid w:val="0"/>
          <w:lang w:val="en-US"/>
        </w:rPr>
        <w:t>-EUTRA-</w:t>
      </w:r>
      <w:proofErr w:type="spellStart"/>
      <w:r w:rsidRPr="0037116A">
        <w:rPr>
          <w:noProof w:val="0"/>
          <w:snapToGrid w:val="0"/>
          <w:lang w:val="en-US"/>
        </w:rPr>
        <w:t>ExtensionIE</w:t>
      </w:r>
      <w:proofErr w:type="spellEnd"/>
      <w:r w:rsidRPr="0037116A">
        <w:rPr>
          <w:noProof w:val="0"/>
          <w:snapToGrid w:val="0"/>
          <w:lang w:val="en-US"/>
        </w:rPr>
        <w:t xml:space="preserve"> XNAP-PROTOCOL-IES ::= {</w:t>
      </w:r>
    </w:p>
    <w:p w14:paraId="6372777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...</w:t>
      </w:r>
    </w:p>
    <w:p w14:paraId="395E0ED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686CE6B6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34DBB753" w14:textId="77777777" w:rsidR="00754E43" w:rsidRPr="0037116A" w:rsidRDefault="00754E43" w:rsidP="00754E43">
      <w:pPr>
        <w:pStyle w:val="PL"/>
        <w:spacing w:line="0" w:lineRule="atLeast"/>
        <w:rPr>
          <w:noProof w:val="0"/>
          <w:snapToGrid w:val="0"/>
          <w:lang w:val="en-US"/>
        </w:rPr>
      </w:pPr>
      <w:proofErr w:type="spellStart"/>
      <w:r w:rsidRPr="0037116A">
        <w:rPr>
          <w:noProof w:val="0"/>
          <w:snapToGrid w:val="0"/>
          <w:lang w:val="en-US"/>
        </w:rPr>
        <w:t>MeasurementsToActivate</w:t>
      </w:r>
      <w:proofErr w:type="spellEnd"/>
      <w:r w:rsidRPr="0037116A">
        <w:rPr>
          <w:noProof w:val="0"/>
          <w:snapToGrid w:val="0"/>
          <w:lang w:val="en-US"/>
        </w:rPr>
        <w:t xml:space="preserve"> ::= </w:t>
      </w:r>
      <w:r w:rsidRPr="0037116A">
        <w:rPr>
          <w:noProof w:val="0"/>
          <w:snapToGrid w:val="0"/>
          <w:lang w:val="en-US" w:eastAsia="zh-CN"/>
        </w:rPr>
        <w:t xml:space="preserve">BIT STRING </w:t>
      </w:r>
      <w:r w:rsidRPr="0037116A">
        <w:rPr>
          <w:noProof w:val="0"/>
          <w:snapToGrid w:val="0"/>
          <w:lang w:val="en-US"/>
        </w:rPr>
        <w:t>(</w:t>
      </w:r>
      <w:r w:rsidRPr="0037116A">
        <w:rPr>
          <w:noProof w:val="0"/>
          <w:snapToGrid w:val="0"/>
          <w:lang w:val="en-US" w:eastAsia="zh-CN"/>
        </w:rPr>
        <w:t>SIZE (8)</w:t>
      </w:r>
      <w:r w:rsidRPr="0037116A">
        <w:rPr>
          <w:noProof w:val="0"/>
          <w:snapToGrid w:val="0"/>
          <w:lang w:val="en-US"/>
        </w:rPr>
        <w:t>)</w:t>
      </w:r>
    </w:p>
    <w:p w14:paraId="6C14B182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70EAB79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easurementThresholdA2 ::= CHOICE {</w:t>
      </w:r>
    </w:p>
    <w:p w14:paraId="779132E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37116A">
        <w:rPr>
          <w:noProof w:val="0"/>
          <w:snapToGrid w:val="0"/>
          <w:lang w:val="en-US"/>
        </w:rPr>
        <w:tab/>
      </w:r>
      <w:r w:rsidRPr="00567372">
        <w:rPr>
          <w:noProof w:val="0"/>
          <w:snapToGrid w:val="0"/>
        </w:rPr>
        <w:t>threshold-RSRP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Threshold-RSRP</w:t>
      </w:r>
      <w:proofErr w:type="spellEnd"/>
      <w:r w:rsidRPr="00567372">
        <w:rPr>
          <w:noProof w:val="0"/>
          <w:snapToGrid w:val="0"/>
        </w:rPr>
        <w:t>,</w:t>
      </w:r>
    </w:p>
    <w:p w14:paraId="1859CFA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threshold-RSRQ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Threshold-RSRQ</w:t>
      </w:r>
      <w:proofErr w:type="spellEnd"/>
      <w:r w:rsidRPr="00567372">
        <w:rPr>
          <w:noProof w:val="0"/>
          <w:snapToGrid w:val="0"/>
        </w:rPr>
        <w:t>,</w:t>
      </w:r>
    </w:p>
    <w:p w14:paraId="48804BD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hreshold-SI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Threshold-</w:t>
      </w:r>
      <w:r>
        <w:rPr>
          <w:noProof w:val="0"/>
          <w:snapToGrid w:val="0"/>
        </w:rPr>
        <w:t>SINR</w:t>
      </w:r>
      <w:proofErr w:type="spellEnd"/>
      <w:r w:rsidRPr="00567372">
        <w:rPr>
          <w:noProof w:val="0"/>
          <w:snapToGrid w:val="0"/>
        </w:rPr>
        <w:t>,</w:t>
      </w:r>
    </w:p>
    <w:p w14:paraId="7CEAD2A4" w14:textId="77777777" w:rsidR="00754E43" w:rsidRPr="00346652" w:rsidRDefault="00754E43" w:rsidP="00754E43">
      <w:pPr>
        <w:pStyle w:val="PL"/>
        <w:rPr>
          <w:noProof w:val="0"/>
          <w:snapToGrid w:val="0"/>
          <w:lang w:eastAsia="zh-CN"/>
        </w:rPr>
      </w:pPr>
      <w:r w:rsidRPr="00283AA6">
        <w:tab/>
        <w:t>choice-extension</w:t>
      </w:r>
      <w:r w:rsidRPr="00283AA6">
        <w:tab/>
      </w:r>
      <w:r w:rsidRPr="00283AA6">
        <w:rPr>
          <w:snapToGrid w:val="0"/>
          <w:lang w:eastAsia="zh-CN"/>
        </w:rPr>
        <w:t>ProtocolIE-Single-Container</w:t>
      </w:r>
      <w:r w:rsidRPr="00283AA6">
        <w:rPr>
          <w:noProof w:val="0"/>
          <w:snapToGrid w:val="0"/>
          <w:lang w:eastAsia="zh-CN"/>
        </w:rPr>
        <w:t xml:space="preserve"> { {</w:t>
      </w:r>
      <w:r w:rsidRPr="00346652">
        <w:rPr>
          <w:noProof w:val="0"/>
          <w:snapToGrid w:val="0"/>
          <w:lang w:val="en-US"/>
        </w:rPr>
        <w:t xml:space="preserve"> MeasurementThresholdA2</w:t>
      </w:r>
      <w:r w:rsidRPr="00283AA6">
        <w:rPr>
          <w:noProof w:val="0"/>
          <w:snapToGrid w:val="0"/>
          <w:lang w:eastAsia="zh-CN"/>
        </w:rPr>
        <w:t>-</w:t>
      </w:r>
      <w:proofErr w:type="spellStart"/>
      <w:r w:rsidRPr="00283AA6">
        <w:rPr>
          <w:noProof w:val="0"/>
          <w:snapToGrid w:val="0"/>
          <w:lang w:eastAsia="zh-CN"/>
        </w:rPr>
        <w:t>ExtIEs</w:t>
      </w:r>
      <w:proofErr w:type="spellEnd"/>
      <w:r w:rsidRPr="00283AA6">
        <w:rPr>
          <w:noProof w:val="0"/>
          <w:snapToGrid w:val="0"/>
          <w:lang w:eastAsia="zh-CN"/>
        </w:rPr>
        <w:t>} }</w:t>
      </w:r>
    </w:p>
    <w:p w14:paraId="579FE5B9" w14:textId="77777777" w:rsidR="00754E43" w:rsidRPr="00283AA6" w:rsidRDefault="00754E43" w:rsidP="00754E43">
      <w:pPr>
        <w:pStyle w:val="PL"/>
      </w:pPr>
      <w:r w:rsidRPr="00283AA6">
        <w:t>}</w:t>
      </w:r>
    </w:p>
    <w:p w14:paraId="2C3CC5B2" w14:textId="77777777" w:rsidR="00754E43" w:rsidRPr="00283AA6" w:rsidRDefault="00754E43" w:rsidP="00754E43">
      <w:pPr>
        <w:pStyle w:val="PL"/>
      </w:pPr>
    </w:p>
    <w:p w14:paraId="32790F30" w14:textId="77777777" w:rsidR="00754E43" w:rsidRPr="00283AA6" w:rsidRDefault="00754E43" w:rsidP="00754E43">
      <w:pPr>
        <w:pStyle w:val="PL"/>
        <w:rPr>
          <w:noProof w:val="0"/>
          <w:snapToGrid w:val="0"/>
          <w:lang w:eastAsia="zh-CN"/>
        </w:rPr>
      </w:pPr>
      <w:r w:rsidRPr="00346652">
        <w:rPr>
          <w:noProof w:val="0"/>
          <w:snapToGrid w:val="0"/>
          <w:lang w:val="en-US"/>
        </w:rPr>
        <w:t>MeasurementThresholdA2</w:t>
      </w:r>
      <w:r w:rsidRPr="00283AA6">
        <w:rPr>
          <w:noProof w:val="0"/>
          <w:snapToGrid w:val="0"/>
          <w:lang w:eastAsia="zh-CN"/>
        </w:rPr>
        <w:t>-</w:t>
      </w:r>
      <w:proofErr w:type="spellStart"/>
      <w:r w:rsidRPr="00283AA6">
        <w:rPr>
          <w:noProof w:val="0"/>
          <w:snapToGrid w:val="0"/>
          <w:lang w:eastAsia="zh-CN"/>
        </w:rPr>
        <w:t>ExtIEs</w:t>
      </w:r>
      <w:proofErr w:type="spellEnd"/>
      <w:r w:rsidRPr="00283AA6">
        <w:rPr>
          <w:noProof w:val="0"/>
          <w:snapToGrid w:val="0"/>
          <w:lang w:eastAsia="zh-CN"/>
        </w:rPr>
        <w:t xml:space="preserve"> XNAP-PROTOCOL-IES ::= {</w:t>
      </w:r>
    </w:p>
    <w:p w14:paraId="69486FE3" w14:textId="77777777" w:rsidR="00754E43" w:rsidRPr="00283AA6" w:rsidRDefault="00754E43" w:rsidP="00754E43">
      <w:pPr>
        <w:pStyle w:val="PL"/>
        <w:rPr>
          <w:noProof w:val="0"/>
          <w:snapToGrid w:val="0"/>
          <w:lang w:eastAsia="zh-CN"/>
        </w:rPr>
      </w:pPr>
      <w:r w:rsidRPr="00283AA6">
        <w:rPr>
          <w:noProof w:val="0"/>
          <w:snapToGrid w:val="0"/>
          <w:lang w:eastAsia="zh-CN"/>
        </w:rPr>
        <w:tab/>
        <w:t>...</w:t>
      </w:r>
    </w:p>
    <w:p w14:paraId="1AF9544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6A23B29C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7688040D" w14:textId="77777777" w:rsidR="00754E43" w:rsidRPr="00FD0425" w:rsidRDefault="00754E43" w:rsidP="00754E43">
      <w:pPr>
        <w:pStyle w:val="PL"/>
      </w:pPr>
    </w:p>
    <w:p w14:paraId="5B1070D0" w14:textId="77777777" w:rsidR="00754E43" w:rsidRPr="00F35F02" w:rsidRDefault="00754E43" w:rsidP="00754E43">
      <w:pPr>
        <w:pStyle w:val="PL"/>
        <w:rPr>
          <w:noProof w:val="0"/>
          <w:snapToGrid w:val="0"/>
        </w:rPr>
      </w:pPr>
      <w:r w:rsidRPr="00F35F02">
        <w:rPr>
          <w:noProof w:val="0"/>
          <w:snapToGrid w:val="0"/>
        </w:rPr>
        <w:t xml:space="preserve">Measurement-ID </w:t>
      </w:r>
      <w:r w:rsidRPr="00F35F02">
        <w:rPr>
          <w:snapToGrid w:val="0"/>
        </w:rPr>
        <w:tab/>
      </w:r>
      <w:r w:rsidRPr="00F35F02">
        <w:t xml:space="preserve"> ::= </w:t>
      </w:r>
      <w:r w:rsidRPr="00F35F02">
        <w:rPr>
          <w:lang w:eastAsia="ja-JP"/>
        </w:rPr>
        <w:t>INTEGER (1..4095,...)</w:t>
      </w:r>
    </w:p>
    <w:p w14:paraId="20C4D2C7" w14:textId="77777777" w:rsidR="00754E43" w:rsidRPr="00F35F02" w:rsidRDefault="00754E43" w:rsidP="00754E43">
      <w:pPr>
        <w:pStyle w:val="PL"/>
      </w:pPr>
    </w:p>
    <w:p w14:paraId="39D6CF65" w14:textId="77777777" w:rsidR="00754E43" w:rsidRPr="00F35F02" w:rsidRDefault="00754E43" w:rsidP="00754E43">
      <w:pPr>
        <w:pStyle w:val="PL"/>
      </w:pPr>
    </w:p>
    <w:p w14:paraId="00DF2AE4" w14:textId="77777777" w:rsidR="00754E43" w:rsidRDefault="00754E43" w:rsidP="00754E43">
      <w:pPr>
        <w:pStyle w:val="PL"/>
      </w:pPr>
      <w:r w:rsidRPr="00F35F02">
        <w:rPr>
          <w:rFonts w:eastAsia="Batang"/>
        </w:rPr>
        <w:t>Mobility</w:t>
      </w:r>
      <w:r w:rsidRPr="00F35F02">
        <w:rPr>
          <w:snapToGrid w:val="0"/>
        </w:rPr>
        <w:t>Information</w:t>
      </w:r>
      <w:r w:rsidRPr="00F35F02">
        <w:rPr>
          <w:snapToGrid w:val="0"/>
        </w:rPr>
        <w:tab/>
      </w:r>
      <w:r w:rsidRPr="00F35F02">
        <w:t xml:space="preserve"> ::= BIT STRING (SIZE(32))</w:t>
      </w:r>
    </w:p>
    <w:p w14:paraId="0C7D0E1A" w14:textId="77777777" w:rsidR="00754E43" w:rsidRDefault="00754E43" w:rsidP="00754E43">
      <w:pPr>
        <w:pStyle w:val="PL"/>
      </w:pPr>
    </w:p>
    <w:p w14:paraId="3492A170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MobilityParametersModificationRange ::= SEQUENCE {</w:t>
      </w:r>
    </w:p>
    <w:p w14:paraId="7848082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Low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7E6EE7F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lastRenderedPageBreak/>
        <w:tab/>
        <w:t>handoverTriggerChangeUpp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7FC7200A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52509F6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8FBCC40" w14:textId="77777777" w:rsidR="00754E43" w:rsidRPr="00A735B2" w:rsidRDefault="00754E43" w:rsidP="00754E43">
      <w:pPr>
        <w:pStyle w:val="PL"/>
        <w:rPr>
          <w:snapToGrid w:val="0"/>
        </w:rPr>
      </w:pPr>
    </w:p>
    <w:p w14:paraId="7ED7A1B1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MobilityParametersInformation ::= SEQUENCE {</w:t>
      </w:r>
    </w:p>
    <w:p w14:paraId="3162F977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</w:t>
      </w:r>
      <w:r w:rsidRPr="00A735B2">
        <w:rPr>
          <w:snapToGrid w:val="0"/>
        </w:rPr>
        <w:tab/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3D090EF1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F8EFCA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B8083D7" w14:textId="77777777" w:rsidR="00754E43" w:rsidRDefault="00754E43" w:rsidP="00754E43">
      <w:pPr>
        <w:pStyle w:val="PL"/>
      </w:pPr>
    </w:p>
    <w:p w14:paraId="1C4EA6C6" w14:textId="77777777" w:rsidR="00754E43" w:rsidRPr="00FD0425" w:rsidRDefault="00754E43" w:rsidP="00754E43">
      <w:pPr>
        <w:pStyle w:val="PL"/>
      </w:pPr>
    </w:p>
    <w:p w14:paraId="1060C157" w14:textId="77777777" w:rsidR="00754E43" w:rsidRPr="00FD0425" w:rsidRDefault="00754E43" w:rsidP="00754E43">
      <w:pPr>
        <w:pStyle w:val="PL"/>
      </w:pPr>
      <w:r w:rsidRPr="00FD0425">
        <w:t>MobilityRestrictionList ::= SEQUENCE {</w:t>
      </w:r>
    </w:p>
    <w:p w14:paraId="6AE5DE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rving-PLM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0F84827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quivalent-PLM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EQUENCE (SIZE(1..maxnoofEPLMNs)) OF 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98D34A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at-Restrict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T-</w:t>
      </w:r>
      <w:proofErr w:type="spellStart"/>
      <w:r w:rsidRPr="00FD0425">
        <w:rPr>
          <w:noProof w:val="0"/>
          <w:snapToGrid w:val="0"/>
        </w:rPr>
        <w:t>RestrictionsList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92960A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forbiddenAreaInform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ForbiddenAreaList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36CCD4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erviceAreaInform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erviceAreaList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00C70B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t>MobilityRestrictionList</w:t>
      </w:r>
      <w:r w:rsidRPr="00FD0425">
        <w:rPr>
          <w:noProof w:val="0"/>
          <w:snapToGrid w:val="0"/>
        </w:rPr>
        <w:t>-ExtIEs</w:t>
      </w:r>
      <w:proofErr w:type="spellEnd"/>
      <w:r w:rsidRPr="00FD0425">
        <w:rPr>
          <w:noProof w:val="0"/>
          <w:snapToGrid w:val="0"/>
        </w:rPr>
        <w:t>} }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84C03D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73C9B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B37F71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D0E4B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MobilityRestrictionList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{</w:t>
      </w:r>
      <w:r w:rsidRPr="00FD0425">
        <w:t xml:space="preserve"> </w:t>
      </w:r>
    </w:p>
    <w:p w14:paraId="1861FF9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{ ID id-</w:t>
      </w:r>
      <w:proofErr w:type="spellStart"/>
      <w:r w:rsidRPr="00FD0425">
        <w:rPr>
          <w:noProof w:val="0"/>
          <w:snapToGrid w:val="0"/>
        </w:rPr>
        <w:t>LastE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UTRANPLMNIdentity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CRITICALITY ignore</w:t>
      </w:r>
      <w:r w:rsidRPr="00FD0425">
        <w:rPr>
          <w:noProof w:val="0"/>
          <w:snapToGrid w:val="0"/>
        </w:rPr>
        <w:tab/>
        <w:t>EXTENSION PLMN</w:t>
      </w:r>
      <w:r w:rsidRPr="00FD0425">
        <w:rPr>
          <w:snapToGrid w:val="0"/>
        </w:rPr>
        <w:t>-</w:t>
      </w:r>
      <w:r w:rsidRPr="00FD0425">
        <w:rPr>
          <w:noProof w:val="0"/>
          <w:snapToGrid w:val="0"/>
        </w:rPr>
        <w:t>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ESENCE option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}</w:t>
      </w:r>
      <w:r w:rsidRPr="00FD0425">
        <w:rPr>
          <w:snapToGrid w:val="0"/>
        </w:rPr>
        <w:t>|</w:t>
      </w:r>
    </w:p>
    <w:p w14:paraId="029679A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|</w:t>
      </w:r>
    </w:p>
    <w:p w14:paraId="61C6C26E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211DD4F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{ ID id-</w:t>
      </w:r>
      <w:r>
        <w:rPr>
          <w:snapToGrid w:val="0"/>
        </w:rPr>
        <w:t>NPNMobilit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D0425">
        <w:rPr>
          <w:snapToGrid w:val="0"/>
        </w:rPr>
        <w:tab/>
        <w:t xml:space="preserve">EXTENSION </w:t>
      </w:r>
      <w:r>
        <w:rPr>
          <w:snapToGrid w:val="0"/>
        </w:rPr>
        <w:t>NPN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 w:rsidRPr="00FD0425">
        <w:rPr>
          <w:noProof w:val="0"/>
          <w:snapToGrid w:val="0"/>
        </w:rPr>
        <w:t>,</w:t>
      </w:r>
    </w:p>
    <w:p w14:paraId="10802B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007109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A140D07" w14:textId="77777777" w:rsidR="00754E43" w:rsidRPr="00FD0425" w:rsidRDefault="00754E43" w:rsidP="00754E43">
      <w:pPr>
        <w:pStyle w:val="PL"/>
        <w:rPr>
          <w:snapToGrid w:val="0"/>
        </w:rPr>
      </w:pPr>
    </w:p>
    <w:p w14:paraId="7E44AA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 ::= SEQUENCE (SIZE(1..maxnoofEPLMNs)) OF CNTypeRestrictionsForEquivalentItem</w:t>
      </w:r>
    </w:p>
    <w:p w14:paraId="2B58309E" w14:textId="77777777" w:rsidR="00754E43" w:rsidRPr="00FD0425" w:rsidRDefault="00754E43" w:rsidP="00754E43">
      <w:pPr>
        <w:pStyle w:val="PL"/>
        <w:rPr>
          <w:snapToGrid w:val="0"/>
        </w:rPr>
      </w:pPr>
    </w:p>
    <w:p w14:paraId="714DEA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 ::= SEQUENCE {</w:t>
      </w:r>
    </w:p>
    <w:p w14:paraId="552447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6BC78FB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n-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epc-forbidden, fiveGC-forbidden, ...},</w:t>
      </w:r>
    </w:p>
    <w:p w14:paraId="61E194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NTypeRestrictionsForEquivalentItem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10D2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7A10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02527" w14:textId="77777777" w:rsidR="00754E43" w:rsidRPr="00FD0425" w:rsidRDefault="00754E43" w:rsidP="00754E43">
      <w:pPr>
        <w:pStyle w:val="PL"/>
        <w:rPr>
          <w:snapToGrid w:val="0"/>
        </w:rPr>
      </w:pPr>
    </w:p>
    <w:p w14:paraId="40FE3F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-ExtIEs XNAP-PROTOCOL-EXTENSION ::={</w:t>
      </w:r>
    </w:p>
    <w:p w14:paraId="74E7637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BE02D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23468FC" w14:textId="77777777" w:rsidR="00754E43" w:rsidRPr="00FD0425" w:rsidRDefault="00754E43" w:rsidP="00754E43">
      <w:pPr>
        <w:pStyle w:val="PL"/>
        <w:rPr>
          <w:snapToGrid w:val="0"/>
        </w:rPr>
      </w:pPr>
    </w:p>
    <w:p w14:paraId="7FAC4D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Serving ::= ENUMERATED {</w:t>
      </w:r>
    </w:p>
    <w:p w14:paraId="102E018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pc-forbidden,</w:t>
      </w:r>
    </w:p>
    <w:p w14:paraId="4FFC89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2C4E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C0E4B4" w14:textId="77777777" w:rsidR="00754E43" w:rsidRPr="00FD0425" w:rsidRDefault="00754E43" w:rsidP="00754E43">
      <w:pPr>
        <w:pStyle w:val="PL"/>
        <w:rPr>
          <w:snapToGrid w:val="0"/>
        </w:rPr>
      </w:pPr>
    </w:p>
    <w:p w14:paraId="5F128FA0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RAT-</w:t>
      </w:r>
      <w:proofErr w:type="spellStart"/>
      <w:r w:rsidRPr="00FD0425">
        <w:rPr>
          <w:noProof w:val="0"/>
          <w:snapToGrid w:val="0"/>
        </w:rPr>
        <w:t>RestrictionsList</w:t>
      </w:r>
      <w:proofErr w:type="spellEnd"/>
      <w:r w:rsidRPr="00FD0425">
        <w:rPr>
          <w:noProof w:val="0"/>
          <w:snapToGrid w:val="0"/>
        </w:rPr>
        <w:t xml:space="preserve"> ::= SEQUENCE (SIZE(1..maxnoofPLMNs)) OF RAT-</w:t>
      </w:r>
      <w:proofErr w:type="spellStart"/>
      <w:r w:rsidRPr="00FD0425">
        <w:rPr>
          <w:noProof w:val="0"/>
          <w:snapToGrid w:val="0"/>
        </w:rPr>
        <w:t>RestrictionsItem</w:t>
      </w:r>
      <w:proofErr w:type="spellEnd"/>
    </w:p>
    <w:p w14:paraId="661CDCD7" w14:textId="77777777" w:rsidR="00754E43" w:rsidRPr="00FD0425" w:rsidRDefault="00754E43" w:rsidP="00754E43">
      <w:pPr>
        <w:pStyle w:val="PL"/>
      </w:pPr>
    </w:p>
    <w:p w14:paraId="7C511DA3" w14:textId="77777777" w:rsidR="00754E43" w:rsidRPr="00FD0425" w:rsidRDefault="00754E43" w:rsidP="00754E43">
      <w:pPr>
        <w:pStyle w:val="PL"/>
      </w:pPr>
    </w:p>
    <w:p w14:paraId="4EEAE7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AT-</w:t>
      </w:r>
      <w:proofErr w:type="spellStart"/>
      <w:r w:rsidRPr="00FD0425">
        <w:rPr>
          <w:noProof w:val="0"/>
          <w:snapToGrid w:val="0"/>
        </w:rPr>
        <w:t>RestrictionsItem</w:t>
      </w:r>
      <w:proofErr w:type="spellEnd"/>
      <w:r w:rsidRPr="00FD0425">
        <w:rPr>
          <w:noProof w:val="0"/>
          <w:snapToGrid w:val="0"/>
        </w:rPr>
        <w:t xml:space="preserve"> ::= SEQUENCE {</w:t>
      </w:r>
    </w:p>
    <w:p w14:paraId="24CE91B6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3B8A6F8" w14:textId="77777777" w:rsidR="00754E43" w:rsidRPr="00FD0425" w:rsidRDefault="00754E43" w:rsidP="00754E43">
      <w:pPr>
        <w:pStyle w:val="PL"/>
      </w:pPr>
      <w:r w:rsidRPr="00FD0425">
        <w:tab/>
        <w:t>rat-RestrictionInformation</w:t>
      </w:r>
      <w:r w:rsidRPr="00FD0425">
        <w:tab/>
      </w:r>
      <w:r w:rsidRPr="00FD0425">
        <w:tab/>
        <w:t>RAT-RestrictionInformation,</w:t>
      </w:r>
    </w:p>
    <w:p w14:paraId="7DEA463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RAT-</w:t>
      </w:r>
      <w:proofErr w:type="spellStart"/>
      <w:r w:rsidRPr="00FD0425">
        <w:rPr>
          <w:noProof w:val="0"/>
          <w:snapToGrid w:val="0"/>
        </w:rPr>
        <w:t>RestrictionsItem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 OPTIONAL,</w:t>
      </w:r>
    </w:p>
    <w:p w14:paraId="1F95A3A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...</w:t>
      </w:r>
    </w:p>
    <w:p w14:paraId="4AB4C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5456D6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381F20A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AT-</w:t>
      </w:r>
      <w:proofErr w:type="spellStart"/>
      <w:r w:rsidRPr="00FD0425">
        <w:rPr>
          <w:noProof w:val="0"/>
          <w:snapToGrid w:val="0"/>
        </w:rPr>
        <w:t>RestrictionsItem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{</w:t>
      </w:r>
    </w:p>
    <w:p w14:paraId="4B2F2E4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26C0D">
        <w:rPr>
          <w:noProof w:val="0"/>
          <w:snapToGrid w:val="0"/>
        </w:rPr>
        <w:tab/>
        <w:t>{ ID id-</w:t>
      </w:r>
      <w:proofErr w:type="spellStart"/>
      <w:r w:rsidRPr="00F26C0D">
        <w:rPr>
          <w:noProof w:val="0"/>
          <w:snapToGrid w:val="0"/>
        </w:rPr>
        <w:t>ExtendedRATRestrictionInformation</w:t>
      </w:r>
      <w:proofErr w:type="spellEnd"/>
      <w:r w:rsidRPr="00F26C0D">
        <w:rPr>
          <w:noProof w:val="0"/>
          <w:snapToGrid w:val="0"/>
        </w:rPr>
        <w:tab/>
        <w:t>CRITICALITY ignore</w:t>
      </w:r>
      <w:r w:rsidRPr="00F26C0D">
        <w:rPr>
          <w:noProof w:val="0"/>
          <w:snapToGrid w:val="0"/>
        </w:rPr>
        <w:tab/>
        <w:t xml:space="preserve">EXTENSION </w:t>
      </w:r>
      <w:proofErr w:type="spellStart"/>
      <w:r w:rsidRPr="00F26C0D">
        <w:rPr>
          <w:noProof w:val="0"/>
          <w:snapToGrid w:val="0"/>
        </w:rPr>
        <w:t>ExtendedRATRestrictionInformation</w:t>
      </w:r>
      <w:proofErr w:type="spellEnd"/>
      <w:r w:rsidRPr="00F26C0D">
        <w:rPr>
          <w:noProof w:val="0"/>
          <w:snapToGrid w:val="0"/>
        </w:rPr>
        <w:tab/>
      </w:r>
      <w:r w:rsidRPr="00F26C0D">
        <w:rPr>
          <w:noProof w:val="0"/>
          <w:snapToGrid w:val="0"/>
        </w:rPr>
        <w:tab/>
        <w:t>PRESENCE optional},</w:t>
      </w:r>
    </w:p>
    <w:p w14:paraId="6C0ECF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F30CC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E2E6BBB" w14:textId="77777777" w:rsidR="00754E43" w:rsidRPr="00FD0425" w:rsidRDefault="00754E43" w:rsidP="00754E43">
      <w:pPr>
        <w:pStyle w:val="PL"/>
      </w:pPr>
    </w:p>
    <w:p w14:paraId="35E7BDCD" w14:textId="77777777" w:rsidR="00754E43" w:rsidRPr="00FD0425" w:rsidRDefault="00754E43" w:rsidP="00754E43">
      <w:pPr>
        <w:pStyle w:val="PL"/>
      </w:pPr>
    </w:p>
    <w:p w14:paraId="16692549" w14:textId="77777777" w:rsidR="00754E43" w:rsidRPr="00FD0425" w:rsidRDefault="00754E43" w:rsidP="00754E43">
      <w:pPr>
        <w:pStyle w:val="PL"/>
      </w:pPr>
      <w:r w:rsidRPr="00FD0425">
        <w:t>RAT-</w:t>
      </w:r>
      <w:r w:rsidRPr="00FD0425">
        <w:rPr>
          <w:snapToGrid w:val="0"/>
        </w:rPr>
        <w:t>RestrictionInformation</w:t>
      </w:r>
      <w:r w:rsidRPr="00FD0425">
        <w:t xml:space="preserve"> ::= BIT STRING </w:t>
      </w:r>
      <w:r w:rsidRPr="00FD0425">
        <w:rPr>
          <w:lang w:eastAsia="ja-JP"/>
        </w:rPr>
        <w:t>{e-UTRA (0),nR (1)} (SIZE(8, ...))</w:t>
      </w:r>
    </w:p>
    <w:p w14:paraId="5AC823C1" w14:textId="77777777" w:rsidR="00754E43" w:rsidRPr="00FD0425" w:rsidRDefault="00754E43" w:rsidP="00754E43">
      <w:pPr>
        <w:pStyle w:val="PL"/>
      </w:pPr>
    </w:p>
    <w:p w14:paraId="4B1092D5" w14:textId="77777777" w:rsidR="00754E43" w:rsidRPr="00FD0425" w:rsidRDefault="00754E43" w:rsidP="00754E43">
      <w:pPr>
        <w:pStyle w:val="PL"/>
      </w:pPr>
    </w:p>
    <w:p w14:paraId="55DDC8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ForbiddenAreaList</w:t>
      </w:r>
      <w:proofErr w:type="spellEnd"/>
      <w:r w:rsidRPr="00FD0425">
        <w:rPr>
          <w:noProof w:val="0"/>
          <w:snapToGrid w:val="0"/>
        </w:rPr>
        <w:t xml:space="preserve"> ::= SEQUENCE (SIZE(1..maxnoofPLMNs)) OF </w:t>
      </w:r>
      <w:proofErr w:type="spellStart"/>
      <w:r w:rsidRPr="00FD0425">
        <w:rPr>
          <w:noProof w:val="0"/>
          <w:snapToGrid w:val="0"/>
        </w:rPr>
        <w:t>ForbiddenAreaItem</w:t>
      </w:r>
      <w:proofErr w:type="spellEnd"/>
    </w:p>
    <w:p w14:paraId="38639487" w14:textId="77777777" w:rsidR="00754E43" w:rsidRPr="00FD0425" w:rsidRDefault="00754E43" w:rsidP="00754E43">
      <w:pPr>
        <w:pStyle w:val="PL"/>
      </w:pPr>
    </w:p>
    <w:p w14:paraId="5F45C792" w14:textId="77777777" w:rsidR="00754E43" w:rsidRPr="00FD0425" w:rsidRDefault="00754E43" w:rsidP="00754E43">
      <w:pPr>
        <w:pStyle w:val="PL"/>
      </w:pPr>
    </w:p>
    <w:p w14:paraId="130625A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ForbiddenAreaItem</w:t>
      </w:r>
      <w:proofErr w:type="spellEnd"/>
      <w:r w:rsidRPr="00FD0425">
        <w:rPr>
          <w:noProof w:val="0"/>
          <w:snapToGrid w:val="0"/>
        </w:rPr>
        <w:t xml:space="preserve"> ::= SEQUENCE {</w:t>
      </w:r>
    </w:p>
    <w:p w14:paraId="6DDF2393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  <w:t>PLMN-Identity,</w:t>
      </w:r>
    </w:p>
    <w:p w14:paraId="2464A92D" w14:textId="77777777" w:rsidR="00754E43" w:rsidRPr="00FD0425" w:rsidRDefault="00754E43" w:rsidP="00754E43">
      <w:pPr>
        <w:pStyle w:val="PL"/>
      </w:pPr>
      <w:r w:rsidRPr="00FD0425">
        <w:tab/>
        <w:t>forbidden-TACs</w:t>
      </w:r>
      <w:r w:rsidRPr="00FD0425">
        <w:tab/>
      </w:r>
      <w:r w:rsidRPr="00FD0425">
        <w:tab/>
        <w:t>SEQUENCE (SIZE(1..maxnoofForbiddenTACs)) OF TAC,</w:t>
      </w:r>
    </w:p>
    <w:p w14:paraId="44BAF7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rPr>
          <w:noProof w:val="0"/>
          <w:snapToGrid w:val="0"/>
        </w:rPr>
        <w:t>ForbiddenAreaItem-ExtIEs</w:t>
      </w:r>
      <w:proofErr w:type="spellEnd"/>
      <w:r w:rsidRPr="00FD0425">
        <w:rPr>
          <w:noProof w:val="0"/>
          <w:snapToGrid w:val="0"/>
        </w:rPr>
        <w:t>} } OPTIONAL,</w:t>
      </w:r>
    </w:p>
    <w:p w14:paraId="53A436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DD3DC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3BFFCE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75656A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ForbiddenAreaItem-ExtIEs</w:t>
      </w:r>
      <w:proofErr w:type="spellEnd"/>
      <w:r w:rsidRPr="00FD0425">
        <w:rPr>
          <w:noProof w:val="0"/>
          <w:snapToGrid w:val="0"/>
        </w:rPr>
        <w:t xml:space="preserve"> XNAP-PROTOCOL-EXTENSION ::={</w:t>
      </w:r>
    </w:p>
    <w:p w14:paraId="66462C1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D1735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E635EA5" w14:textId="77777777" w:rsidR="00754E43" w:rsidRPr="00FD0425" w:rsidRDefault="00754E43" w:rsidP="00754E43">
      <w:pPr>
        <w:pStyle w:val="PL"/>
      </w:pPr>
    </w:p>
    <w:p w14:paraId="7532E430" w14:textId="77777777" w:rsidR="00754E43" w:rsidRPr="00FD0425" w:rsidRDefault="00754E43" w:rsidP="00754E43">
      <w:pPr>
        <w:pStyle w:val="PL"/>
      </w:pPr>
    </w:p>
    <w:p w14:paraId="3C68F63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ServiceAreaList</w:t>
      </w:r>
      <w:proofErr w:type="spellEnd"/>
      <w:r w:rsidRPr="00FD0425">
        <w:rPr>
          <w:noProof w:val="0"/>
          <w:snapToGrid w:val="0"/>
        </w:rPr>
        <w:t xml:space="preserve"> ::= SEQUENCE (SIZE(1..maxnoofPLMNs)) OF </w:t>
      </w:r>
      <w:proofErr w:type="spellStart"/>
      <w:r w:rsidRPr="00FD0425">
        <w:rPr>
          <w:noProof w:val="0"/>
          <w:snapToGrid w:val="0"/>
        </w:rPr>
        <w:t>ServiceAreaItem</w:t>
      </w:r>
      <w:proofErr w:type="spellEnd"/>
    </w:p>
    <w:p w14:paraId="21BA10F8" w14:textId="77777777" w:rsidR="00754E43" w:rsidRPr="00FD0425" w:rsidRDefault="00754E43" w:rsidP="00754E43">
      <w:pPr>
        <w:pStyle w:val="PL"/>
      </w:pPr>
    </w:p>
    <w:p w14:paraId="7A29B908" w14:textId="77777777" w:rsidR="00754E43" w:rsidRPr="00FD0425" w:rsidRDefault="00754E43" w:rsidP="00754E43">
      <w:pPr>
        <w:pStyle w:val="PL"/>
      </w:pPr>
    </w:p>
    <w:p w14:paraId="2DAC57E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ServiceAreaItem</w:t>
      </w:r>
      <w:proofErr w:type="spellEnd"/>
      <w:r w:rsidRPr="00FD0425">
        <w:rPr>
          <w:noProof w:val="0"/>
          <w:snapToGrid w:val="0"/>
        </w:rPr>
        <w:t xml:space="preserve"> ::= SEQUENCE {</w:t>
      </w:r>
    </w:p>
    <w:p w14:paraId="47B5E7DA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88C7E59" w14:textId="77777777" w:rsidR="00754E43" w:rsidRPr="00FD0425" w:rsidRDefault="00754E43" w:rsidP="00754E43">
      <w:pPr>
        <w:pStyle w:val="PL"/>
      </w:pPr>
      <w:r w:rsidRPr="00FD0425">
        <w:tab/>
        <w:t>allowed-TACs-ServiceArea</w:t>
      </w:r>
      <w:r w:rsidRPr="00FD0425">
        <w:tab/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30D7E23E" w14:textId="77777777" w:rsidR="00754E43" w:rsidRPr="00FD0425" w:rsidRDefault="00754E43" w:rsidP="00754E43">
      <w:pPr>
        <w:pStyle w:val="PL"/>
      </w:pPr>
      <w:r w:rsidRPr="00FD0425">
        <w:tab/>
        <w:t>not-allowed-TACs-ServiceArea</w:t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650F2A0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rPr>
          <w:noProof w:val="0"/>
          <w:snapToGrid w:val="0"/>
        </w:rPr>
        <w:t>ServiceAreaItem-ExtIEs</w:t>
      </w:r>
      <w:proofErr w:type="spellEnd"/>
      <w:r w:rsidRPr="00FD0425">
        <w:rPr>
          <w:noProof w:val="0"/>
          <w:snapToGrid w:val="0"/>
        </w:rPr>
        <w:t>} }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11CD4A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BB014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D10347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1B9A6A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ServiceAreaItem-ExtIEs</w:t>
      </w:r>
      <w:proofErr w:type="spellEnd"/>
      <w:r w:rsidRPr="00FD0425">
        <w:rPr>
          <w:noProof w:val="0"/>
          <w:snapToGrid w:val="0"/>
        </w:rPr>
        <w:t xml:space="preserve"> XNAP-PROTOCOL-EXTENSION ::={</w:t>
      </w:r>
    </w:p>
    <w:p w14:paraId="7A3A297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45545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659CFD1" w14:textId="77777777" w:rsidR="00754E43" w:rsidRPr="00FD0425" w:rsidRDefault="00754E43" w:rsidP="00754E43">
      <w:pPr>
        <w:pStyle w:val="PL"/>
      </w:pPr>
    </w:p>
    <w:p w14:paraId="6E867B76" w14:textId="77777777" w:rsidR="00754E43" w:rsidRPr="00FD0425" w:rsidRDefault="00754E43" w:rsidP="00754E43">
      <w:pPr>
        <w:pStyle w:val="PL"/>
      </w:pPr>
      <w:r w:rsidRPr="00FD0425">
        <w:t>MR-DC-ResourceCoordinationInfo ::= SEQUENCE {</w:t>
      </w:r>
    </w:p>
    <w:p w14:paraId="383B457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g-RAN-Node-ResourceCoordinationInfo</w:t>
      </w:r>
      <w:r w:rsidRPr="00FD0425">
        <w:tab/>
      </w:r>
      <w:r w:rsidRPr="00FD0425">
        <w:tab/>
      </w:r>
      <w:r w:rsidRPr="00FD0425">
        <w:tab/>
        <w:t>NG-RAN-Node-ResourceCoordinationInfo,</w:t>
      </w:r>
    </w:p>
    <w:p w14:paraId="54E5D4B4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MR-DC-ResourceCoordinationInfo-ExtIEs}}</w:t>
      </w:r>
      <w:r w:rsidRPr="00FD0425">
        <w:tab/>
        <w:t>OPTIONAL,</w:t>
      </w:r>
    </w:p>
    <w:p w14:paraId="101DE6B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...</w:t>
      </w:r>
    </w:p>
    <w:p w14:paraId="6629C955" w14:textId="77777777" w:rsidR="00754E43" w:rsidRPr="00FD0425" w:rsidRDefault="00754E43" w:rsidP="00754E43">
      <w:pPr>
        <w:pStyle w:val="PL"/>
      </w:pPr>
      <w:r w:rsidRPr="00FD0425">
        <w:t xml:space="preserve">} </w:t>
      </w:r>
    </w:p>
    <w:p w14:paraId="6C1DB890" w14:textId="77777777" w:rsidR="00754E43" w:rsidRPr="00FD0425" w:rsidRDefault="00754E43" w:rsidP="00754E43">
      <w:pPr>
        <w:pStyle w:val="PL"/>
      </w:pPr>
    </w:p>
    <w:p w14:paraId="4B3E61BA" w14:textId="77777777" w:rsidR="00754E43" w:rsidRPr="00FD0425" w:rsidRDefault="00754E43" w:rsidP="00754E43">
      <w:pPr>
        <w:pStyle w:val="PL"/>
      </w:pPr>
      <w:r w:rsidRPr="00FD0425">
        <w:t>MR-DC-ResourceCoordinationInfo-ExtIEs XNAP-PROTOCOL-EXTENSION ::= {</w:t>
      </w:r>
    </w:p>
    <w:p w14:paraId="3337E853" w14:textId="77777777" w:rsidR="00754E43" w:rsidRPr="00FD0425" w:rsidRDefault="00754E43" w:rsidP="00754E43">
      <w:pPr>
        <w:pStyle w:val="PL"/>
      </w:pPr>
      <w:r w:rsidRPr="00FD0425">
        <w:t>...</w:t>
      </w:r>
    </w:p>
    <w:p w14:paraId="02D88422" w14:textId="77777777" w:rsidR="00754E43" w:rsidRPr="00FD0425" w:rsidRDefault="00754E43" w:rsidP="00754E43">
      <w:pPr>
        <w:pStyle w:val="PL"/>
      </w:pPr>
      <w:r w:rsidRPr="00FD0425">
        <w:t>}</w:t>
      </w:r>
    </w:p>
    <w:p w14:paraId="4751C6DF" w14:textId="77777777" w:rsidR="00754E43" w:rsidRPr="00FD0425" w:rsidRDefault="00754E43" w:rsidP="00754E43">
      <w:pPr>
        <w:pStyle w:val="PL"/>
      </w:pPr>
    </w:p>
    <w:p w14:paraId="27472D89" w14:textId="77777777" w:rsidR="00754E43" w:rsidRPr="00FD0425" w:rsidRDefault="00754E43" w:rsidP="00754E43">
      <w:pPr>
        <w:pStyle w:val="PL"/>
      </w:pPr>
      <w:r w:rsidRPr="00FD0425">
        <w:t>NG-RAN-Node-ResourceCoordinationInfo ::= CHOICE {</w:t>
      </w:r>
    </w:p>
    <w:p w14:paraId="70AAA70D" w14:textId="77777777" w:rsidR="00754E43" w:rsidRPr="00FD0425" w:rsidRDefault="00754E43" w:rsidP="00754E43">
      <w:pPr>
        <w:pStyle w:val="PL"/>
      </w:pPr>
      <w:r w:rsidRPr="00FD0425">
        <w:lastRenderedPageBreak/>
        <w:tab/>
      </w:r>
      <w:r w:rsidRPr="00FD0425">
        <w:tab/>
        <w:t>eutra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ResourceCoordinationInfo,</w:t>
      </w:r>
    </w:p>
    <w:p w14:paraId="5DD78619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ResourceCoordinationInfo</w:t>
      </w:r>
    </w:p>
    <w:p w14:paraId="304047F9" w14:textId="77777777" w:rsidR="00754E43" w:rsidRPr="00FD0425" w:rsidRDefault="00754E43" w:rsidP="00754E43">
      <w:pPr>
        <w:pStyle w:val="PL"/>
      </w:pPr>
      <w:r w:rsidRPr="00FD0425">
        <w:t>}</w:t>
      </w:r>
    </w:p>
    <w:p w14:paraId="2D15DB99" w14:textId="77777777" w:rsidR="00754E43" w:rsidRPr="00FD0425" w:rsidRDefault="00754E43" w:rsidP="00754E43">
      <w:pPr>
        <w:pStyle w:val="PL"/>
      </w:pPr>
    </w:p>
    <w:p w14:paraId="3A9642A4" w14:textId="77777777" w:rsidR="00754E43" w:rsidRPr="00FD0425" w:rsidRDefault="00754E43" w:rsidP="00754E43">
      <w:pPr>
        <w:pStyle w:val="PL"/>
      </w:pPr>
      <w:r w:rsidRPr="00FD0425">
        <w:t>E-UTRA-ResourceCoordinationInfo ::= SEQUENCE {</w:t>
      </w:r>
    </w:p>
    <w:p w14:paraId="3187610D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e-utra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,</w:t>
      </w:r>
    </w:p>
    <w:p w14:paraId="31A2F089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52F2962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3F783775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</w:t>
      </w:r>
      <w:r w:rsidRPr="00FD0425">
        <w:tab/>
        <w:t>OPTIONAL,</w:t>
      </w:r>
    </w:p>
    <w:p w14:paraId="01F447B1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e-utra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  <w:t>E-UTRA-CoordinationAssistanceInfo</w:t>
      </w:r>
      <w:r w:rsidRPr="00FD0425">
        <w:tab/>
        <w:t>OPTIONAL,</w:t>
      </w:r>
    </w:p>
    <w:p w14:paraId="136F1005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E-UTRA-ResourceCoordinationInfo-ExtIEs} } </w:t>
      </w:r>
      <w:r w:rsidRPr="00FD0425">
        <w:tab/>
        <w:t>OPTIONAL,</w:t>
      </w:r>
    </w:p>
    <w:p w14:paraId="26C6449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F415ABA" w14:textId="77777777" w:rsidR="00754E43" w:rsidRPr="00FD0425" w:rsidRDefault="00754E43" w:rsidP="00754E43">
      <w:pPr>
        <w:pStyle w:val="PL"/>
      </w:pPr>
      <w:r w:rsidRPr="00FD0425">
        <w:t>}</w:t>
      </w:r>
    </w:p>
    <w:p w14:paraId="29424233" w14:textId="77777777" w:rsidR="00754E43" w:rsidRPr="00FD0425" w:rsidRDefault="00754E43" w:rsidP="00754E43">
      <w:pPr>
        <w:pStyle w:val="PL"/>
      </w:pPr>
    </w:p>
    <w:p w14:paraId="6DF273F1" w14:textId="77777777" w:rsidR="00754E43" w:rsidRPr="00FD0425" w:rsidRDefault="00754E43" w:rsidP="00754E43">
      <w:pPr>
        <w:pStyle w:val="PL"/>
      </w:pPr>
      <w:r w:rsidRPr="00FD0425">
        <w:t>E-UTRA-ResourceCoordinationInfo-ExtIEs XNAP-PROTOCOL-EXTENSION ::= {</w:t>
      </w:r>
    </w:p>
    <w:p w14:paraId="0956E77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FA0D34" w14:textId="77777777" w:rsidR="00754E43" w:rsidRPr="00FD0425" w:rsidRDefault="00754E43" w:rsidP="00754E43">
      <w:pPr>
        <w:pStyle w:val="PL"/>
      </w:pPr>
      <w:r w:rsidRPr="00FD0425">
        <w:t>}</w:t>
      </w:r>
    </w:p>
    <w:p w14:paraId="44D96958" w14:textId="77777777" w:rsidR="00754E43" w:rsidRPr="00FD0425" w:rsidRDefault="00754E43" w:rsidP="00754E43">
      <w:pPr>
        <w:pStyle w:val="PL"/>
      </w:pPr>
    </w:p>
    <w:p w14:paraId="63AB2C8F" w14:textId="77777777" w:rsidR="00754E43" w:rsidRPr="00FD0425" w:rsidRDefault="00754E43" w:rsidP="00754E43">
      <w:pPr>
        <w:pStyle w:val="PL"/>
      </w:pPr>
      <w:r w:rsidRPr="00FD0425">
        <w:t>E-UTRA-CoordinationAssistanceInfo ::= ENUMERATED {coordination-not-required, ...}</w:t>
      </w:r>
    </w:p>
    <w:p w14:paraId="38D950C0" w14:textId="77777777" w:rsidR="00754E43" w:rsidRPr="00FD0425" w:rsidRDefault="00754E43" w:rsidP="00754E43">
      <w:pPr>
        <w:pStyle w:val="PL"/>
      </w:pPr>
    </w:p>
    <w:p w14:paraId="03FBB7AF" w14:textId="77777777" w:rsidR="00754E43" w:rsidRPr="00FD0425" w:rsidRDefault="00754E43" w:rsidP="00754E43">
      <w:pPr>
        <w:pStyle w:val="PL"/>
      </w:pPr>
      <w:r w:rsidRPr="00FD0425">
        <w:t>NR-ResourceCoordinationInfo ::= SEQUENCE {</w:t>
      </w:r>
    </w:p>
    <w:p w14:paraId="6AC2778F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417191A0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3CEC7773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56AF45D3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FD0425">
        <w:tab/>
      </w:r>
      <w:r w:rsidRPr="00152AFE">
        <w:rPr>
          <w:lang w:val="sv-SE"/>
        </w:rPr>
        <w:t>e-utra-cell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GI</w:t>
      </w:r>
      <w:r w:rsidRPr="00152AFE">
        <w:rPr>
          <w:lang w:val="sv-SE"/>
        </w:rPr>
        <w:tab/>
        <w:t>OPTIONAL,</w:t>
      </w:r>
    </w:p>
    <w:p w14:paraId="1D16A1B2" w14:textId="77777777" w:rsidR="00754E43" w:rsidRPr="00FD0425" w:rsidRDefault="00754E43" w:rsidP="00754E43">
      <w:pPr>
        <w:pStyle w:val="PL"/>
      </w:pP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FD0425">
        <w:t>nr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oordinationAssistanceInfo</w:t>
      </w:r>
      <w:r w:rsidRPr="00FD0425">
        <w:tab/>
      </w:r>
      <w:r w:rsidRPr="00FD0425">
        <w:tab/>
        <w:t>OPTIONAL,</w:t>
      </w:r>
    </w:p>
    <w:p w14:paraId="0845EEAD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NR-ResourceCoordinationInfo-ExtIEs} } </w:t>
      </w:r>
      <w:r w:rsidRPr="00FD0425">
        <w:tab/>
        <w:t>OPTIONAL,</w:t>
      </w:r>
    </w:p>
    <w:p w14:paraId="7DE2217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72B8C8D" w14:textId="77777777" w:rsidR="00754E43" w:rsidRPr="00FD0425" w:rsidRDefault="00754E43" w:rsidP="00754E43">
      <w:pPr>
        <w:pStyle w:val="PL"/>
      </w:pPr>
      <w:r w:rsidRPr="00FD0425">
        <w:t>}</w:t>
      </w:r>
    </w:p>
    <w:p w14:paraId="0CBBFCD4" w14:textId="77777777" w:rsidR="00754E43" w:rsidRPr="00FD0425" w:rsidRDefault="00754E43" w:rsidP="00754E43">
      <w:pPr>
        <w:pStyle w:val="PL"/>
      </w:pPr>
    </w:p>
    <w:p w14:paraId="22DF114E" w14:textId="77777777" w:rsidR="00754E43" w:rsidRPr="00FD0425" w:rsidRDefault="00754E43" w:rsidP="00754E43">
      <w:pPr>
        <w:pStyle w:val="PL"/>
      </w:pPr>
      <w:r w:rsidRPr="00FD0425">
        <w:t>NR-ResourceCoordinationInfo-ExtIEs XNAP-PROTOCOL-EXTENSION ::= {</w:t>
      </w:r>
    </w:p>
    <w:p w14:paraId="62A7B15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64AD51B" w14:textId="77777777" w:rsidR="00754E43" w:rsidRPr="00FD0425" w:rsidRDefault="00754E43" w:rsidP="00754E43">
      <w:pPr>
        <w:pStyle w:val="PL"/>
      </w:pPr>
      <w:r w:rsidRPr="00FD0425">
        <w:t>}</w:t>
      </w:r>
    </w:p>
    <w:p w14:paraId="0FDE54BD" w14:textId="77777777" w:rsidR="00754E43" w:rsidRPr="00FD0425" w:rsidRDefault="00754E43" w:rsidP="00754E43">
      <w:pPr>
        <w:pStyle w:val="PL"/>
      </w:pPr>
    </w:p>
    <w:p w14:paraId="5F6587A9" w14:textId="77777777" w:rsidR="00754E43" w:rsidRPr="00FD0425" w:rsidRDefault="00754E43" w:rsidP="00754E43">
      <w:pPr>
        <w:pStyle w:val="PL"/>
      </w:pPr>
    </w:p>
    <w:p w14:paraId="551256A7" w14:textId="77777777" w:rsidR="00754E43" w:rsidRPr="00FD0425" w:rsidRDefault="00754E43" w:rsidP="00754E43">
      <w:pPr>
        <w:pStyle w:val="PL"/>
      </w:pPr>
      <w:r w:rsidRPr="00FD0425">
        <w:t>NR-CoordinationAssistanceInfo ::= ENUMERATED {coordination-not-required, ...}</w:t>
      </w:r>
    </w:p>
    <w:p w14:paraId="3B9332F7" w14:textId="77777777" w:rsidR="00754E43" w:rsidRPr="00FD0425" w:rsidRDefault="00754E43" w:rsidP="00754E43">
      <w:pPr>
        <w:pStyle w:val="PL"/>
      </w:pPr>
    </w:p>
    <w:p w14:paraId="1916EF98" w14:textId="77777777" w:rsidR="00754E43" w:rsidRPr="00FD0425" w:rsidRDefault="00754E43" w:rsidP="00754E43">
      <w:pPr>
        <w:pStyle w:val="PL"/>
      </w:pPr>
      <w:r w:rsidRPr="00FD0425">
        <w:t>MessageOversizeNotification ::= SEQUENCE {</w:t>
      </w:r>
    </w:p>
    <w:p w14:paraId="1FF26719" w14:textId="77777777" w:rsidR="00754E43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,</w:t>
      </w:r>
    </w:p>
    <w:p w14:paraId="3169EB7F" w14:textId="77777777" w:rsidR="00754E43" w:rsidRPr="00FD0425" w:rsidRDefault="00754E43" w:rsidP="00754E43">
      <w:pPr>
        <w:pStyle w:val="PL"/>
      </w:pPr>
      <w:r>
        <w:tab/>
      </w:r>
      <w:r w:rsidRPr="00FE5E2A">
        <w:t>iE-Extension</w:t>
      </w:r>
      <w:r>
        <w:tab/>
      </w:r>
      <w:r>
        <w:tab/>
      </w:r>
      <w:r>
        <w:tab/>
      </w:r>
      <w:r>
        <w:tab/>
      </w:r>
      <w:r w:rsidRPr="00FE5E2A">
        <w:t>ProtocolExtensionContainer { {MessageOversizeNotification-ExtIEs}}</w:t>
      </w:r>
      <w:r>
        <w:tab/>
      </w:r>
      <w:r w:rsidRPr="00FE5E2A">
        <w:t>OPTIONAL,</w:t>
      </w:r>
    </w:p>
    <w:p w14:paraId="477C309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26004D2" w14:textId="77777777" w:rsidR="00754E43" w:rsidRPr="00FD0425" w:rsidRDefault="00754E43" w:rsidP="00754E43">
      <w:pPr>
        <w:pStyle w:val="PL"/>
      </w:pPr>
      <w:r w:rsidRPr="00FD0425">
        <w:t>}</w:t>
      </w:r>
    </w:p>
    <w:p w14:paraId="38A58D1C" w14:textId="77777777" w:rsidR="00754E43" w:rsidRPr="00FD0425" w:rsidRDefault="00754E43" w:rsidP="00754E43">
      <w:pPr>
        <w:pStyle w:val="PL"/>
      </w:pPr>
    </w:p>
    <w:p w14:paraId="42233414" w14:textId="77777777" w:rsidR="00754E43" w:rsidRPr="00FD0425" w:rsidRDefault="00754E43" w:rsidP="00754E43">
      <w:pPr>
        <w:pStyle w:val="PL"/>
      </w:pPr>
      <w:r w:rsidRPr="00FD0425">
        <w:t>MessageOversizeNotification-ExtIEs X</w:t>
      </w:r>
      <w:r>
        <w:t>N</w:t>
      </w:r>
      <w:r w:rsidRPr="00FD0425">
        <w:t>AP-PROTOCOL-EXTENSION ::= {</w:t>
      </w:r>
    </w:p>
    <w:p w14:paraId="5B91C9F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2FEF03E" w14:textId="77777777" w:rsidR="00754E43" w:rsidRPr="00FD0425" w:rsidRDefault="00754E43" w:rsidP="00754E43">
      <w:pPr>
        <w:pStyle w:val="PL"/>
      </w:pPr>
      <w:r w:rsidRPr="00FD0425">
        <w:t>}</w:t>
      </w:r>
    </w:p>
    <w:p w14:paraId="09531B45" w14:textId="77777777" w:rsidR="00754E43" w:rsidRPr="00FD0425" w:rsidRDefault="00754E43" w:rsidP="00754E43">
      <w:pPr>
        <w:pStyle w:val="PL"/>
      </w:pPr>
    </w:p>
    <w:p w14:paraId="5449E801" w14:textId="77777777" w:rsidR="00754E43" w:rsidRPr="00FD0425" w:rsidRDefault="00754E43" w:rsidP="00754E43">
      <w:pPr>
        <w:pStyle w:val="PL"/>
      </w:pPr>
      <w:r w:rsidRPr="00FD0425">
        <w:t>MaximumCellListSize ::= INTEGER(1..16384, ...)</w:t>
      </w:r>
    </w:p>
    <w:p w14:paraId="32565934" w14:textId="77777777" w:rsidR="00754E43" w:rsidRPr="00FD0425" w:rsidRDefault="00754E43" w:rsidP="00754E43">
      <w:pPr>
        <w:pStyle w:val="PL"/>
      </w:pPr>
    </w:p>
    <w:p w14:paraId="35A8EB32" w14:textId="77777777" w:rsidR="00754E43" w:rsidRPr="00FD0425" w:rsidRDefault="00754E43" w:rsidP="00754E43">
      <w:pPr>
        <w:pStyle w:val="PL"/>
        <w:outlineLvl w:val="3"/>
      </w:pPr>
      <w:r w:rsidRPr="00FD0425">
        <w:t>-- N</w:t>
      </w:r>
    </w:p>
    <w:p w14:paraId="2C53A5B2" w14:textId="77777777" w:rsidR="00754E43" w:rsidRPr="00FD0425" w:rsidRDefault="00754E43" w:rsidP="00754E43">
      <w:pPr>
        <w:pStyle w:val="PL"/>
      </w:pPr>
    </w:p>
    <w:p w14:paraId="200870E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proofErr w:type="spellStart"/>
      <w:r w:rsidRPr="00C37D2B">
        <w:rPr>
          <w:noProof w:val="0"/>
          <w:snapToGrid w:val="0"/>
        </w:rPr>
        <w:t>NBIoT</w:t>
      </w:r>
      <w:proofErr w:type="spellEnd"/>
      <w:r w:rsidRPr="00C37D2B">
        <w:rPr>
          <w:noProof w:val="0"/>
          <w:snapToGrid w:val="0"/>
        </w:rPr>
        <w:t>-UL-DL-</w:t>
      </w:r>
      <w:proofErr w:type="spellStart"/>
      <w:r w:rsidRPr="00C37D2B">
        <w:rPr>
          <w:noProof w:val="0"/>
          <w:snapToGrid w:val="0"/>
        </w:rPr>
        <w:t>AlignmentOffset</w:t>
      </w:r>
      <w:proofErr w:type="spellEnd"/>
      <w:r w:rsidRPr="00C37D2B">
        <w:rPr>
          <w:noProof w:val="0"/>
          <w:snapToGrid w:val="0"/>
        </w:rPr>
        <w:t xml:space="preserve"> ::= ENUMERATED {</w:t>
      </w:r>
    </w:p>
    <w:p w14:paraId="7EE06CEA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khz-7dot5,</w:t>
      </w:r>
    </w:p>
    <w:p w14:paraId="02BF37C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  <w:t>khz0,</w:t>
      </w:r>
    </w:p>
    <w:p w14:paraId="7CCBC75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khz7dot5,</w:t>
      </w:r>
    </w:p>
    <w:p w14:paraId="30AB9D6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42C2D4A2" w14:textId="77777777" w:rsidR="00754E43" w:rsidRDefault="00754E43" w:rsidP="00754E43">
      <w:pPr>
        <w:pStyle w:val="PL"/>
      </w:pPr>
      <w:r w:rsidRPr="00C37D2B">
        <w:rPr>
          <w:noProof w:val="0"/>
          <w:snapToGrid w:val="0"/>
        </w:rPr>
        <w:t>}</w:t>
      </w:r>
    </w:p>
    <w:p w14:paraId="47641E9F" w14:textId="77777777" w:rsidR="00754E43" w:rsidRPr="00FD0425" w:rsidRDefault="00754E43" w:rsidP="00754E43">
      <w:pPr>
        <w:pStyle w:val="PL"/>
      </w:pPr>
      <w:r w:rsidRPr="00FD0425">
        <w:t>NE-DC-TDM-Pattern ::= SEQUENCE {</w:t>
      </w:r>
    </w:p>
    <w:p w14:paraId="66F79672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FD0425">
        <w:tab/>
      </w:r>
      <w:r w:rsidRPr="00152AFE">
        <w:rPr>
          <w:lang w:val="sv-SE"/>
        </w:rPr>
        <w:t>subframeAssignment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NUMERATED {sa0,sa1,sa2,sa3,sa4,sa5,sa6},</w:t>
      </w:r>
    </w:p>
    <w:p w14:paraId="435387B4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harqOffset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INTEGER (0..9),</w:t>
      </w:r>
    </w:p>
    <w:p w14:paraId="7689DAA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iE-Extens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ProtocolExtensionContainer { {NE-DC-TDM-Pattern-ExtIEs}}</w:t>
      </w:r>
      <w:r w:rsidRPr="00152AFE">
        <w:rPr>
          <w:lang w:val="sv-SE"/>
        </w:rPr>
        <w:tab/>
        <w:t>OPTIONAL,</w:t>
      </w:r>
    </w:p>
    <w:p w14:paraId="2195555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...</w:t>
      </w:r>
    </w:p>
    <w:p w14:paraId="78F6BD9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}</w:t>
      </w:r>
    </w:p>
    <w:p w14:paraId="2CD460C3" w14:textId="77777777" w:rsidR="00754E43" w:rsidRPr="00152AFE" w:rsidRDefault="00754E43" w:rsidP="00754E43">
      <w:pPr>
        <w:pStyle w:val="PL"/>
        <w:rPr>
          <w:lang w:val="sv-SE"/>
        </w:rPr>
      </w:pPr>
    </w:p>
    <w:p w14:paraId="6A90EC1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NE-DC-TDM-Pattern-ExtIEs XNAP-PROTOCOL-EXTENSION ::= {</w:t>
      </w:r>
    </w:p>
    <w:p w14:paraId="54BDDA43" w14:textId="77777777" w:rsidR="00754E43" w:rsidRPr="00FD0425" w:rsidRDefault="00754E43" w:rsidP="00754E43">
      <w:pPr>
        <w:pStyle w:val="PL"/>
      </w:pPr>
      <w:r w:rsidRPr="00FD0425">
        <w:t>...</w:t>
      </w:r>
    </w:p>
    <w:p w14:paraId="126B271E" w14:textId="77777777" w:rsidR="00754E43" w:rsidRPr="00FD0425" w:rsidRDefault="00754E43" w:rsidP="00754E43">
      <w:pPr>
        <w:pStyle w:val="PL"/>
      </w:pPr>
      <w:r w:rsidRPr="00FD0425">
        <w:t>}</w:t>
      </w:r>
    </w:p>
    <w:p w14:paraId="33C85728" w14:textId="77777777" w:rsidR="00754E43" w:rsidRPr="00FD0425" w:rsidRDefault="00754E43" w:rsidP="00754E43">
      <w:pPr>
        <w:pStyle w:val="PL"/>
      </w:pPr>
    </w:p>
    <w:p w14:paraId="27C46848" w14:textId="77777777" w:rsidR="00754E43" w:rsidRPr="00FD0425" w:rsidRDefault="00754E43" w:rsidP="00754E43">
      <w:pPr>
        <w:pStyle w:val="PL"/>
      </w:pPr>
      <w:bookmarkStart w:id="878" w:name="_Hlk515377169"/>
      <w:r w:rsidRPr="00FD0425">
        <w:t>NeighbourInformation-E-UTRA</w:t>
      </w:r>
      <w:bookmarkEnd w:id="878"/>
      <w:r w:rsidRPr="00FD0425">
        <w:t xml:space="preserve"> ::= SEQUENCE (SIZE(1..maxnoofNeighbours)) OF NeighbourInformation-E-UTRA-Item</w:t>
      </w:r>
    </w:p>
    <w:p w14:paraId="34E16853" w14:textId="77777777" w:rsidR="00754E43" w:rsidRPr="00FD0425" w:rsidRDefault="00754E43" w:rsidP="00754E43">
      <w:pPr>
        <w:pStyle w:val="PL"/>
      </w:pPr>
    </w:p>
    <w:p w14:paraId="466C0DA5" w14:textId="77777777" w:rsidR="00754E43" w:rsidRPr="00FD0425" w:rsidRDefault="00754E43" w:rsidP="00754E43">
      <w:pPr>
        <w:pStyle w:val="PL"/>
      </w:pPr>
      <w:r w:rsidRPr="00FD0425">
        <w:t>NeighbourInformation-E-UTRA-Item ::= SEQUENCE {</w:t>
      </w:r>
    </w:p>
    <w:p w14:paraId="3A545672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FD0425">
        <w:rPr>
          <w:noProof w:val="0"/>
          <w:snapToGrid w:val="0"/>
        </w:rPr>
        <w:tab/>
      </w:r>
      <w:r w:rsidRPr="00152AFE">
        <w:rPr>
          <w:noProof w:val="0"/>
          <w:snapToGrid w:val="0"/>
          <w:lang w:val="sv-SE"/>
        </w:rPr>
        <w:t>e-utra-PCI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E-UTRAPCI,</w:t>
      </w:r>
    </w:p>
    <w:p w14:paraId="508535A5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e-utra-cgi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E-UTRA-CGI,</w:t>
      </w:r>
    </w:p>
    <w:p w14:paraId="2167D9CE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earfcn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bookmarkStart w:id="879" w:name="_Hlk515377005"/>
      <w:r w:rsidRPr="00152AFE">
        <w:rPr>
          <w:noProof w:val="0"/>
          <w:snapToGrid w:val="0"/>
          <w:lang w:val="sv-SE"/>
        </w:rPr>
        <w:t>E-UTRAARFCN</w:t>
      </w:r>
      <w:bookmarkEnd w:id="879"/>
      <w:r w:rsidRPr="00152AFE">
        <w:rPr>
          <w:noProof w:val="0"/>
          <w:snapToGrid w:val="0"/>
          <w:lang w:val="sv-SE"/>
        </w:rPr>
        <w:t>,</w:t>
      </w:r>
    </w:p>
    <w:p w14:paraId="281B65AA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tac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TAC,</w:t>
      </w:r>
    </w:p>
    <w:p w14:paraId="3E17FC9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152AFE">
        <w:rPr>
          <w:noProof w:val="0"/>
          <w:snapToGrid w:val="0"/>
          <w:lang w:val="sv-SE"/>
        </w:rPr>
        <w:tab/>
      </w:r>
      <w:proofErr w:type="spellStart"/>
      <w:r w:rsidRPr="00FD0425">
        <w:rPr>
          <w:noProof w:val="0"/>
          <w:snapToGrid w:val="0"/>
        </w:rPr>
        <w:t>ranac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941A11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t>NeighbourInformation</w:t>
      </w:r>
      <w:proofErr w:type="spellEnd"/>
      <w:r w:rsidRPr="00FD0425">
        <w:t>-E-UTRA-Item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} } </w:t>
      </w:r>
      <w:r w:rsidRPr="00FD0425">
        <w:rPr>
          <w:noProof w:val="0"/>
          <w:snapToGrid w:val="0"/>
        </w:rPr>
        <w:tab/>
        <w:t>OPTIONAL,</w:t>
      </w:r>
    </w:p>
    <w:p w14:paraId="25CDDBB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57254E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E2F9A1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3389BA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NeighbourInformation-E-UTRA-Item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{</w:t>
      </w:r>
    </w:p>
    <w:p w14:paraId="1DB87A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9495E0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EAA1E2C" w14:textId="77777777" w:rsidR="00754E43" w:rsidRPr="00FD0425" w:rsidRDefault="00754E43" w:rsidP="00754E43">
      <w:pPr>
        <w:pStyle w:val="PL"/>
      </w:pPr>
    </w:p>
    <w:p w14:paraId="7F5444B7" w14:textId="77777777" w:rsidR="00754E43" w:rsidRPr="00FD0425" w:rsidRDefault="00754E43" w:rsidP="00754E43">
      <w:pPr>
        <w:pStyle w:val="PL"/>
      </w:pPr>
    </w:p>
    <w:p w14:paraId="5EDD0C4D" w14:textId="77777777" w:rsidR="00754E43" w:rsidRPr="00FD0425" w:rsidRDefault="00754E43" w:rsidP="00754E43">
      <w:pPr>
        <w:pStyle w:val="PL"/>
      </w:pPr>
      <w:bookmarkStart w:id="880" w:name="_Hlk515377583"/>
      <w:r w:rsidRPr="00FD0425">
        <w:t xml:space="preserve">NeighbourInformation-NR </w:t>
      </w:r>
      <w:bookmarkEnd w:id="880"/>
      <w:r w:rsidRPr="00FD0425">
        <w:t>::= SEQUENCE (SIZE(1..maxnoofNeighbours)) OF NeighbourInformation-NR-Item</w:t>
      </w:r>
    </w:p>
    <w:p w14:paraId="612DCE7F" w14:textId="77777777" w:rsidR="00754E43" w:rsidRPr="00FD0425" w:rsidRDefault="00754E43" w:rsidP="00754E43">
      <w:pPr>
        <w:pStyle w:val="PL"/>
      </w:pPr>
    </w:p>
    <w:p w14:paraId="3557C6E3" w14:textId="77777777" w:rsidR="00754E43" w:rsidRPr="00FD0425" w:rsidRDefault="00754E43" w:rsidP="00754E43">
      <w:pPr>
        <w:pStyle w:val="PL"/>
      </w:pPr>
      <w:r w:rsidRPr="00FD0425">
        <w:t>NeighbourInformation-NR-Item ::= SEQUENCE {</w:t>
      </w:r>
    </w:p>
    <w:p w14:paraId="0375C9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P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PCI,</w:t>
      </w:r>
    </w:p>
    <w:p w14:paraId="58C9E267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152AFE">
        <w:rPr>
          <w:noProof w:val="0"/>
          <w:snapToGrid w:val="0"/>
          <w:lang w:val="sv-SE" w:eastAsia="zh-CN"/>
        </w:rPr>
        <w:t>nr-cgi</w:t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lang w:val="sv-SE"/>
        </w:rPr>
        <w:t>NR-CGI</w:t>
      </w:r>
      <w:r w:rsidRPr="00152AFE">
        <w:rPr>
          <w:noProof w:val="0"/>
          <w:snapToGrid w:val="0"/>
          <w:lang w:val="sv-SE" w:eastAsia="zh-CN"/>
        </w:rPr>
        <w:t>,</w:t>
      </w:r>
    </w:p>
    <w:p w14:paraId="53FF7BD5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tac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TAC,</w:t>
      </w:r>
    </w:p>
    <w:p w14:paraId="0B3E823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152AFE">
        <w:rPr>
          <w:noProof w:val="0"/>
          <w:snapToGrid w:val="0"/>
          <w:lang w:val="sv-SE"/>
        </w:rPr>
        <w:tab/>
      </w:r>
      <w:proofErr w:type="spellStart"/>
      <w:r w:rsidRPr="00FD0425">
        <w:rPr>
          <w:noProof w:val="0"/>
          <w:snapToGrid w:val="0"/>
        </w:rPr>
        <w:t>ranac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816E1D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r-mode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NeighbourInformation</w:t>
      </w:r>
      <w:proofErr w:type="spellEnd"/>
      <w:r w:rsidRPr="00FD0425">
        <w:rPr>
          <w:noProof w:val="0"/>
          <w:snapToGrid w:val="0"/>
        </w:rPr>
        <w:t>-NR-</w:t>
      </w:r>
      <w:proofErr w:type="spellStart"/>
      <w:r w:rsidRPr="00FD0425">
        <w:rPr>
          <w:noProof w:val="0"/>
          <w:snapToGrid w:val="0"/>
        </w:rPr>
        <w:t>ModeInfo</w:t>
      </w:r>
      <w:proofErr w:type="spellEnd"/>
      <w:r w:rsidRPr="00FD0425">
        <w:rPr>
          <w:noProof w:val="0"/>
          <w:snapToGrid w:val="0"/>
        </w:rPr>
        <w:t>,</w:t>
      </w:r>
    </w:p>
    <w:p w14:paraId="20E27E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connectivitySupport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onnectivity-Support,</w:t>
      </w:r>
    </w:p>
    <w:p w14:paraId="2C17D6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bookmarkStart w:id="881" w:name="OLE_LINK26"/>
      <w:r w:rsidRPr="00FD0425">
        <w:rPr>
          <w:snapToGrid w:val="0"/>
          <w:lang w:eastAsia="zh-CN"/>
        </w:rPr>
        <w:t>measurementTimingConfiguration</w:t>
      </w:r>
      <w:bookmarkEnd w:id="881"/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CTET STRING,</w:t>
      </w:r>
    </w:p>
    <w:p w14:paraId="29910A6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t>NeighbourInformation</w:t>
      </w:r>
      <w:proofErr w:type="spellEnd"/>
      <w:r w:rsidRPr="00FD0425">
        <w:t>-NR-Item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} } </w:t>
      </w:r>
      <w:r w:rsidRPr="00FD0425">
        <w:rPr>
          <w:noProof w:val="0"/>
          <w:snapToGrid w:val="0"/>
        </w:rPr>
        <w:tab/>
        <w:t>OPTIONAL,</w:t>
      </w:r>
    </w:p>
    <w:p w14:paraId="3C498C5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C9A3E9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4604E9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DB4F7E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NeighbourInformation-NR-Item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{</w:t>
      </w:r>
    </w:p>
    <w:p w14:paraId="129790D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9D6B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13A27DE" w14:textId="77777777" w:rsidR="00754E43" w:rsidRPr="00FD0425" w:rsidRDefault="00754E43" w:rsidP="00754E43">
      <w:pPr>
        <w:pStyle w:val="PL"/>
      </w:pPr>
    </w:p>
    <w:p w14:paraId="6F184810" w14:textId="77777777" w:rsidR="00754E43" w:rsidRPr="00FD0425" w:rsidRDefault="00754E43" w:rsidP="00754E43">
      <w:pPr>
        <w:pStyle w:val="PL"/>
      </w:pPr>
    </w:p>
    <w:p w14:paraId="119174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NeighbourInformation</w:t>
      </w:r>
      <w:proofErr w:type="spellEnd"/>
      <w:r w:rsidRPr="00FD0425">
        <w:rPr>
          <w:noProof w:val="0"/>
          <w:snapToGrid w:val="0"/>
        </w:rPr>
        <w:t>-NR-</w:t>
      </w:r>
      <w:proofErr w:type="spellStart"/>
      <w:r w:rsidRPr="00FD0425">
        <w:rPr>
          <w:noProof w:val="0"/>
          <w:snapToGrid w:val="0"/>
        </w:rPr>
        <w:t>ModeInfo</w:t>
      </w:r>
      <w:proofErr w:type="spellEnd"/>
      <w:r w:rsidRPr="00FD0425">
        <w:rPr>
          <w:noProof w:val="0"/>
          <w:snapToGrid w:val="0"/>
        </w:rPr>
        <w:t xml:space="preserve"> ::= CHOICE {</w:t>
      </w:r>
    </w:p>
    <w:p w14:paraId="1430AD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fdd</w:t>
      </w:r>
      <w:proofErr w:type="spellEnd"/>
      <w:r w:rsidRPr="00FD0425">
        <w:rPr>
          <w:noProof w:val="0"/>
          <w:snapToGrid w:val="0"/>
        </w:rPr>
        <w:t>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NeighbourInformation</w:t>
      </w:r>
      <w:proofErr w:type="spellEnd"/>
      <w:r w:rsidRPr="00FD0425">
        <w:rPr>
          <w:noProof w:val="0"/>
          <w:snapToGrid w:val="0"/>
        </w:rPr>
        <w:t>-NR-</w:t>
      </w:r>
      <w:proofErr w:type="spellStart"/>
      <w:r w:rsidRPr="00FD0425">
        <w:rPr>
          <w:noProof w:val="0"/>
          <w:snapToGrid w:val="0"/>
        </w:rPr>
        <w:t>ModeFDDInfo</w:t>
      </w:r>
      <w:proofErr w:type="spellEnd"/>
      <w:r w:rsidRPr="00FD0425">
        <w:rPr>
          <w:noProof w:val="0"/>
          <w:snapToGrid w:val="0"/>
        </w:rPr>
        <w:t>,</w:t>
      </w:r>
    </w:p>
    <w:p w14:paraId="2A703F1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</w:r>
      <w:proofErr w:type="spellStart"/>
      <w:r w:rsidRPr="00FD0425">
        <w:rPr>
          <w:noProof w:val="0"/>
          <w:snapToGrid w:val="0"/>
        </w:rPr>
        <w:t>tdd</w:t>
      </w:r>
      <w:proofErr w:type="spellEnd"/>
      <w:r w:rsidRPr="00FD0425">
        <w:rPr>
          <w:noProof w:val="0"/>
          <w:snapToGrid w:val="0"/>
        </w:rPr>
        <w:t>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NeighbourInformation</w:t>
      </w:r>
      <w:proofErr w:type="spellEnd"/>
      <w:r w:rsidRPr="00FD0425">
        <w:rPr>
          <w:noProof w:val="0"/>
          <w:snapToGrid w:val="0"/>
        </w:rPr>
        <w:t>-NR-</w:t>
      </w:r>
      <w:proofErr w:type="spellStart"/>
      <w:r w:rsidRPr="00FD0425">
        <w:rPr>
          <w:noProof w:val="0"/>
          <w:snapToGrid w:val="0"/>
        </w:rPr>
        <w:t>ModeTDDInfo</w:t>
      </w:r>
      <w:proofErr w:type="spellEnd"/>
      <w:r w:rsidRPr="00FD0425">
        <w:rPr>
          <w:noProof w:val="0"/>
          <w:snapToGrid w:val="0"/>
        </w:rPr>
        <w:t>,</w:t>
      </w:r>
    </w:p>
    <w:p w14:paraId="2F3006A1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</w:rPr>
        <w:t>NeighbourInformation</w:t>
      </w:r>
      <w:proofErr w:type="spellEnd"/>
      <w:r w:rsidRPr="00FD0425">
        <w:rPr>
          <w:noProof w:val="0"/>
          <w:snapToGrid w:val="0"/>
        </w:rPr>
        <w:t>-NR-</w:t>
      </w:r>
      <w:proofErr w:type="spellStart"/>
      <w:r w:rsidRPr="00FD0425">
        <w:rPr>
          <w:noProof w:val="0"/>
          <w:snapToGrid w:val="0"/>
        </w:rPr>
        <w:t>ModeInfo</w:t>
      </w:r>
      <w:proofErr w:type="spellEnd"/>
      <w:r w:rsidRPr="00FD0425">
        <w:t>-</w:t>
      </w:r>
      <w:proofErr w:type="spellStart"/>
      <w:r w:rsidRPr="00FD0425">
        <w:t>Ext</w:t>
      </w:r>
      <w:r w:rsidRPr="00FD0425">
        <w:rPr>
          <w:noProof w:val="0"/>
          <w:snapToGrid w:val="0"/>
          <w:lang w:eastAsia="zh-CN"/>
        </w:rPr>
        <w:t>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607B22B5" w14:textId="77777777" w:rsidR="00754E43" w:rsidRPr="00FD0425" w:rsidRDefault="00754E43" w:rsidP="00754E43">
      <w:pPr>
        <w:pStyle w:val="PL"/>
      </w:pPr>
      <w:r w:rsidRPr="00FD0425">
        <w:t>}</w:t>
      </w:r>
    </w:p>
    <w:p w14:paraId="6EEF59E2" w14:textId="77777777" w:rsidR="00754E43" w:rsidRPr="00FD0425" w:rsidRDefault="00754E43" w:rsidP="00754E43">
      <w:pPr>
        <w:pStyle w:val="PL"/>
      </w:pPr>
    </w:p>
    <w:p w14:paraId="6F58350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</w:rPr>
        <w:t>NeighbourInformation</w:t>
      </w:r>
      <w:proofErr w:type="spellEnd"/>
      <w:r w:rsidRPr="00FD0425">
        <w:rPr>
          <w:noProof w:val="0"/>
          <w:snapToGrid w:val="0"/>
        </w:rPr>
        <w:t>-NR-</w:t>
      </w:r>
      <w:proofErr w:type="spellStart"/>
      <w:r w:rsidRPr="00FD0425">
        <w:rPr>
          <w:noProof w:val="0"/>
          <w:snapToGrid w:val="0"/>
        </w:rPr>
        <w:t>ModeInfo</w:t>
      </w:r>
      <w:proofErr w:type="spellEnd"/>
      <w:r w:rsidRPr="00FD0425">
        <w:t>-</w:t>
      </w:r>
      <w:proofErr w:type="spellStart"/>
      <w:r w:rsidRPr="00FD0425">
        <w:t>Ext</w:t>
      </w:r>
      <w:r w:rsidRPr="00FD0425">
        <w:rPr>
          <w:noProof w:val="0"/>
          <w:snapToGrid w:val="0"/>
          <w:lang w:eastAsia="zh-CN"/>
        </w:rPr>
        <w:t>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25F7262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580AE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4B01471" w14:textId="77777777" w:rsidR="00754E43" w:rsidRPr="00FD0425" w:rsidRDefault="00754E43" w:rsidP="00754E43">
      <w:pPr>
        <w:pStyle w:val="PL"/>
      </w:pPr>
    </w:p>
    <w:p w14:paraId="720CF728" w14:textId="77777777" w:rsidR="00754E43" w:rsidRPr="00FD0425" w:rsidRDefault="00754E43" w:rsidP="00754E43">
      <w:pPr>
        <w:pStyle w:val="PL"/>
      </w:pPr>
    </w:p>
    <w:p w14:paraId="7672BE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NeighbourInformation</w:t>
      </w:r>
      <w:proofErr w:type="spellEnd"/>
      <w:r w:rsidRPr="00FD0425">
        <w:rPr>
          <w:noProof w:val="0"/>
          <w:snapToGrid w:val="0"/>
        </w:rPr>
        <w:t>-NR-</w:t>
      </w:r>
      <w:proofErr w:type="spellStart"/>
      <w:r w:rsidRPr="00FD0425">
        <w:rPr>
          <w:noProof w:val="0"/>
          <w:snapToGrid w:val="0"/>
        </w:rPr>
        <w:t>ModeFDDInfo</w:t>
      </w:r>
      <w:proofErr w:type="spellEnd"/>
      <w:r w:rsidRPr="00FD0425">
        <w:rPr>
          <w:noProof w:val="0"/>
          <w:snapToGrid w:val="0"/>
        </w:rPr>
        <w:t xml:space="preserve"> ::= SEQUENCE {</w:t>
      </w:r>
    </w:p>
    <w:p w14:paraId="2AF00B9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l-NR-</w:t>
      </w:r>
      <w:proofErr w:type="spellStart"/>
      <w:r w:rsidRPr="00FD0425">
        <w:rPr>
          <w:noProof w:val="0"/>
          <w:snapToGrid w:val="0"/>
        </w:rPr>
        <w:t>Freq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55F9C15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l-NR-</w:t>
      </w:r>
      <w:proofErr w:type="spellStart"/>
      <w:r w:rsidRPr="00FD0425">
        <w:rPr>
          <w:noProof w:val="0"/>
          <w:snapToGrid w:val="0"/>
        </w:rPr>
        <w:t>Fequ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697A77B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proofErr w:type="spellStart"/>
      <w:r w:rsidRPr="00FD0425">
        <w:rPr>
          <w:noProof w:val="0"/>
          <w:snapToGrid w:val="0"/>
        </w:rPr>
        <w:t>NeighbourInformation</w:t>
      </w:r>
      <w:proofErr w:type="spellEnd"/>
      <w:r w:rsidRPr="00FD0425">
        <w:rPr>
          <w:noProof w:val="0"/>
          <w:snapToGrid w:val="0"/>
        </w:rPr>
        <w:t>-NR-</w:t>
      </w:r>
      <w:proofErr w:type="spellStart"/>
      <w:r w:rsidRPr="00FD0425">
        <w:rPr>
          <w:noProof w:val="0"/>
          <w:snapToGrid w:val="0"/>
        </w:rPr>
        <w:t>ModeFDDInfo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 OPTIONAL,</w:t>
      </w:r>
    </w:p>
    <w:p w14:paraId="1A4EF31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1D12DEB" w14:textId="77777777" w:rsidR="00754E43" w:rsidRPr="00FD0425" w:rsidRDefault="00754E43" w:rsidP="00754E43">
      <w:pPr>
        <w:pStyle w:val="PL"/>
      </w:pPr>
      <w:r w:rsidRPr="00FD0425">
        <w:t>}</w:t>
      </w:r>
    </w:p>
    <w:p w14:paraId="30DB8BC7" w14:textId="77777777" w:rsidR="00754E43" w:rsidRPr="00FD0425" w:rsidRDefault="00754E43" w:rsidP="00754E43">
      <w:pPr>
        <w:pStyle w:val="PL"/>
      </w:pPr>
    </w:p>
    <w:p w14:paraId="718E31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NeighbourInformation</w:t>
      </w:r>
      <w:proofErr w:type="spellEnd"/>
      <w:r w:rsidRPr="00FD0425">
        <w:rPr>
          <w:noProof w:val="0"/>
          <w:snapToGrid w:val="0"/>
        </w:rPr>
        <w:t>-NR-</w:t>
      </w:r>
      <w:proofErr w:type="spellStart"/>
      <w:r w:rsidRPr="00FD0425">
        <w:rPr>
          <w:noProof w:val="0"/>
          <w:snapToGrid w:val="0"/>
        </w:rPr>
        <w:t>ModeFDDInfo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77081E4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7ED993" w14:textId="77777777" w:rsidR="00754E43" w:rsidRPr="00FD0425" w:rsidRDefault="00754E43" w:rsidP="00754E43">
      <w:pPr>
        <w:pStyle w:val="PL"/>
      </w:pPr>
      <w:r w:rsidRPr="00FD0425">
        <w:t>}</w:t>
      </w:r>
    </w:p>
    <w:p w14:paraId="566D840A" w14:textId="77777777" w:rsidR="00754E43" w:rsidRPr="00FD0425" w:rsidRDefault="00754E43" w:rsidP="00754E43">
      <w:pPr>
        <w:pStyle w:val="PL"/>
      </w:pPr>
    </w:p>
    <w:p w14:paraId="426F50D8" w14:textId="77777777" w:rsidR="00754E43" w:rsidRPr="00FD0425" w:rsidRDefault="00754E43" w:rsidP="00754E43">
      <w:pPr>
        <w:pStyle w:val="PL"/>
      </w:pPr>
    </w:p>
    <w:p w14:paraId="437D46C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882" w:name="_Hlk513536763"/>
      <w:proofErr w:type="spellStart"/>
      <w:r w:rsidRPr="00FD0425">
        <w:rPr>
          <w:noProof w:val="0"/>
          <w:snapToGrid w:val="0"/>
        </w:rPr>
        <w:t>NeighbourInformation</w:t>
      </w:r>
      <w:proofErr w:type="spellEnd"/>
      <w:r w:rsidRPr="00FD0425">
        <w:rPr>
          <w:noProof w:val="0"/>
          <w:snapToGrid w:val="0"/>
        </w:rPr>
        <w:t>-NR-</w:t>
      </w:r>
      <w:proofErr w:type="spellStart"/>
      <w:r w:rsidRPr="00FD0425">
        <w:rPr>
          <w:noProof w:val="0"/>
          <w:snapToGrid w:val="0"/>
        </w:rPr>
        <w:t>ModeTDDInfo</w:t>
      </w:r>
      <w:proofErr w:type="spellEnd"/>
      <w:r w:rsidRPr="00FD0425">
        <w:rPr>
          <w:noProof w:val="0"/>
          <w:snapToGrid w:val="0"/>
        </w:rPr>
        <w:t xml:space="preserve"> ::= SEQUENCE {</w:t>
      </w:r>
    </w:p>
    <w:p w14:paraId="381252F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r-</w:t>
      </w:r>
      <w:proofErr w:type="spellStart"/>
      <w:r w:rsidRPr="00FD0425">
        <w:rPr>
          <w:noProof w:val="0"/>
          <w:snapToGrid w:val="0"/>
        </w:rPr>
        <w:t>Freq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3205601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proofErr w:type="spellStart"/>
      <w:r w:rsidRPr="00FD0425">
        <w:rPr>
          <w:noProof w:val="0"/>
          <w:snapToGrid w:val="0"/>
        </w:rPr>
        <w:t>NeighbourInformation</w:t>
      </w:r>
      <w:proofErr w:type="spellEnd"/>
      <w:r w:rsidRPr="00FD0425">
        <w:rPr>
          <w:noProof w:val="0"/>
          <w:snapToGrid w:val="0"/>
        </w:rPr>
        <w:t>-NR-</w:t>
      </w:r>
      <w:proofErr w:type="spellStart"/>
      <w:r w:rsidRPr="00FD0425">
        <w:rPr>
          <w:noProof w:val="0"/>
          <w:snapToGrid w:val="0"/>
        </w:rPr>
        <w:t>ModeTDDInfo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 OPTIONAL,</w:t>
      </w:r>
    </w:p>
    <w:p w14:paraId="1344191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6834CD1" w14:textId="77777777" w:rsidR="00754E43" w:rsidRPr="00FD0425" w:rsidRDefault="00754E43" w:rsidP="00754E43">
      <w:pPr>
        <w:pStyle w:val="PL"/>
      </w:pPr>
      <w:r w:rsidRPr="00FD0425">
        <w:t>}</w:t>
      </w:r>
    </w:p>
    <w:p w14:paraId="6626B003" w14:textId="77777777" w:rsidR="00754E43" w:rsidRPr="00FD0425" w:rsidRDefault="00754E43" w:rsidP="00754E43">
      <w:pPr>
        <w:pStyle w:val="PL"/>
      </w:pPr>
    </w:p>
    <w:p w14:paraId="753B44D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NeighbourInformation</w:t>
      </w:r>
      <w:proofErr w:type="spellEnd"/>
      <w:r w:rsidRPr="00FD0425">
        <w:rPr>
          <w:noProof w:val="0"/>
          <w:snapToGrid w:val="0"/>
        </w:rPr>
        <w:t>-NR-</w:t>
      </w:r>
      <w:proofErr w:type="spellStart"/>
      <w:r w:rsidRPr="00FD0425">
        <w:rPr>
          <w:noProof w:val="0"/>
          <w:snapToGrid w:val="0"/>
        </w:rPr>
        <w:t>ModeTDDInfo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7DCDFA6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20CF226" w14:textId="77777777" w:rsidR="00754E43" w:rsidRPr="00FD0425" w:rsidRDefault="00754E43" w:rsidP="00754E43">
      <w:pPr>
        <w:pStyle w:val="PL"/>
      </w:pPr>
      <w:r w:rsidRPr="00FD0425">
        <w:t>}</w:t>
      </w:r>
    </w:p>
    <w:p w14:paraId="25B291D2" w14:textId="77777777" w:rsidR="00754E43" w:rsidRPr="00FD0425" w:rsidRDefault="00754E43" w:rsidP="00754E43">
      <w:pPr>
        <w:pStyle w:val="PL"/>
      </w:pPr>
    </w:p>
    <w:p w14:paraId="4E90DBFC" w14:textId="77777777" w:rsidR="00754E43" w:rsidRPr="00FD0425" w:rsidRDefault="00754E43" w:rsidP="00754E43">
      <w:pPr>
        <w:pStyle w:val="PL"/>
      </w:pPr>
    </w:p>
    <w:p w14:paraId="26544351" w14:textId="77777777" w:rsidR="00754E43" w:rsidRDefault="00754E43" w:rsidP="00754E43">
      <w:pPr>
        <w:pStyle w:val="PL"/>
      </w:pPr>
      <w:r>
        <w:t>NID</w:t>
      </w:r>
      <w:r>
        <w:tab/>
        <w:t>::= BIT STRING (SIZE(44))</w:t>
      </w:r>
    </w:p>
    <w:p w14:paraId="09A73C11" w14:textId="77777777" w:rsidR="00754E43" w:rsidRDefault="00754E43" w:rsidP="00754E43">
      <w:pPr>
        <w:pStyle w:val="PL"/>
      </w:pPr>
    </w:p>
    <w:p w14:paraId="6FB81025" w14:textId="77777777" w:rsidR="00754E43" w:rsidRDefault="00754E43" w:rsidP="00754E43">
      <w:pPr>
        <w:pStyle w:val="PL"/>
      </w:pPr>
    </w:p>
    <w:p w14:paraId="03504F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>
        <w:rPr>
          <w:noProof w:val="0"/>
          <w:snapToGrid w:val="0"/>
          <w:lang w:eastAsia="zh-CN"/>
        </w:rPr>
        <w:t>NRCarrier</w:t>
      </w:r>
      <w:r w:rsidRPr="00FD0425">
        <w:rPr>
          <w:noProof w:val="0"/>
          <w:snapToGrid w:val="0"/>
          <w:lang w:eastAsia="zh-CN"/>
        </w:rPr>
        <w:t>List</w:t>
      </w:r>
      <w:proofErr w:type="spellEnd"/>
      <w:r w:rsidRPr="00FD0425">
        <w:rPr>
          <w:noProof w:val="0"/>
          <w:snapToGrid w:val="0"/>
          <w:lang w:eastAsia="zh-CN"/>
        </w:rPr>
        <w:t xml:space="preserve"> ::= SEQUENCE (SIZE(1..</w:t>
      </w:r>
      <w:r w:rsidRPr="00C16193">
        <w:t>max</w:t>
      </w:r>
      <w:r>
        <w:t>noof</w:t>
      </w:r>
      <w:r w:rsidRPr="00C16193">
        <w:t>NRSCSs</w:t>
      </w:r>
      <w:r w:rsidRPr="00FD0425">
        <w:rPr>
          <w:noProof w:val="0"/>
          <w:snapToGrid w:val="0"/>
          <w:lang w:eastAsia="zh-CN"/>
        </w:rPr>
        <w:t xml:space="preserve">)) OF </w:t>
      </w:r>
      <w:proofErr w:type="spellStart"/>
      <w:r>
        <w:rPr>
          <w:noProof w:val="0"/>
          <w:snapToGrid w:val="0"/>
          <w:lang w:eastAsia="zh-CN"/>
        </w:rPr>
        <w:t>NRCarrierItem</w:t>
      </w:r>
      <w:proofErr w:type="spellEnd"/>
    </w:p>
    <w:p w14:paraId="3B09CF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6D79C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>
        <w:rPr>
          <w:noProof w:val="0"/>
          <w:snapToGrid w:val="0"/>
          <w:lang w:eastAsia="zh-CN"/>
        </w:rPr>
        <w:t>NRCarrierItem</w:t>
      </w:r>
      <w:proofErr w:type="spellEnd"/>
      <w:r>
        <w:rPr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>::</w:t>
      </w:r>
      <w:r>
        <w:rPr>
          <w:noProof w:val="0"/>
          <w:snapToGrid w:val="0"/>
          <w:lang w:eastAsia="zh-CN"/>
        </w:rPr>
        <w:t xml:space="preserve">= </w:t>
      </w:r>
      <w:r w:rsidRPr="00FD0425">
        <w:rPr>
          <w:noProof w:val="0"/>
          <w:snapToGrid w:val="0"/>
          <w:lang w:eastAsia="zh-CN"/>
        </w:rPr>
        <w:t>SEQUENCE {</w:t>
      </w:r>
    </w:p>
    <w:p w14:paraId="3CE567F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carrierSCS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NRSCS</w:t>
      </w:r>
      <w:r w:rsidRPr="00FD0425">
        <w:rPr>
          <w:noProof w:val="0"/>
          <w:snapToGrid w:val="0"/>
          <w:lang w:eastAsia="zh-CN"/>
        </w:rPr>
        <w:t>,</w:t>
      </w:r>
    </w:p>
    <w:p w14:paraId="47D229B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offsetToCarrie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>
        <w:rPr>
          <w:rStyle w:val="PLChar"/>
        </w:rPr>
        <w:t>2199</w:t>
      </w:r>
      <w:r w:rsidRPr="00FD0425">
        <w:rPr>
          <w:rStyle w:val="PLChar"/>
        </w:rPr>
        <w:t>, ...)</w:t>
      </w:r>
      <w:r w:rsidRPr="00FD0425">
        <w:rPr>
          <w:noProof w:val="0"/>
          <w:snapToGrid w:val="0"/>
          <w:lang w:eastAsia="zh-CN"/>
        </w:rPr>
        <w:t>,</w:t>
      </w:r>
    </w:p>
    <w:p w14:paraId="6496A6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carrierBandwidth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 w:rsidRPr="00203B54">
        <w:t>maxnoofPhysicalResourceBlocks</w:t>
      </w:r>
      <w:r w:rsidRPr="00FD0425">
        <w:rPr>
          <w:rStyle w:val="PLChar"/>
        </w:rPr>
        <w:t>, ...)</w:t>
      </w:r>
      <w:r w:rsidRPr="00FD0425">
        <w:rPr>
          <w:noProof w:val="0"/>
          <w:snapToGrid w:val="0"/>
          <w:lang w:eastAsia="zh-CN"/>
        </w:rPr>
        <w:t>,</w:t>
      </w:r>
    </w:p>
    <w:p w14:paraId="02915ED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>
        <w:rPr>
          <w:noProof w:val="0"/>
          <w:snapToGrid w:val="0"/>
          <w:lang w:eastAsia="zh-CN"/>
        </w:rPr>
        <w:t>NRCarrierItem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OPTIONAL</w:t>
      </w:r>
      <w:r w:rsidRPr="00FD0425">
        <w:t>,</w:t>
      </w:r>
    </w:p>
    <w:p w14:paraId="1DF09F5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31DDE1F" w14:textId="77777777" w:rsidR="00754E43" w:rsidRPr="00FD0425" w:rsidRDefault="00754E43" w:rsidP="00754E43">
      <w:pPr>
        <w:pStyle w:val="PL"/>
      </w:pPr>
      <w:r w:rsidRPr="00FD0425">
        <w:t>}</w:t>
      </w:r>
    </w:p>
    <w:p w14:paraId="1BDF0C01" w14:textId="77777777" w:rsidR="00754E43" w:rsidRPr="00FD0425" w:rsidRDefault="00754E43" w:rsidP="00754E43">
      <w:pPr>
        <w:pStyle w:val="PL"/>
      </w:pPr>
    </w:p>
    <w:p w14:paraId="56DC33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>
        <w:rPr>
          <w:noProof w:val="0"/>
          <w:snapToGrid w:val="0"/>
          <w:lang w:eastAsia="zh-CN"/>
        </w:rPr>
        <w:t>NRCarrierItem</w:t>
      </w:r>
      <w:r w:rsidRPr="00FD0425">
        <w:t>-Ext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8AE4EE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16512F" w14:textId="77777777" w:rsidR="00754E43" w:rsidRDefault="00754E43" w:rsidP="00754E43">
      <w:pPr>
        <w:pStyle w:val="PL"/>
        <w:rPr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D353A50" w14:textId="77777777" w:rsidR="00754E43" w:rsidRDefault="00754E43" w:rsidP="00754E43">
      <w:pPr>
        <w:pStyle w:val="PL"/>
      </w:pPr>
    </w:p>
    <w:p w14:paraId="1E0AD86B" w14:textId="77777777" w:rsidR="00754E43" w:rsidRDefault="00754E43" w:rsidP="00754E43">
      <w:pPr>
        <w:pStyle w:val="PL"/>
        <w:rPr>
          <w:lang w:eastAsia="zh-CN"/>
        </w:rPr>
      </w:pPr>
      <w:proofErr w:type="spellStart"/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proofErr w:type="spellEnd"/>
      <w:r>
        <w:rPr>
          <w:noProof w:val="0"/>
          <w:snapToGrid w:val="0"/>
          <w:lang w:eastAsia="zh-CN"/>
        </w:rPr>
        <w:t xml:space="preserve"> ::= </w:t>
      </w:r>
      <w:r w:rsidRPr="00FD0425">
        <w:rPr>
          <w:noProof w:val="0"/>
          <w:snapToGrid w:val="0"/>
          <w:lang w:eastAsia="zh-CN"/>
        </w:rPr>
        <w:t>OCTET STRING</w:t>
      </w:r>
    </w:p>
    <w:p w14:paraId="211D540B" w14:textId="77777777" w:rsidR="00754E43" w:rsidRDefault="00754E43" w:rsidP="00754E43">
      <w:pPr>
        <w:pStyle w:val="PL"/>
      </w:pPr>
    </w:p>
    <w:p w14:paraId="7D2DF54C" w14:textId="77777777" w:rsidR="00754E43" w:rsidRDefault="00754E43" w:rsidP="00754E43">
      <w:pPr>
        <w:pStyle w:val="PL"/>
      </w:pPr>
    </w:p>
    <w:p w14:paraId="67285380" w14:textId="77777777" w:rsidR="00754E43" w:rsidRPr="00FD0425" w:rsidRDefault="00754E43" w:rsidP="00754E43">
      <w:pPr>
        <w:pStyle w:val="PL"/>
      </w:pPr>
      <w:r w:rsidRPr="00FD0425">
        <w:t>NG-RAN-Cell-Identity</w:t>
      </w:r>
      <w:bookmarkEnd w:id="882"/>
      <w:r w:rsidRPr="00FD0425">
        <w:t xml:space="preserve"> ::= CHOICE {</w:t>
      </w:r>
    </w:p>
    <w:p w14:paraId="11184F1D" w14:textId="77777777" w:rsidR="00754E43" w:rsidRPr="00FD0425" w:rsidRDefault="00754E43" w:rsidP="00754E43">
      <w:pPr>
        <w:pStyle w:val="PL"/>
      </w:pPr>
      <w:r w:rsidRPr="00FD0425">
        <w:lastRenderedPageBreak/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6C9FB771" w14:textId="77777777" w:rsidR="00754E43" w:rsidRPr="00FD0425" w:rsidRDefault="00754E43" w:rsidP="00754E43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ell-Identity,</w:t>
      </w:r>
    </w:p>
    <w:p w14:paraId="464D54D3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NG-RAN-Cell-Identity-</w:t>
      </w:r>
      <w:proofErr w:type="spellStart"/>
      <w:r w:rsidRPr="00FD0425">
        <w:t>Ext</w:t>
      </w:r>
      <w:r w:rsidRPr="00FD0425">
        <w:rPr>
          <w:noProof w:val="0"/>
          <w:snapToGrid w:val="0"/>
          <w:lang w:eastAsia="zh-CN"/>
        </w:rPr>
        <w:t>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1FBBF659" w14:textId="77777777" w:rsidR="00754E43" w:rsidRPr="00FD0425" w:rsidRDefault="00754E43" w:rsidP="00754E43">
      <w:pPr>
        <w:pStyle w:val="PL"/>
      </w:pPr>
      <w:r w:rsidRPr="00FD0425">
        <w:t>}</w:t>
      </w:r>
    </w:p>
    <w:p w14:paraId="08E68A0E" w14:textId="77777777" w:rsidR="00754E43" w:rsidRPr="00FD0425" w:rsidRDefault="00754E43" w:rsidP="00754E43">
      <w:pPr>
        <w:pStyle w:val="PL"/>
      </w:pPr>
    </w:p>
    <w:p w14:paraId="0F4AE6C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G-RAN-Cell-Identity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4783E96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A9F27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B3CF53" w14:textId="77777777" w:rsidR="00754E43" w:rsidRPr="00FD0425" w:rsidRDefault="00754E43" w:rsidP="00754E43">
      <w:pPr>
        <w:pStyle w:val="PL"/>
      </w:pPr>
    </w:p>
    <w:p w14:paraId="2B2583E3" w14:textId="77777777" w:rsidR="00754E43" w:rsidRPr="00FD0425" w:rsidRDefault="00754E43" w:rsidP="00754E43">
      <w:pPr>
        <w:pStyle w:val="PL"/>
      </w:pPr>
    </w:p>
    <w:p w14:paraId="5941620C" w14:textId="77777777" w:rsidR="00754E43" w:rsidRPr="00FD0425" w:rsidRDefault="00754E43" w:rsidP="00754E43">
      <w:pPr>
        <w:pStyle w:val="PL"/>
      </w:pPr>
      <w:r w:rsidRPr="00FD0425">
        <w:t>NG-RAN-CellPCI ::= CHOICE {</w:t>
      </w:r>
    </w:p>
    <w:p w14:paraId="3C5B443F" w14:textId="77777777" w:rsidR="00754E43" w:rsidRPr="00FD0425" w:rsidRDefault="00754E43" w:rsidP="00754E43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PCI,</w:t>
      </w:r>
    </w:p>
    <w:p w14:paraId="1455EF38" w14:textId="77777777" w:rsidR="00754E43" w:rsidRPr="00FD0425" w:rsidRDefault="00754E43" w:rsidP="00754E43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  <w:t>E-UTRAPCI,</w:t>
      </w:r>
    </w:p>
    <w:p w14:paraId="3FC6F2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NG-RAN-CellPCI</w:t>
      </w:r>
      <w:r w:rsidRPr="00FD0425">
        <w:rPr>
          <w:snapToGrid w:val="0"/>
        </w:rPr>
        <w:t>-ExtIEs} }</w:t>
      </w:r>
    </w:p>
    <w:p w14:paraId="4E3F3F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B75AB42" w14:textId="77777777" w:rsidR="00754E43" w:rsidRPr="00FD0425" w:rsidRDefault="00754E43" w:rsidP="00754E43">
      <w:pPr>
        <w:pStyle w:val="PL"/>
        <w:rPr>
          <w:snapToGrid w:val="0"/>
        </w:rPr>
      </w:pPr>
    </w:p>
    <w:p w14:paraId="1C37F5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NG-RAN-CellPCI</w:t>
      </w:r>
      <w:r w:rsidRPr="00FD0425">
        <w:rPr>
          <w:snapToGrid w:val="0"/>
        </w:rPr>
        <w:t>-ExtIEs XNAP-PROTOCOL-IES ::= {</w:t>
      </w:r>
    </w:p>
    <w:p w14:paraId="29C545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0AA8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3ECA596" w14:textId="77777777" w:rsidR="00754E43" w:rsidRPr="00FD0425" w:rsidRDefault="00754E43" w:rsidP="00754E43">
      <w:pPr>
        <w:pStyle w:val="PL"/>
      </w:pPr>
    </w:p>
    <w:p w14:paraId="28991741" w14:textId="77777777" w:rsidR="00754E43" w:rsidRPr="00FD0425" w:rsidRDefault="00754E43" w:rsidP="00754E43">
      <w:pPr>
        <w:pStyle w:val="PL"/>
      </w:pPr>
    </w:p>
    <w:p w14:paraId="141DCF17" w14:textId="77777777" w:rsidR="00754E43" w:rsidRPr="00FD0425" w:rsidRDefault="00754E43" w:rsidP="00754E43">
      <w:pPr>
        <w:pStyle w:val="PL"/>
      </w:pPr>
      <w:bookmarkStart w:id="883" w:name="_Hlk513550371"/>
      <w:r w:rsidRPr="00FD0425">
        <w:rPr>
          <w:rFonts w:eastAsia="Batang"/>
        </w:rPr>
        <w:t xml:space="preserve">NG-RANnodeUEXnAPID </w:t>
      </w:r>
      <w:bookmarkEnd w:id="883"/>
      <w:r w:rsidRPr="00FD0425">
        <w:rPr>
          <w:rFonts w:eastAsia="Batang"/>
        </w:rPr>
        <w:t>::= INTEGER (0..</w:t>
      </w:r>
      <w:r w:rsidRPr="00FD0425">
        <w:t xml:space="preserve"> </w:t>
      </w:r>
      <w:r w:rsidRPr="00FD0425">
        <w:rPr>
          <w:rFonts w:eastAsia="Batang"/>
        </w:rPr>
        <w:t>4294967295)</w:t>
      </w:r>
    </w:p>
    <w:p w14:paraId="569E5ADA" w14:textId="77777777" w:rsidR="00754E43" w:rsidRPr="00FD0425" w:rsidRDefault="00754E43" w:rsidP="00754E43">
      <w:pPr>
        <w:pStyle w:val="PL"/>
      </w:pPr>
    </w:p>
    <w:p w14:paraId="14105190" w14:textId="77777777" w:rsidR="00754E43" w:rsidRPr="00FD0425" w:rsidRDefault="00754E43" w:rsidP="00754E43">
      <w:pPr>
        <w:pStyle w:val="PL"/>
      </w:pPr>
    </w:p>
    <w:p w14:paraId="5115B829" w14:textId="77777777" w:rsidR="00754E43" w:rsidRPr="00300B5A" w:rsidRDefault="00754E43" w:rsidP="00754E43">
      <w:pPr>
        <w:pStyle w:val="PL"/>
        <w:rPr>
          <w:rFonts w:eastAsia="DengXian"/>
          <w:lang w:eastAsia="zh-CN"/>
        </w:rPr>
      </w:pPr>
      <w:bookmarkStart w:id="884" w:name="_Hlk515425589"/>
      <w:r w:rsidRPr="00300B5A">
        <w:rPr>
          <w:lang w:eastAsia="ja-JP"/>
        </w:rPr>
        <w:t>NumberofActiveUEs</w:t>
      </w:r>
      <w:r w:rsidRPr="00300B5A">
        <w:rPr>
          <w:rFonts w:eastAsia="DengXian" w:cs="Courier New"/>
          <w:snapToGrid w:val="0"/>
          <w:lang w:eastAsia="zh-CN"/>
        </w:rPr>
        <w:t xml:space="preserve">::= </w:t>
      </w:r>
      <w:r w:rsidRPr="00091B17">
        <w:rPr>
          <w:lang w:eastAsia="ja-JP"/>
        </w:rPr>
        <w:t>INTEGER(0..16777215, ...)</w:t>
      </w:r>
    </w:p>
    <w:p w14:paraId="4946D53C" w14:textId="77777777" w:rsidR="00754E43" w:rsidRPr="00300B5A" w:rsidRDefault="00754E43" w:rsidP="00754E43">
      <w:pPr>
        <w:pStyle w:val="PL"/>
      </w:pPr>
    </w:p>
    <w:p w14:paraId="3D6F3E8E" w14:textId="77777777" w:rsidR="00754E43" w:rsidRPr="00876F1F" w:rsidRDefault="00754E43" w:rsidP="00754E43">
      <w:pPr>
        <w:pStyle w:val="PL"/>
      </w:pPr>
    </w:p>
    <w:p w14:paraId="6FBFACAB" w14:textId="77777777" w:rsidR="00754E43" w:rsidRDefault="00754E43" w:rsidP="00754E43">
      <w:pPr>
        <w:pStyle w:val="PL"/>
        <w:rPr>
          <w:rFonts w:eastAsia="DengXian"/>
          <w:lang w:eastAsia="zh-CN"/>
        </w:rPr>
      </w:pPr>
      <w:r w:rsidRPr="00300B5A">
        <w:rPr>
          <w:lang w:eastAsia="ja-JP"/>
        </w:rPr>
        <w:t xml:space="preserve">NoofRRCConnections </w:t>
      </w:r>
      <w:r w:rsidRPr="00300B5A">
        <w:rPr>
          <w:rFonts w:eastAsia="DengXian" w:cs="Courier New"/>
          <w:snapToGrid w:val="0"/>
          <w:lang w:eastAsia="zh-CN"/>
        </w:rPr>
        <w:t xml:space="preserve">::= INTEGER </w:t>
      </w:r>
      <w:r w:rsidRPr="00300B5A">
        <w:rPr>
          <w:lang w:eastAsia="ja-JP"/>
        </w:rPr>
        <w:t>(1..65536,...)</w:t>
      </w:r>
    </w:p>
    <w:p w14:paraId="27500938" w14:textId="77777777" w:rsidR="00754E43" w:rsidRDefault="00754E43" w:rsidP="00754E43">
      <w:pPr>
        <w:pStyle w:val="PL"/>
      </w:pPr>
    </w:p>
    <w:p w14:paraId="447E6ECD" w14:textId="77777777" w:rsidR="00754E43" w:rsidRPr="00FD0425" w:rsidRDefault="00754E43" w:rsidP="00754E43">
      <w:pPr>
        <w:pStyle w:val="PL"/>
      </w:pPr>
    </w:p>
    <w:p w14:paraId="416D96EC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N</w:t>
      </w:r>
      <w:bookmarkStart w:id="885" w:name="_Hlk513546616"/>
      <w:r w:rsidRPr="00FD0425">
        <w:rPr>
          <w:rStyle w:val="PLChar"/>
        </w:rPr>
        <w:t>onDynamic5QIDescriptor</w:t>
      </w:r>
      <w:bookmarkEnd w:id="884"/>
      <w:bookmarkEnd w:id="885"/>
      <w:r w:rsidRPr="00FD0425">
        <w:rPr>
          <w:rStyle w:val="PLChar"/>
        </w:rPr>
        <w:t xml:space="preserve"> ::= SEQUENCE {</w:t>
      </w:r>
    </w:p>
    <w:p w14:paraId="2443BD85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fiveQI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FiveQI,</w:t>
      </w:r>
    </w:p>
    <w:p w14:paraId="55CA4C5D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4CE07CB4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5B1CD4F7" w14:textId="77777777" w:rsidR="00754E43" w:rsidRPr="00FD0425" w:rsidRDefault="00754E43" w:rsidP="00754E43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  <w:t xml:space="preserve">MaximumDataBurstVolume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</w:t>
      </w:r>
      <w:r w:rsidRPr="00FD0425">
        <w:rPr>
          <w:rStyle w:val="PLChar"/>
        </w:rPr>
        <w:t>PTIONAL,</w:t>
      </w:r>
    </w:p>
    <w:p w14:paraId="7C22DDD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Non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 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0A4B62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9EDC3FA" w14:textId="77777777" w:rsidR="00754E43" w:rsidRPr="00FD0425" w:rsidRDefault="00754E43" w:rsidP="00754E43">
      <w:pPr>
        <w:pStyle w:val="PL"/>
      </w:pPr>
      <w:r w:rsidRPr="00FD0425">
        <w:t>}</w:t>
      </w:r>
    </w:p>
    <w:p w14:paraId="21840951" w14:textId="77777777" w:rsidR="00754E43" w:rsidRPr="00FD0425" w:rsidRDefault="00754E43" w:rsidP="00754E43">
      <w:pPr>
        <w:pStyle w:val="PL"/>
      </w:pPr>
    </w:p>
    <w:p w14:paraId="616624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Style w:val="PLChar"/>
        </w:rPr>
        <w:t>NonDynamic5QIDescriptor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690EFD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14E27C8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,</w:t>
      </w:r>
    </w:p>
    <w:p w14:paraId="4E58F63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5EAEF5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0ED3931" w14:textId="77777777" w:rsidR="00754E43" w:rsidRPr="00FD0425" w:rsidRDefault="00754E43" w:rsidP="00754E43">
      <w:pPr>
        <w:pStyle w:val="PL"/>
      </w:pPr>
    </w:p>
    <w:p w14:paraId="07B8036B" w14:textId="77777777" w:rsidR="00754E43" w:rsidRPr="00FD0425" w:rsidRDefault="00754E43" w:rsidP="00754E43">
      <w:pPr>
        <w:pStyle w:val="PL"/>
      </w:pPr>
    </w:p>
    <w:p w14:paraId="3967C197" w14:textId="77777777" w:rsidR="00754E43" w:rsidRPr="00FD0425" w:rsidRDefault="00754E43" w:rsidP="00754E43">
      <w:pPr>
        <w:pStyle w:val="PL"/>
      </w:pPr>
      <w:r w:rsidRPr="00FD0425">
        <w:t>NRARFCN</w:t>
      </w:r>
      <w:r w:rsidRPr="00FD0425">
        <w:tab/>
        <w:t>::= INTEGER (0.. maxNRARFCN)</w:t>
      </w:r>
    </w:p>
    <w:p w14:paraId="5C7A8DA7" w14:textId="77777777" w:rsidR="00754E43" w:rsidRPr="00FD0425" w:rsidRDefault="00754E43" w:rsidP="00754E43">
      <w:pPr>
        <w:pStyle w:val="PL"/>
      </w:pPr>
    </w:p>
    <w:p w14:paraId="64992AAA" w14:textId="77777777" w:rsidR="00754E43" w:rsidRPr="00FD0425" w:rsidRDefault="00754E43" w:rsidP="00754E43">
      <w:pPr>
        <w:pStyle w:val="PL"/>
      </w:pPr>
    </w:p>
    <w:p w14:paraId="6306A448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bookmarkStart w:id="886" w:name="_Hlk44448002"/>
      <w:r w:rsidRPr="00300B5A">
        <w:t>NG-eNB-</w:t>
      </w:r>
      <w:proofErr w:type="spellStart"/>
      <w:r w:rsidRPr="00300B5A">
        <w:rPr>
          <w:noProof w:val="0"/>
          <w:snapToGrid w:val="0"/>
        </w:rPr>
        <w:t>RadioResourceStatus</w:t>
      </w:r>
      <w:proofErr w:type="spellEnd"/>
      <w:r w:rsidRPr="00300B5A">
        <w:rPr>
          <w:noProof w:val="0"/>
          <w:snapToGrid w:val="0"/>
        </w:rPr>
        <w:tab/>
        <w:t>::= SEQUENCE {</w:t>
      </w:r>
    </w:p>
    <w:bookmarkEnd w:id="886"/>
    <w:p w14:paraId="10D946E9" w14:textId="77777777" w:rsidR="00754E43" w:rsidRPr="00300B5A" w:rsidRDefault="00754E43" w:rsidP="00754E43">
      <w:pPr>
        <w:pStyle w:val="PL"/>
        <w:tabs>
          <w:tab w:val="left" w:pos="4688"/>
        </w:tabs>
        <w:rPr>
          <w:noProof w:val="0"/>
        </w:rPr>
      </w:pPr>
      <w:r w:rsidRPr="00300B5A">
        <w:rPr>
          <w:noProof w:val="0"/>
          <w:snapToGrid w:val="0"/>
        </w:rPr>
        <w:tab/>
      </w:r>
      <w:r w:rsidRPr="00300B5A">
        <w:rPr>
          <w:noProof w:val="0"/>
        </w:rPr>
        <w:t>dL-GBR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proofErr w:type="spellStart"/>
      <w:r w:rsidRPr="00300B5A">
        <w:rPr>
          <w:noProof w:val="0"/>
        </w:rPr>
        <w:t>DL-GBR-PRB-usage</w:t>
      </w:r>
      <w:proofErr w:type="spellEnd"/>
      <w:r w:rsidRPr="00300B5A">
        <w:rPr>
          <w:noProof w:val="0"/>
        </w:rPr>
        <w:t>,</w:t>
      </w:r>
    </w:p>
    <w:p w14:paraId="7A820992" w14:textId="77777777" w:rsidR="00754E43" w:rsidRPr="00300B5A" w:rsidRDefault="00754E43" w:rsidP="00754E43">
      <w:pPr>
        <w:pStyle w:val="PL"/>
        <w:rPr>
          <w:noProof w:val="0"/>
        </w:rPr>
      </w:pPr>
      <w:r w:rsidRPr="00300B5A">
        <w:rPr>
          <w:noProof w:val="0"/>
        </w:rPr>
        <w:tab/>
      </w:r>
      <w:proofErr w:type="spellStart"/>
      <w:r w:rsidRPr="00300B5A">
        <w:rPr>
          <w:noProof w:val="0"/>
        </w:rPr>
        <w:t>uL</w:t>
      </w:r>
      <w:proofErr w:type="spellEnd"/>
      <w:r w:rsidRPr="00300B5A">
        <w:rPr>
          <w:noProof w:val="0"/>
        </w:rPr>
        <w:t>-GBR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UL-GBR-PRB-usage,</w:t>
      </w:r>
    </w:p>
    <w:p w14:paraId="69B61754" w14:textId="77777777" w:rsidR="00754E43" w:rsidRPr="00826BC3" w:rsidRDefault="00754E43" w:rsidP="00754E43">
      <w:pPr>
        <w:pStyle w:val="PL"/>
        <w:rPr>
          <w:noProof w:val="0"/>
          <w:lang w:val="it-IT"/>
        </w:rPr>
      </w:pPr>
      <w:r w:rsidRPr="00300B5A">
        <w:rPr>
          <w:noProof w:val="0"/>
        </w:rPr>
        <w:tab/>
      </w:r>
      <w:r w:rsidRPr="00826BC3">
        <w:rPr>
          <w:noProof w:val="0"/>
          <w:lang w:val="it-IT"/>
        </w:rPr>
        <w:t>d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DL-non-GBR-PRB-usage,</w:t>
      </w:r>
    </w:p>
    <w:p w14:paraId="09A9E3EF" w14:textId="77777777" w:rsidR="00754E43" w:rsidRPr="00826BC3" w:rsidRDefault="00754E43" w:rsidP="00754E43">
      <w:pPr>
        <w:pStyle w:val="PL"/>
        <w:rPr>
          <w:noProof w:val="0"/>
          <w:lang w:val="it-IT"/>
        </w:rPr>
      </w:pPr>
      <w:r w:rsidRPr="00826BC3">
        <w:rPr>
          <w:noProof w:val="0"/>
          <w:lang w:val="it-IT"/>
        </w:rPr>
        <w:lastRenderedPageBreak/>
        <w:tab/>
        <w:t>u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UL-non-GBR-PRB-usage,</w:t>
      </w:r>
    </w:p>
    <w:p w14:paraId="559A0950" w14:textId="77777777" w:rsidR="00754E43" w:rsidRPr="00300B5A" w:rsidRDefault="00754E43" w:rsidP="00754E43">
      <w:pPr>
        <w:pStyle w:val="PL"/>
        <w:rPr>
          <w:noProof w:val="0"/>
        </w:rPr>
      </w:pPr>
      <w:r w:rsidRPr="00826BC3">
        <w:rPr>
          <w:noProof w:val="0"/>
          <w:lang w:val="it-IT"/>
        </w:rPr>
        <w:tab/>
      </w:r>
      <w:r w:rsidRPr="00300B5A">
        <w:rPr>
          <w:noProof w:val="0"/>
        </w:rPr>
        <w:t>d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proofErr w:type="spellStart"/>
      <w:r w:rsidRPr="00300B5A">
        <w:rPr>
          <w:noProof w:val="0"/>
        </w:rPr>
        <w:t>DL-</w:t>
      </w:r>
      <w:r w:rsidRPr="00300B5A">
        <w:rPr>
          <w:bCs/>
          <w:noProof w:val="0"/>
        </w:rPr>
        <w:t>Total-PRB-usage</w:t>
      </w:r>
      <w:proofErr w:type="spellEnd"/>
      <w:r w:rsidRPr="00300B5A">
        <w:rPr>
          <w:noProof w:val="0"/>
        </w:rPr>
        <w:t>,</w:t>
      </w:r>
    </w:p>
    <w:p w14:paraId="11641277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</w:rPr>
        <w:tab/>
      </w:r>
      <w:proofErr w:type="spellStart"/>
      <w:r w:rsidRPr="00300B5A">
        <w:rPr>
          <w:noProof w:val="0"/>
        </w:rPr>
        <w:t>uL</w:t>
      </w:r>
      <w:proofErr w:type="spellEnd"/>
      <w:r w:rsidRPr="00300B5A">
        <w:rPr>
          <w:noProof w:val="0"/>
        </w:rPr>
        <w:t>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U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>,</w:t>
      </w:r>
    </w:p>
    <w:p w14:paraId="47250EE2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</w:r>
      <w:proofErr w:type="spellStart"/>
      <w:r w:rsidRPr="00300B5A">
        <w:rPr>
          <w:noProof w:val="0"/>
          <w:snapToGrid w:val="0"/>
        </w:rPr>
        <w:t>iE</w:t>
      </w:r>
      <w:proofErr w:type="spellEnd"/>
      <w:r w:rsidRPr="00300B5A">
        <w:rPr>
          <w:noProof w:val="0"/>
          <w:snapToGrid w:val="0"/>
        </w:rPr>
        <w:t>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proofErr w:type="spellStart"/>
      <w:r w:rsidRPr="00300B5A">
        <w:rPr>
          <w:noProof w:val="0"/>
          <w:snapToGrid w:val="0"/>
        </w:rPr>
        <w:t>ProtocolExtensionContainer</w:t>
      </w:r>
      <w:proofErr w:type="spellEnd"/>
      <w:r w:rsidRPr="00300B5A">
        <w:rPr>
          <w:noProof w:val="0"/>
          <w:snapToGrid w:val="0"/>
        </w:rPr>
        <w:t xml:space="preserve"> { {</w:t>
      </w:r>
      <w:r w:rsidRPr="00300B5A">
        <w:t xml:space="preserve"> NG-eNB-</w:t>
      </w:r>
      <w:proofErr w:type="spellStart"/>
      <w:r w:rsidRPr="00300B5A">
        <w:rPr>
          <w:noProof w:val="0"/>
          <w:snapToGrid w:val="0"/>
        </w:rPr>
        <w:t>RadioResourceStatus</w:t>
      </w:r>
      <w:proofErr w:type="spellEnd"/>
      <w:r w:rsidRPr="00300B5A">
        <w:rPr>
          <w:noProof w:val="0"/>
        </w:rPr>
        <w:t>-</w:t>
      </w:r>
      <w:proofErr w:type="spellStart"/>
      <w:r w:rsidRPr="00300B5A">
        <w:rPr>
          <w:noProof w:val="0"/>
          <w:snapToGrid w:val="0"/>
        </w:rPr>
        <w:t>ExtIEs</w:t>
      </w:r>
      <w:proofErr w:type="spellEnd"/>
      <w:r w:rsidRPr="00300B5A">
        <w:rPr>
          <w:noProof w:val="0"/>
          <w:snapToGrid w:val="0"/>
        </w:rPr>
        <w:t>} } OPTIONAL,</w:t>
      </w:r>
    </w:p>
    <w:p w14:paraId="73B8E205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16C3C59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6F7F06F1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773A3F6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t>NG-eNB-</w:t>
      </w:r>
      <w:proofErr w:type="spellStart"/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</w:t>
      </w:r>
      <w:proofErr w:type="spellEnd"/>
      <w:r w:rsidRPr="00300B5A">
        <w:rPr>
          <w:noProof w:val="0"/>
          <w:snapToGrid w:val="0"/>
        </w:rPr>
        <w:t xml:space="preserve"> XNAP-PROTOCOL-EXTENSION ::= {</w:t>
      </w:r>
    </w:p>
    <w:p w14:paraId="109EB24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332A044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6DF28090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0B3B08A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72C8B221" w14:textId="77777777" w:rsidR="00754E43" w:rsidRDefault="00754E43" w:rsidP="00754E43">
      <w:pPr>
        <w:pStyle w:val="PL"/>
      </w:pPr>
    </w:p>
    <w:p w14:paraId="1866A1AA" w14:textId="77777777" w:rsidR="00754E43" w:rsidRDefault="00754E43" w:rsidP="00754E43">
      <w:pPr>
        <w:pStyle w:val="PL"/>
        <w:rPr>
          <w:rFonts w:eastAsia="Batang"/>
        </w:rPr>
      </w:pPr>
      <w:r>
        <w:rPr>
          <w:snapToGrid w:val="0"/>
        </w:rPr>
        <w:t>D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3454AC08" w14:textId="77777777" w:rsidR="00754E43" w:rsidRDefault="00754E43" w:rsidP="00754E43">
      <w:pPr>
        <w:pStyle w:val="PL"/>
      </w:pPr>
      <w:r>
        <w:rPr>
          <w:snapToGrid w:val="0"/>
        </w:rPr>
        <w:t>U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2F588E5E" w14:textId="77777777" w:rsidR="00754E43" w:rsidRPr="00300B5A" w:rsidRDefault="00754E43" w:rsidP="00754E43">
      <w:pPr>
        <w:pStyle w:val="PL"/>
      </w:pPr>
    </w:p>
    <w:p w14:paraId="735A6F5B" w14:textId="77777777" w:rsidR="00754E43" w:rsidRPr="00300B5A" w:rsidRDefault="00754E43" w:rsidP="00754E43">
      <w:pPr>
        <w:pStyle w:val="PL"/>
      </w:pPr>
    </w:p>
    <w:p w14:paraId="6F6EF3A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proofErr w:type="spellStart"/>
      <w:r w:rsidRPr="00300B5A">
        <w:rPr>
          <w:noProof w:val="0"/>
          <w:snapToGrid w:val="0"/>
        </w:rPr>
        <w:t>TNLCapacityIndicator</w:t>
      </w:r>
      <w:proofErr w:type="spellEnd"/>
      <w:r w:rsidRPr="00300B5A">
        <w:rPr>
          <w:noProof w:val="0"/>
          <w:snapToGrid w:val="0"/>
        </w:rPr>
        <w:t xml:space="preserve"> ::= SEQUENCE {</w:t>
      </w:r>
    </w:p>
    <w:p w14:paraId="0E859E8B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</w:r>
      <w:proofErr w:type="spellStart"/>
      <w:r w:rsidRPr="00300B5A">
        <w:rPr>
          <w:noProof w:val="0"/>
          <w:snapToGrid w:val="0"/>
        </w:rPr>
        <w:t>dLTNLOfferedCapacity</w:t>
      </w:r>
      <w:proofErr w:type="spellEnd"/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00B5A">
        <w:rPr>
          <w:noProof w:val="0"/>
          <w:snapToGrid w:val="0"/>
        </w:rPr>
        <w:t>OfferedCapacity</w:t>
      </w:r>
      <w:proofErr w:type="spellEnd"/>
      <w:r w:rsidRPr="00300B5A">
        <w:rPr>
          <w:noProof w:val="0"/>
          <w:snapToGrid w:val="0"/>
        </w:rPr>
        <w:t>,</w:t>
      </w:r>
    </w:p>
    <w:p w14:paraId="371FE462" w14:textId="77777777" w:rsidR="00754E43" w:rsidRPr="00300B5A" w:rsidRDefault="00754E43" w:rsidP="00754E43">
      <w:pPr>
        <w:pStyle w:val="PL"/>
        <w:ind w:firstLine="384"/>
        <w:rPr>
          <w:noProof w:val="0"/>
          <w:snapToGrid w:val="0"/>
        </w:rPr>
      </w:pPr>
      <w:proofErr w:type="spellStart"/>
      <w:r w:rsidRPr="00300B5A">
        <w:rPr>
          <w:noProof w:val="0"/>
          <w:snapToGrid w:val="0"/>
        </w:rPr>
        <w:t>dLTNL</w:t>
      </w:r>
      <w:r w:rsidRPr="00300B5A">
        <w:rPr>
          <w:lang w:eastAsia="ja-JP"/>
        </w:rPr>
        <w:t>AvailableCapacity</w:t>
      </w:r>
      <w:proofErr w:type="spellEnd"/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>,</w:t>
      </w:r>
    </w:p>
    <w:p w14:paraId="5D894BAE" w14:textId="77777777" w:rsidR="00754E43" w:rsidRPr="00300B5A" w:rsidRDefault="00754E43" w:rsidP="00754E43">
      <w:pPr>
        <w:pStyle w:val="PL"/>
        <w:ind w:firstLine="384"/>
        <w:rPr>
          <w:noProof w:val="0"/>
          <w:snapToGrid w:val="0"/>
        </w:rPr>
      </w:pPr>
      <w:proofErr w:type="spellStart"/>
      <w:r w:rsidRPr="00300B5A">
        <w:rPr>
          <w:noProof w:val="0"/>
          <w:snapToGrid w:val="0"/>
        </w:rPr>
        <w:t>uLTNLOfferedCapacity</w:t>
      </w:r>
      <w:proofErr w:type="spellEnd"/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00B5A">
        <w:rPr>
          <w:noProof w:val="0"/>
          <w:snapToGrid w:val="0"/>
        </w:rPr>
        <w:t>OfferedCapacity</w:t>
      </w:r>
      <w:proofErr w:type="spellEnd"/>
      <w:r w:rsidRPr="00300B5A">
        <w:rPr>
          <w:noProof w:val="0"/>
          <w:snapToGrid w:val="0"/>
        </w:rPr>
        <w:t>,</w:t>
      </w:r>
    </w:p>
    <w:p w14:paraId="7729485F" w14:textId="77777777" w:rsidR="00754E43" w:rsidRPr="00300B5A" w:rsidRDefault="00754E43" w:rsidP="00754E43">
      <w:pPr>
        <w:pStyle w:val="PL"/>
        <w:tabs>
          <w:tab w:val="clear" w:pos="3456"/>
          <w:tab w:val="clear" w:pos="3840"/>
          <w:tab w:val="left" w:pos="4004"/>
          <w:tab w:val="left" w:pos="4040"/>
        </w:tabs>
        <w:rPr>
          <w:noProof w:val="0"/>
          <w:snapToGrid w:val="0"/>
        </w:rPr>
      </w:pPr>
      <w:r w:rsidRPr="00300B5A">
        <w:rPr>
          <w:noProof w:val="0"/>
          <w:snapToGrid w:val="0"/>
        </w:rPr>
        <w:tab/>
      </w:r>
      <w:proofErr w:type="spellStart"/>
      <w:r w:rsidRPr="00300B5A">
        <w:rPr>
          <w:noProof w:val="0"/>
          <w:snapToGrid w:val="0"/>
        </w:rPr>
        <w:t>uLTNL</w:t>
      </w:r>
      <w:r w:rsidRPr="00300B5A">
        <w:rPr>
          <w:lang w:eastAsia="ja-JP"/>
        </w:rPr>
        <w:t>AvailableCapacity</w:t>
      </w:r>
      <w:proofErr w:type="spellEnd"/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>,</w:t>
      </w:r>
    </w:p>
    <w:p w14:paraId="05CA4F8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</w:r>
      <w:proofErr w:type="spellStart"/>
      <w:r w:rsidRPr="00300B5A">
        <w:rPr>
          <w:noProof w:val="0"/>
          <w:snapToGrid w:val="0"/>
        </w:rPr>
        <w:t>iE</w:t>
      </w:r>
      <w:proofErr w:type="spellEnd"/>
      <w:r w:rsidRPr="00300B5A">
        <w:rPr>
          <w:noProof w:val="0"/>
          <w:snapToGrid w:val="0"/>
        </w:rPr>
        <w:t>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00B5A">
        <w:rPr>
          <w:noProof w:val="0"/>
          <w:snapToGrid w:val="0"/>
        </w:rPr>
        <w:t>ProtocolExtensionContainer</w:t>
      </w:r>
      <w:proofErr w:type="spellEnd"/>
      <w:r w:rsidRPr="00300B5A">
        <w:rPr>
          <w:noProof w:val="0"/>
          <w:snapToGrid w:val="0"/>
        </w:rPr>
        <w:t xml:space="preserve"> { { </w:t>
      </w:r>
      <w:proofErr w:type="spellStart"/>
      <w:r w:rsidRPr="00300B5A">
        <w:rPr>
          <w:noProof w:val="0"/>
          <w:snapToGrid w:val="0"/>
        </w:rPr>
        <w:t>TNLCapacityIndicator-ExtIEs</w:t>
      </w:r>
      <w:proofErr w:type="spellEnd"/>
      <w:r w:rsidRPr="00300B5A">
        <w:rPr>
          <w:noProof w:val="0"/>
          <w:snapToGrid w:val="0"/>
        </w:rPr>
        <w:t>} } OPTIONAL,</w:t>
      </w:r>
    </w:p>
    <w:p w14:paraId="3D5916C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1DCAAC8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034881CC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0FA813AD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proofErr w:type="spellStart"/>
      <w:r w:rsidRPr="00300B5A">
        <w:rPr>
          <w:noProof w:val="0"/>
          <w:snapToGrid w:val="0"/>
        </w:rPr>
        <w:t>TNLCapacityIndicator-ExtIEs</w:t>
      </w:r>
      <w:proofErr w:type="spellEnd"/>
      <w:r w:rsidRPr="00300B5A">
        <w:rPr>
          <w:noProof w:val="0"/>
          <w:snapToGrid w:val="0"/>
        </w:rPr>
        <w:t xml:space="preserve"> XNAP-PROTOCOL-EXTENSION ::= {</w:t>
      </w:r>
    </w:p>
    <w:p w14:paraId="3E079FE7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458E3969" w14:textId="77777777" w:rsidR="00754E43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7C3D3879" w14:textId="77777777" w:rsidR="00754E43" w:rsidRDefault="00754E43" w:rsidP="00754E43">
      <w:pPr>
        <w:pStyle w:val="PL"/>
      </w:pPr>
    </w:p>
    <w:p w14:paraId="53AC7729" w14:textId="77777777" w:rsidR="00754E43" w:rsidRPr="00FD0425" w:rsidRDefault="00754E43" w:rsidP="00754E43">
      <w:pPr>
        <w:pStyle w:val="PL"/>
      </w:pPr>
    </w:p>
    <w:p w14:paraId="1A644DD1" w14:textId="77777777" w:rsidR="00754E43" w:rsidRDefault="00754E43" w:rsidP="00754E43">
      <w:pPr>
        <w:pStyle w:val="PL"/>
      </w:pPr>
      <w:r>
        <w:t>NPN-Broadcast-Information ::= CHOICE {</w:t>
      </w:r>
    </w:p>
    <w:p w14:paraId="150A1050" w14:textId="77777777" w:rsidR="00754E43" w:rsidRPr="00FD0425" w:rsidRDefault="00754E43" w:rsidP="00754E43">
      <w:pPr>
        <w:pStyle w:val="PL"/>
      </w:pPr>
      <w:r w:rsidRPr="00FD0425">
        <w:tab/>
      </w:r>
      <w:r>
        <w:t>snpn-Information</w:t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>
        <w:rPr>
          <w:snapToGrid w:val="0"/>
        </w:rPr>
        <w:t>NPN-Broadcast-Information-SNPN</w:t>
      </w:r>
      <w:r w:rsidRPr="00FD0425">
        <w:t>,</w:t>
      </w:r>
    </w:p>
    <w:p w14:paraId="3E20882E" w14:textId="77777777" w:rsidR="00754E43" w:rsidRPr="00FD0425" w:rsidRDefault="00754E43" w:rsidP="00754E43">
      <w:pPr>
        <w:pStyle w:val="PL"/>
      </w:pPr>
      <w:r w:rsidRPr="00FD0425">
        <w:tab/>
      </w:r>
      <w:r>
        <w:t>pni-npn-Information</w:t>
      </w:r>
      <w:r>
        <w:tab/>
      </w:r>
      <w:r>
        <w:tab/>
      </w:r>
      <w:r>
        <w:tab/>
      </w:r>
      <w:r w:rsidRPr="00FD0425">
        <w:tab/>
      </w:r>
      <w:r w:rsidRPr="00FD0425">
        <w:tab/>
      </w:r>
      <w:r>
        <w:rPr>
          <w:snapToGrid w:val="0"/>
        </w:rPr>
        <w:t>NPN-Broadcast-Information-PNI-NPN</w:t>
      </w:r>
      <w:r w:rsidRPr="00FD0425">
        <w:t>,</w:t>
      </w:r>
    </w:p>
    <w:p w14:paraId="011532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t>NPN-Broadcast-Information</w:t>
      </w:r>
      <w:r w:rsidRPr="00FD0425">
        <w:rPr>
          <w:snapToGrid w:val="0"/>
        </w:rPr>
        <w:t>-ExtIEs} }</w:t>
      </w:r>
    </w:p>
    <w:p w14:paraId="25438C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6182FB" w14:textId="77777777" w:rsidR="00754E43" w:rsidRPr="00FD0425" w:rsidRDefault="00754E43" w:rsidP="00754E43">
      <w:pPr>
        <w:pStyle w:val="PL"/>
        <w:rPr>
          <w:snapToGrid w:val="0"/>
        </w:rPr>
      </w:pPr>
    </w:p>
    <w:p w14:paraId="56EAA080" w14:textId="77777777" w:rsidR="00754E43" w:rsidRPr="00FD0425" w:rsidRDefault="00754E43" w:rsidP="00754E43">
      <w:pPr>
        <w:pStyle w:val="PL"/>
        <w:rPr>
          <w:snapToGrid w:val="0"/>
        </w:rPr>
      </w:pPr>
      <w:r>
        <w:t>NPN-Broadcast-Information</w:t>
      </w:r>
      <w:r w:rsidRPr="00FD0425">
        <w:rPr>
          <w:snapToGrid w:val="0"/>
        </w:rPr>
        <w:t>-ExtIEs XNAP-PROTOCOL-IES ::= {</w:t>
      </w:r>
    </w:p>
    <w:p w14:paraId="021C31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9EC3A9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C4DC12" w14:textId="77777777" w:rsidR="00754E43" w:rsidRDefault="00754E43" w:rsidP="00754E43">
      <w:pPr>
        <w:pStyle w:val="PL"/>
        <w:rPr>
          <w:snapToGrid w:val="0"/>
        </w:rPr>
      </w:pPr>
    </w:p>
    <w:p w14:paraId="4A3B9F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-Broadcast-Information-SNPN ::= SEQUENCE {</w:t>
      </w:r>
    </w:p>
    <w:p w14:paraId="6C6DEEF5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broadcastSNPNID-List</w:t>
      </w:r>
      <w:r>
        <w:rPr>
          <w:snapToGrid w:val="0"/>
        </w:rPr>
        <w:tab/>
      </w:r>
      <w:r>
        <w:rPr>
          <w:snapToGrid w:val="0"/>
        </w:rPr>
        <w:tab/>
        <w:t>BroadcastSNPNID-List,</w:t>
      </w:r>
    </w:p>
    <w:p w14:paraId="50752065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>
        <w:rPr>
          <w:snapToGrid w:val="0"/>
        </w:rPr>
        <w:t>NPN-Broadcast-Information-SNPN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868920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EB77130" w14:textId="77777777" w:rsidR="00754E43" w:rsidRPr="00FD0425" w:rsidRDefault="00754E43" w:rsidP="00754E43">
      <w:pPr>
        <w:pStyle w:val="PL"/>
      </w:pPr>
      <w:r w:rsidRPr="00FD0425">
        <w:t>}</w:t>
      </w:r>
    </w:p>
    <w:p w14:paraId="7E7DF2F5" w14:textId="77777777" w:rsidR="00754E43" w:rsidRPr="00FD0425" w:rsidRDefault="00754E43" w:rsidP="00754E43">
      <w:pPr>
        <w:pStyle w:val="PL"/>
      </w:pPr>
    </w:p>
    <w:p w14:paraId="40DEAD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-Broadcast-Information-S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9C10A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DAC280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87BBE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-Broadcast-Information-PNI-NPN ::= SEQUENCE {</w:t>
      </w:r>
    </w:p>
    <w:p w14:paraId="42406B54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noProof w:val="0"/>
          <w:snapToGrid w:val="0"/>
        </w:rPr>
        <w:t>b</w:t>
      </w:r>
      <w:r w:rsidRPr="00FD0425">
        <w:rPr>
          <w:noProof w:val="0"/>
          <w:snapToGrid w:val="0"/>
        </w:rPr>
        <w:t>roadcast</w:t>
      </w:r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ID-Information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ID-Information</w:t>
      </w:r>
      <w:r>
        <w:rPr>
          <w:snapToGrid w:val="0"/>
        </w:rPr>
        <w:t>,</w:t>
      </w:r>
    </w:p>
    <w:p w14:paraId="3C624A43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>
        <w:rPr>
          <w:snapToGrid w:val="0"/>
        </w:rPr>
        <w:t>NPN-Broadcast-Information-PNI-NPN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1C7B087" w14:textId="77777777" w:rsidR="00754E43" w:rsidRPr="00FD0425" w:rsidRDefault="00754E43" w:rsidP="00754E43">
      <w:pPr>
        <w:pStyle w:val="PL"/>
      </w:pPr>
      <w:r w:rsidRPr="00FD0425">
        <w:lastRenderedPageBreak/>
        <w:tab/>
        <w:t>...</w:t>
      </w:r>
    </w:p>
    <w:p w14:paraId="04CBE9C3" w14:textId="77777777" w:rsidR="00754E43" w:rsidRPr="00FD0425" w:rsidRDefault="00754E43" w:rsidP="00754E43">
      <w:pPr>
        <w:pStyle w:val="PL"/>
      </w:pPr>
      <w:r w:rsidRPr="00FD0425">
        <w:t>}</w:t>
      </w:r>
    </w:p>
    <w:p w14:paraId="1DD39297" w14:textId="77777777" w:rsidR="00754E43" w:rsidRPr="00FD0425" w:rsidRDefault="00754E43" w:rsidP="00754E43">
      <w:pPr>
        <w:pStyle w:val="PL"/>
      </w:pPr>
    </w:p>
    <w:p w14:paraId="58AB7FE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-Broadcast-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6567A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EAAADA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4D3D619" w14:textId="77777777" w:rsidR="00754E43" w:rsidRDefault="00754E43" w:rsidP="00754E43">
      <w:pPr>
        <w:pStyle w:val="PL"/>
      </w:pPr>
    </w:p>
    <w:p w14:paraId="7DC96A66" w14:textId="77777777" w:rsidR="00754E43" w:rsidRDefault="00754E43" w:rsidP="00754E43">
      <w:pPr>
        <w:pStyle w:val="PL"/>
      </w:pPr>
      <w:r>
        <w:rPr>
          <w:snapToGrid w:val="0"/>
        </w:rPr>
        <w:t>NPNMobilityInformation</w:t>
      </w:r>
      <w:r>
        <w:t>::= CHOICE {</w:t>
      </w:r>
    </w:p>
    <w:p w14:paraId="3303CBDC" w14:textId="77777777" w:rsidR="00754E43" w:rsidRPr="00FD0425" w:rsidRDefault="00754E43" w:rsidP="00754E43">
      <w:pPr>
        <w:pStyle w:val="PL"/>
      </w:pPr>
      <w:r w:rsidRPr="00FD0425">
        <w:tab/>
      </w:r>
      <w:r>
        <w:t>snpn-mobility-information</w:t>
      </w:r>
      <w:r w:rsidRPr="00FD0425">
        <w:tab/>
      </w:r>
      <w:r w:rsidRPr="00FD0425">
        <w:tab/>
      </w:r>
      <w:r w:rsidRPr="00FD0425">
        <w:tab/>
      </w:r>
      <w:r>
        <w:rPr>
          <w:snapToGrid w:val="0"/>
        </w:rPr>
        <w:t>NPNMobilityInformation-SNPN</w:t>
      </w:r>
      <w:r w:rsidRPr="00FD0425">
        <w:t>,</w:t>
      </w:r>
    </w:p>
    <w:p w14:paraId="33B073B1" w14:textId="77777777" w:rsidR="00754E43" w:rsidRPr="00FD0425" w:rsidRDefault="00754E43" w:rsidP="00754E43">
      <w:pPr>
        <w:pStyle w:val="PL"/>
      </w:pPr>
      <w:r w:rsidRPr="00FD0425">
        <w:tab/>
      </w:r>
      <w:r>
        <w:t>pni-npn-mobility-information</w:t>
      </w:r>
      <w:r>
        <w:tab/>
      </w:r>
      <w:r>
        <w:tab/>
      </w:r>
      <w:r>
        <w:rPr>
          <w:snapToGrid w:val="0"/>
        </w:rPr>
        <w:t>NPNMobilityInformation-PNI-NPN</w:t>
      </w:r>
      <w:r w:rsidRPr="00FD0425">
        <w:t>,</w:t>
      </w:r>
    </w:p>
    <w:p w14:paraId="13530C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MobilityInformation</w:t>
      </w:r>
      <w:r w:rsidRPr="00FD0425">
        <w:rPr>
          <w:snapToGrid w:val="0"/>
        </w:rPr>
        <w:t>-ExtIEs} }</w:t>
      </w:r>
    </w:p>
    <w:p w14:paraId="741AAF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C7D8BC" w14:textId="77777777" w:rsidR="00754E43" w:rsidRPr="00FD0425" w:rsidRDefault="00754E43" w:rsidP="00754E43">
      <w:pPr>
        <w:pStyle w:val="PL"/>
        <w:rPr>
          <w:snapToGrid w:val="0"/>
        </w:rPr>
      </w:pPr>
    </w:p>
    <w:p w14:paraId="13D287BB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</w:t>
      </w:r>
      <w:r w:rsidRPr="00FD0425">
        <w:rPr>
          <w:snapToGrid w:val="0"/>
        </w:rPr>
        <w:t>-ExtIEs XNAP-PROTOCOL-IES ::= {</w:t>
      </w:r>
    </w:p>
    <w:p w14:paraId="0EADC5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8B5F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D6243C" w14:textId="77777777" w:rsidR="00754E43" w:rsidRDefault="00754E43" w:rsidP="00754E43">
      <w:pPr>
        <w:pStyle w:val="PL"/>
      </w:pPr>
    </w:p>
    <w:p w14:paraId="6E390D80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-SNPN ::= SEQUENCE {</w:t>
      </w:r>
    </w:p>
    <w:p w14:paraId="1DC7E382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serving-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ID,</w:t>
      </w:r>
    </w:p>
    <w:p w14:paraId="186FBD6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>
        <w:rPr>
          <w:snapToGrid w:val="0"/>
        </w:rPr>
        <w:t>NPNMobilityInformation</w:t>
      </w:r>
      <w:proofErr w:type="spellEnd"/>
      <w:r>
        <w:rPr>
          <w:snapToGrid w:val="0"/>
        </w:rPr>
        <w:t>-S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1C1133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70A40A7" w14:textId="77777777" w:rsidR="00754E43" w:rsidRPr="00FD0425" w:rsidRDefault="00754E43" w:rsidP="00754E43">
      <w:pPr>
        <w:pStyle w:val="PL"/>
      </w:pPr>
      <w:r w:rsidRPr="00FD0425">
        <w:t>}</w:t>
      </w:r>
    </w:p>
    <w:p w14:paraId="1F5F1831" w14:textId="77777777" w:rsidR="00754E43" w:rsidRPr="00FD0425" w:rsidRDefault="00754E43" w:rsidP="00754E43">
      <w:pPr>
        <w:pStyle w:val="PL"/>
      </w:pPr>
    </w:p>
    <w:p w14:paraId="1E2FDB4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MobilityInformation-S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CFB231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97DA7A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94C4E0" w14:textId="77777777" w:rsidR="00754E43" w:rsidRDefault="00754E43" w:rsidP="00754E43">
      <w:pPr>
        <w:pStyle w:val="PL"/>
      </w:pPr>
    </w:p>
    <w:p w14:paraId="7A5182B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-PNI-NPN ::= SEQUENCE {</w:t>
      </w:r>
    </w:p>
    <w:p w14:paraId="241183CC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allowedPNI-NPN-ID-List</w:t>
      </w:r>
      <w:r>
        <w:rPr>
          <w:snapToGrid w:val="0"/>
        </w:rPr>
        <w:tab/>
      </w:r>
      <w:r>
        <w:rPr>
          <w:snapToGrid w:val="0"/>
        </w:rPr>
        <w:tab/>
        <w:t>AllowedPNI-NPN-ID-List,</w:t>
      </w:r>
    </w:p>
    <w:p w14:paraId="4EF9FBC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>
        <w:rPr>
          <w:snapToGrid w:val="0"/>
        </w:rPr>
        <w:t>NPNMobilityInformation</w:t>
      </w:r>
      <w:proofErr w:type="spellEnd"/>
      <w:r>
        <w:rPr>
          <w:snapToGrid w:val="0"/>
        </w:rPr>
        <w:t>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73C025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4338F2B" w14:textId="77777777" w:rsidR="00754E43" w:rsidRPr="00FD0425" w:rsidRDefault="00754E43" w:rsidP="00754E43">
      <w:pPr>
        <w:pStyle w:val="PL"/>
      </w:pPr>
      <w:r w:rsidRPr="00FD0425">
        <w:t>}</w:t>
      </w:r>
    </w:p>
    <w:p w14:paraId="49080EE1" w14:textId="77777777" w:rsidR="00754E43" w:rsidRPr="00FD0425" w:rsidRDefault="00754E43" w:rsidP="00754E43">
      <w:pPr>
        <w:pStyle w:val="PL"/>
      </w:pPr>
    </w:p>
    <w:p w14:paraId="552FB8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Mobility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2CC0CF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919B32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FA8FB9" w14:textId="77777777" w:rsidR="00754E43" w:rsidRDefault="00754E43" w:rsidP="00754E43">
      <w:pPr>
        <w:pStyle w:val="PL"/>
      </w:pPr>
    </w:p>
    <w:p w14:paraId="5C687AA8" w14:textId="77777777" w:rsidR="00754E43" w:rsidRPr="00FD0425" w:rsidRDefault="00754E43" w:rsidP="00754E43">
      <w:pPr>
        <w:pStyle w:val="PL"/>
      </w:pPr>
    </w:p>
    <w:p w14:paraId="2F365FB1" w14:textId="77777777" w:rsidR="00754E43" w:rsidRDefault="00754E43" w:rsidP="00754E43">
      <w:pPr>
        <w:pStyle w:val="PL"/>
      </w:pPr>
      <w:r>
        <w:rPr>
          <w:snapToGrid w:val="0"/>
        </w:rPr>
        <w:t xml:space="preserve">NPNPagingAssistanceInformation </w:t>
      </w:r>
      <w:r>
        <w:t>::= CHOICE {</w:t>
      </w:r>
    </w:p>
    <w:p w14:paraId="5401C8EA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152AFE">
        <w:rPr>
          <w:lang w:val="sv-SE"/>
        </w:rPr>
        <w:t>pni-npn-Informat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snapToGrid w:val="0"/>
          <w:lang w:val="sv-SE"/>
        </w:rPr>
        <w:t>NPNPagingAssistanceInformation-PNI-NPN</w:t>
      </w:r>
      <w:r w:rsidRPr="00152AFE">
        <w:rPr>
          <w:lang w:val="sv-SE"/>
        </w:rPr>
        <w:t>,</w:t>
      </w:r>
    </w:p>
    <w:p w14:paraId="63859B03" w14:textId="77777777" w:rsidR="00754E43" w:rsidRPr="00FD0425" w:rsidRDefault="00754E43" w:rsidP="00754E43">
      <w:pPr>
        <w:pStyle w:val="PL"/>
        <w:rPr>
          <w:snapToGrid w:val="0"/>
        </w:rPr>
      </w:pPr>
      <w:r w:rsidRPr="00152AFE">
        <w:rPr>
          <w:snapToGrid w:val="0"/>
          <w:lang w:val="sv-SE"/>
        </w:rPr>
        <w:tab/>
      </w:r>
      <w:r w:rsidRPr="00FD0425">
        <w:rPr>
          <w:snapToGrid w:val="0"/>
        </w:rPr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PagingAssistanceInformation</w:t>
      </w:r>
      <w:r w:rsidRPr="00FD0425">
        <w:rPr>
          <w:snapToGrid w:val="0"/>
        </w:rPr>
        <w:t>-ExtIEs} }</w:t>
      </w:r>
    </w:p>
    <w:p w14:paraId="1798B26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012455" w14:textId="77777777" w:rsidR="00754E43" w:rsidRPr="00FD0425" w:rsidRDefault="00754E43" w:rsidP="00754E43">
      <w:pPr>
        <w:pStyle w:val="PL"/>
        <w:rPr>
          <w:snapToGrid w:val="0"/>
        </w:rPr>
      </w:pPr>
    </w:p>
    <w:p w14:paraId="3EDBC7F1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NPNPagingAssistanceInformation</w:t>
      </w:r>
      <w:r w:rsidRPr="00FD0425">
        <w:rPr>
          <w:snapToGrid w:val="0"/>
        </w:rPr>
        <w:t>-ExtIEs XNAP-PROTOCOL-IES ::= {</w:t>
      </w:r>
    </w:p>
    <w:p w14:paraId="109234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E4C0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C18047" w14:textId="77777777" w:rsidR="00754E43" w:rsidRDefault="00754E43" w:rsidP="00754E43">
      <w:pPr>
        <w:pStyle w:val="PL"/>
        <w:rPr>
          <w:snapToGrid w:val="0"/>
        </w:rPr>
      </w:pPr>
    </w:p>
    <w:p w14:paraId="5F62D0D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PagingAssistanceInformation-PNI-NPN ::= SEQUENCE {</w:t>
      </w:r>
    </w:p>
    <w:p w14:paraId="6CF20EDC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>,</w:t>
      </w:r>
    </w:p>
    <w:p w14:paraId="1D30F07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>
        <w:rPr>
          <w:snapToGrid w:val="0"/>
        </w:rPr>
        <w:t>NPNPagingAssistanceInformation</w:t>
      </w:r>
      <w:proofErr w:type="spellEnd"/>
      <w:r>
        <w:rPr>
          <w:snapToGrid w:val="0"/>
        </w:rPr>
        <w:t>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985669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BD572C" w14:textId="77777777" w:rsidR="00754E43" w:rsidRPr="00FD0425" w:rsidRDefault="00754E43" w:rsidP="00754E43">
      <w:pPr>
        <w:pStyle w:val="PL"/>
      </w:pPr>
      <w:r w:rsidRPr="00FD0425">
        <w:t>}</w:t>
      </w:r>
    </w:p>
    <w:p w14:paraId="33C5DBF9" w14:textId="77777777" w:rsidR="00754E43" w:rsidRPr="00FD0425" w:rsidRDefault="00754E43" w:rsidP="00754E43">
      <w:pPr>
        <w:pStyle w:val="PL"/>
      </w:pPr>
    </w:p>
    <w:p w14:paraId="4894A0A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lastRenderedPageBreak/>
        <w:t>NPNPagingAssistance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8E3B4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9D0F8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E69275F" w14:textId="77777777" w:rsidR="00754E43" w:rsidRDefault="00754E43" w:rsidP="00754E43">
      <w:pPr>
        <w:pStyle w:val="PL"/>
        <w:rPr>
          <w:snapToGrid w:val="0"/>
        </w:rPr>
      </w:pPr>
    </w:p>
    <w:p w14:paraId="23186159" w14:textId="77777777" w:rsidR="00754E43" w:rsidRPr="00FD0425" w:rsidRDefault="00754E43" w:rsidP="00754E43">
      <w:pPr>
        <w:pStyle w:val="PL"/>
      </w:pPr>
    </w:p>
    <w:p w14:paraId="795B544B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750353">
        <w:rPr>
          <w:noProof w:val="0"/>
          <w:snapToGrid w:val="0"/>
        </w:rPr>
        <w:t>NPN-Support ::= CH</w:t>
      </w:r>
      <w:r w:rsidRPr="0046022C">
        <w:rPr>
          <w:noProof w:val="0"/>
          <w:snapToGrid w:val="0"/>
        </w:rPr>
        <w:t>OICE {</w:t>
      </w:r>
    </w:p>
    <w:p w14:paraId="3FBDAD98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ab/>
      </w:r>
      <w:proofErr w:type="spellStart"/>
      <w:r w:rsidRPr="0046022C">
        <w:rPr>
          <w:noProof w:val="0"/>
          <w:snapToGrid w:val="0"/>
        </w:rPr>
        <w:t>sNPN</w:t>
      </w:r>
      <w:proofErr w:type="spellEnd"/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NPN-Support-SNPN</w:t>
      </w:r>
      <w:r w:rsidRPr="00750353">
        <w:rPr>
          <w:noProof w:val="0"/>
          <w:snapToGrid w:val="0"/>
        </w:rPr>
        <w:t>,</w:t>
      </w:r>
    </w:p>
    <w:p w14:paraId="6AB96CDE" w14:textId="77777777" w:rsidR="00754E43" w:rsidRPr="002009B0" w:rsidRDefault="00754E43" w:rsidP="00754E43">
      <w:pPr>
        <w:pStyle w:val="PL"/>
        <w:rPr>
          <w:noProof w:val="0"/>
        </w:rPr>
      </w:pPr>
      <w:r w:rsidRPr="0046022C">
        <w:rPr>
          <w:noProof w:val="0"/>
          <w:snapToGrid w:val="0"/>
        </w:rPr>
        <w:tab/>
      </w:r>
      <w:r w:rsidRPr="0046022C">
        <w:rPr>
          <w:noProof w:val="0"/>
        </w:rPr>
        <w:t>choice-Extensions</w:t>
      </w:r>
      <w:r w:rsidRPr="0046022C">
        <w:rPr>
          <w:noProof w:val="0"/>
        </w:rPr>
        <w:tab/>
      </w:r>
      <w:r w:rsidRPr="0046022C">
        <w:rPr>
          <w:noProof w:val="0"/>
        </w:rPr>
        <w:tab/>
      </w:r>
      <w:proofErr w:type="spellStart"/>
      <w:r w:rsidRPr="002009B0">
        <w:rPr>
          <w:noProof w:val="0"/>
        </w:rPr>
        <w:t>Pro</w:t>
      </w:r>
      <w:r w:rsidRPr="0096236D">
        <w:rPr>
          <w:noProof w:val="0"/>
        </w:rPr>
        <w:t>tocolIE</w:t>
      </w:r>
      <w:proofErr w:type="spellEnd"/>
      <w:r w:rsidRPr="0096236D">
        <w:rPr>
          <w:noProof w:val="0"/>
        </w:rPr>
        <w:t>-Single</w:t>
      </w:r>
      <w:r>
        <w:rPr>
          <w:noProof w:val="0"/>
        </w:rPr>
        <w:t>-</w:t>
      </w:r>
      <w:r w:rsidRPr="00750353">
        <w:rPr>
          <w:noProof w:val="0"/>
        </w:rPr>
        <w:t>Container {</w:t>
      </w:r>
      <w:r w:rsidRPr="0046022C">
        <w:rPr>
          <w:noProof w:val="0"/>
        </w:rPr>
        <w:t xml:space="preserve"> {</w:t>
      </w:r>
      <w:r w:rsidRPr="0046022C">
        <w:rPr>
          <w:noProof w:val="0"/>
          <w:snapToGrid w:val="0"/>
        </w:rPr>
        <w:t>NPN-Support</w:t>
      </w:r>
      <w:r w:rsidRPr="0046022C">
        <w:rPr>
          <w:noProof w:val="0"/>
        </w:rPr>
        <w:t>-</w:t>
      </w:r>
      <w:proofErr w:type="spellStart"/>
      <w:r w:rsidRPr="0046022C">
        <w:rPr>
          <w:noProof w:val="0"/>
        </w:rPr>
        <w:t>ExtIEs</w:t>
      </w:r>
      <w:proofErr w:type="spellEnd"/>
      <w:r w:rsidRPr="0046022C">
        <w:rPr>
          <w:noProof w:val="0"/>
        </w:rPr>
        <w:t>} }</w:t>
      </w:r>
    </w:p>
    <w:p w14:paraId="669279E1" w14:textId="77777777" w:rsidR="00754E43" w:rsidRPr="008D5E13" w:rsidRDefault="00754E43" w:rsidP="00754E43">
      <w:pPr>
        <w:pStyle w:val="PL"/>
        <w:rPr>
          <w:noProof w:val="0"/>
          <w:snapToGrid w:val="0"/>
        </w:rPr>
      </w:pPr>
      <w:r w:rsidRPr="0096236D">
        <w:rPr>
          <w:noProof w:val="0"/>
          <w:snapToGrid w:val="0"/>
        </w:rPr>
        <w:t>}</w:t>
      </w:r>
    </w:p>
    <w:p w14:paraId="1C5AA8E6" w14:textId="77777777" w:rsidR="00754E43" w:rsidRPr="00277355" w:rsidRDefault="00754E43" w:rsidP="00754E43">
      <w:pPr>
        <w:pStyle w:val="PL"/>
        <w:rPr>
          <w:noProof w:val="0"/>
          <w:snapToGrid w:val="0"/>
        </w:rPr>
      </w:pPr>
    </w:p>
    <w:p w14:paraId="5D0E3234" w14:textId="77777777" w:rsidR="00754E43" w:rsidRPr="0046022C" w:rsidRDefault="00754E43" w:rsidP="00754E43">
      <w:pPr>
        <w:pStyle w:val="PL"/>
        <w:rPr>
          <w:noProof w:val="0"/>
        </w:rPr>
      </w:pPr>
      <w:r w:rsidRPr="00277355">
        <w:rPr>
          <w:noProof w:val="0"/>
          <w:snapToGrid w:val="0"/>
        </w:rPr>
        <w:t>NPN</w:t>
      </w:r>
      <w:r w:rsidRPr="00D83CCA">
        <w:rPr>
          <w:noProof w:val="0"/>
          <w:snapToGrid w:val="0"/>
        </w:rPr>
        <w:t>-S</w:t>
      </w:r>
      <w:r w:rsidRPr="007E0DCF">
        <w:rPr>
          <w:noProof w:val="0"/>
          <w:snapToGrid w:val="0"/>
        </w:rPr>
        <w:t>upport</w:t>
      </w:r>
      <w:r w:rsidRPr="007A007D">
        <w:rPr>
          <w:noProof w:val="0"/>
        </w:rPr>
        <w:t>-</w:t>
      </w:r>
      <w:proofErr w:type="spellStart"/>
      <w:r w:rsidRPr="007A007D">
        <w:rPr>
          <w:noProof w:val="0"/>
        </w:rPr>
        <w:t>ExtIEs</w:t>
      </w:r>
      <w:proofErr w:type="spellEnd"/>
      <w:r w:rsidRPr="007A007D">
        <w:rPr>
          <w:noProof w:val="0"/>
        </w:rPr>
        <w:t xml:space="preserve"> </w:t>
      </w:r>
      <w:r w:rsidRPr="009354E2">
        <w:rPr>
          <w:noProof w:val="0"/>
          <w:snapToGrid w:val="0"/>
        </w:rPr>
        <w:t>XN</w:t>
      </w:r>
      <w:r w:rsidRPr="00750353">
        <w:rPr>
          <w:noProof w:val="0"/>
          <w:snapToGrid w:val="0"/>
        </w:rPr>
        <w:t xml:space="preserve">AP-PROTOCOL-IES </w:t>
      </w:r>
      <w:r w:rsidRPr="0046022C">
        <w:rPr>
          <w:noProof w:val="0"/>
        </w:rPr>
        <w:t>::= {</w:t>
      </w:r>
    </w:p>
    <w:p w14:paraId="04A8ED01" w14:textId="77777777" w:rsidR="00754E43" w:rsidRPr="0096236D" w:rsidRDefault="00754E43" w:rsidP="00754E43">
      <w:pPr>
        <w:pStyle w:val="PL"/>
        <w:rPr>
          <w:noProof w:val="0"/>
        </w:rPr>
      </w:pPr>
      <w:r w:rsidRPr="002009B0">
        <w:rPr>
          <w:noProof w:val="0"/>
        </w:rPr>
        <w:tab/>
        <w:t>...</w:t>
      </w:r>
    </w:p>
    <w:p w14:paraId="5F98F95B" w14:textId="77777777" w:rsidR="00754E43" w:rsidRPr="00277355" w:rsidRDefault="00754E43" w:rsidP="00754E43">
      <w:pPr>
        <w:pStyle w:val="PL"/>
        <w:rPr>
          <w:noProof w:val="0"/>
        </w:rPr>
      </w:pPr>
      <w:r w:rsidRPr="008D5E13">
        <w:rPr>
          <w:noProof w:val="0"/>
        </w:rPr>
        <w:t>}</w:t>
      </w:r>
    </w:p>
    <w:p w14:paraId="0AA30888" w14:textId="77777777" w:rsidR="00754E43" w:rsidRPr="00277355" w:rsidRDefault="00754E43" w:rsidP="00754E43">
      <w:pPr>
        <w:pStyle w:val="PL"/>
      </w:pPr>
    </w:p>
    <w:p w14:paraId="2B8AEF2C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D83CCA">
        <w:rPr>
          <w:noProof w:val="0"/>
          <w:snapToGrid w:val="0"/>
        </w:rPr>
        <w:t>NPN-</w:t>
      </w:r>
      <w:r w:rsidRPr="007E0DCF">
        <w:rPr>
          <w:noProof w:val="0"/>
          <w:snapToGrid w:val="0"/>
        </w:rPr>
        <w:t>S</w:t>
      </w:r>
      <w:r w:rsidRPr="007A007D">
        <w:rPr>
          <w:noProof w:val="0"/>
          <w:snapToGrid w:val="0"/>
        </w:rPr>
        <w:t>upport</w:t>
      </w:r>
      <w:r w:rsidRPr="009354E2">
        <w:rPr>
          <w:noProof w:val="0"/>
          <w:snapToGrid w:val="0"/>
        </w:rPr>
        <w:t>-SNPN</w:t>
      </w:r>
      <w:r w:rsidRPr="00750353">
        <w:rPr>
          <w:noProof w:val="0"/>
          <w:snapToGrid w:val="0"/>
        </w:rPr>
        <w:t xml:space="preserve"> ::= </w:t>
      </w:r>
      <w:r w:rsidRPr="009354E2">
        <w:rPr>
          <w:noProof w:val="0"/>
          <w:snapToGrid w:val="0"/>
        </w:rPr>
        <w:t>SEQUENCE</w:t>
      </w:r>
      <w:r w:rsidRPr="00750353">
        <w:rPr>
          <w:noProof w:val="0"/>
          <w:snapToGrid w:val="0"/>
        </w:rPr>
        <w:t xml:space="preserve"> {</w:t>
      </w:r>
    </w:p>
    <w:p w14:paraId="0C063372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ab/>
      </w:r>
      <w:proofErr w:type="spellStart"/>
      <w:r w:rsidRPr="009354E2">
        <w:rPr>
          <w:noProof w:val="0"/>
          <w:snapToGrid w:val="0"/>
        </w:rPr>
        <w:t>nid</w:t>
      </w:r>
      <w:proofErr w:type="spellEnd"/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>NID,</w:t>
      </w:r>
    </w:p>
    <w:p w14:paraId="64F04253" w14:textId="77777777" w:rsidR="00754E43" w:rsidRDefault="00754E43" w:rsidP="00754E43">
      <w:pPr>
        <w:pStyle w:val="PL"/>
        <w:rPr>
          <w:noProof w:val="0"/>
        </w:rPr>
      </w:pPr>
      <w:r w:rsidRPr="002009B0">
        <w:rPr>
          <w:noProof w:val="0"/>
          <w:snapToGrid w:val="0"/>
        </w:rPr>
        <w:tab/>
      </w:r>
      <w:proofErr w:type="spellStart"/>
      <w:r w:rsidRPr="009354E2">
        <w:rPr>
          <w:noProof w:val="0"/>
          <w:snapToGrid w:val="0"/>
        </w:rPr>
        <w:t>ie</w:t>
      </w:r>
      <w:proofErr w:type="spellEnd"/>
      <w:r w:rsidRPr="009354E2">
        <w:rPr>
          <w:noProof w:val="0"/>
          <w:snapToGrid w:val="0"/>
        </w:rPr>
        <w:t>-Extension</w:t>
      </w:r>
      <w:r w:rsidRPr="00750353">
        <w:rPr>
          <w:noProof w:val="0"/>
        </w:rPr>
        <w:tab/>
      </w:r>
      <w:r w:rsidRPr="00750353">
        <w:rPr>
          <w:noProof w:val="0"/>
        </w:rPr>
        <w:tab/>
      </w:r>
      <w:proofErr w:type="spellStart"/>
      <w:r w:rsidRPr="0046022C">
        <w:rPr>
          <w:noProof w:val="0"/>
        </w:rPr>
        <w:t>Protocol</w:t>
      </w:r>
      <w:r w:rsidRPr="009354E2">
        <w:rPr>
          <w:noProof w:val="0"/>
        </w:rPr>
        <w:t>Extension</w:t>
      </w:r>
      <w:r w:rsidRPr="00750353">
        <w:rPr>
          <w:noProof w:val="0"/>
        </w:rPr>
        <w:t>Container</w:t>
      </w:r>
      <w:proofErr w:type="spellEnd"/>
      <w:r w:rsidRPr="00750353">
        <w:rPr>
          <w:noProof w:val="0"/>
        </w:rPr>
        <w:t xml:space="preserve"> { {</w:t>
      </w:r>
      <w:r w:rsidRPr="0046022C">
        <w:rPr>
          <w:noProof w:val="0"/>
          <w:snapToGrid w:val="0"/>
        </w:rPr>
        <w:t>NPN-Support</w:t>
      </w:r>
      <w:r w:rsidRPr="0046022C">
        <w:rPr>
          <w:noProof w:val="0"/>
        </w:rPr>
        <w:t>-</w:t>
      </w:r>
      <w:r w:rsidRPr="009354E2">
        <w:rPr>
          <w:noProof w:val="0"/>
        </w:rPr>
        <w:t>SNPN-</w:t>
      </w:r>
      <w:proofErr w:type="spellStart"/>
      <w:r w:rsidRPr="00750353">
        <w:rPr>
          <w:noProof w:val="0"/>
        </w:rPr>
        <w:t>ExtIEs</w:t>
      </w:r>
      <w:proofErr w:type="spellEnd"/>
      <w:r w:rsidRPr="00750353">
        <w:rPr>
          <w:noProof w:val="0"/>
        </w:rPr>
        <w:t>} }</w:t>
      </w:r>
      <w:r>
        <w:rPr>
          <w:noProof w:val="0"/>
        </w:rPr>
        <w:tab/>
        <w:t>OPTIONAL,</w:t>
      </w:r>
    </w:p>
    <w:p w14:paraId="702D66E8" w14:textId="77777777" w:rsidR="00754E43" w:rsidRPr="0046022C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D1BCAF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>}</w:t>
      </w:r>
    </w:p>
    <w:p w14:paraId="4140365A" w14:textId="77777777" w:rsidR="00754E43" w:rsidRPr="002009B0" w:rsidRDefault="00754E43" w:rsidP="00754E43">
      <w:pPr>
        <w:pStyle w:val="PL"/>
        <w:rPr>
          <w:noProof w:val="0"/>
          <w:snapToGrid w:val="0"/>
        </w:rPr>
      </w:pPr>
    </w:p>
    <w:p w14:paraId="5771FE0D" w14:textId="77777777" w:rsidR="00754E43" w:rsidRPr="0046022C" w:rsidRDefault="00754E43" w:rsidP="00754E43">
      <w:pPr>
        <w:pStyle w:val="PL"/>
        <w:rPr>
          <w:noProof w:val="0"/>
        </w:rPr>
      </w:pPr>
      <w:r w:rsidRPr="0096236D">
        <w:rPr>
          <w:noProof w:val="0"/>
          <w:snapToGrid w:val="0"/>
        </w:rPr>
        <w:t>NPN-S</w:t>
      </w:r>
      <w:r w:rsidRPr="008D5E13">
        <w:rPr>
          <w:noProof w:val="0"/>
          <w:snapToGrid w:val="0"/>
        </w:rPr>
        <w:t>upport</w:t>
      </w:r>
      <w:r w:rsidRPr="00277355">
        <w:rPr>
          <w:noProof w:val="0"/>
        </w:rPr>
        <w:t>-</w:t>
      </w:r>
      <w:r w:rsidRPr="009354E2">
        <w:rPr>
          <w:noProof w:val="0"/>
        </w:rPr>
        <w:t>SNPN-</w:t>
      </w:r>
      <w:proofErr w:type="spellStart"/>
      <w:r w:rsidRPr="00750353">
        <w:rPr>
          <w:noProof w:val="0"/>
        </w:rPr>
        <w:t>ExtIEs</w:t>
      </w:r>
      <w:proofErr w:type="spellEnd"/>
      <w:r w:rsidRPr="00750353">
        <w:rPr>
          <w:noProof w:val="0"/>
        </w:rPr>
        <w:t xml:space="preserve"> </w:t>
      </w:r>
      <w:r w:rsidRPr="009354E2">
        <w:rPr>
          <w:noProof w:val="0"/>
        </w:rPr>
        <w:t>XN</w:t>
      </w:r>
      <w:r w:rsidRPr="00750353">
        <w:rPr>
          <w:noProof w:val="0"/>
          <w:snapToGrid w:val="0"/>
        </w:rPr>
        <w:t>AP-PR</w:t>
      </w:r>
      <w:r w:rsidRPr="0046022C">
        <w:rPr>
          <w:noProof w:val="0"/>
          <w:snapToGrid w:val="0"/>
        </w:rPr>
        <w:t>OTOCOL-</w:t>
      </w:r>
      <w:r w:rsidRPr="009354E2">
        <w:rPr>
          <w:noProof w:val="0"/>
          <w:snapToGrid w:val="0"/>
        </w:rPr>
        <w:t>EXTENSION</w:t>
      </w:r>
      <w:r w:rsidRPr="00750353">
        <w:rPr>
          <w:noProof w:val="0"/>
          <w:snapToGrid w:val="0"/>
        </w:rPr>
        <w:t xml:space="preserve"> </w:t>
      </w:r>
      <w:r w:rsidRPr="0046022C">
        <w:rPr>
          <w:noProof w:val="0"/>
        </w:rPr>
        <w:t>::= {</w:t>
      </w:r>
    </w:p>
    <w:p w14:paraId="4B2C0D04" w14:textId="77777777" w:rsidR="00754E43" w:rsidRPr="008D5E13" w:rsidRDefault="00754E43" w:rsidP="00754E43">
      <w:pPr>
        <w:pStyle w:val="PL"/>
        <w:rPr>
          <w:noProof w:val="0"/>
        </w:rPr>
      </w:pPr>
      <w:r w:rsidRPr="002009B0">
        <w:rPr>
          <w:noProof w:val="0"/>
        </w:rPr>
        <w:tab/>
        <w:t>..</w:t>
      </w:r>
      <w:r w:rsidRPr="0096236D">
        <w:rPr>
          <w:noProof w:val="0"/>
        </w:rPr>
        <w:t>.</w:t>
      </w:r>
    </w:p>
    <w:p w14:paraId="73FC398D" w14:textId="77777777" w:rsidR="00754E43" w:rsidRDefault="00754E43" w:rsidP="00754E43">
      <w:pPr>
        <w:pStyle w:val="PL"/>
        <w:rPr>
          <w:noProof w:val="0"/>
        </w:rPr>
      </w:pPr>
      <w:r w:rsidRPr="00277355">
        <w:rPr>
          <w:noProof w:val="0"/>
        </w:rPr>
        <w:t>}</w:t>
      </w:r>
    </w:p>
    <w:p w14:paraId="2E38D407" w14:textId="77777777" w:rsidR="00754E43" w:rsidRDefault="00754E43" w:rsidP="00754E43">
      <w:pPr>
        <w:pStyle w:val="PL"/>
      </w:pPr>
    </w:p>
    <w:p w14:paraId="552AE97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::=</w:t>
      </w:r>
      <w:r>
        <w:rPr>
          <w:rFonts w:eastAsia="DengXian"/>
          <w:snapToGrid w:val="0"/>
          <w:lang w:eastAsia="zh-CN"/>
        </w:rPr>
        <w:t xml:space="preserve"> SEQUENCE {</w:t>
      </w:r>
    </w:p>
    <w:p w14:paraId="6A4C04D3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fdd-or-tdd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CHOICE {</w:t>
      </w:r>
    </w:p>
    <w:p w14:paraId="0161F723" w14:textId="77777777" w:rsidR="00754E43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fdd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>NPRACHConfiguration-FDD,</w:t>
      </w:r>
    </w:p>
    <w:p w14:paraId="26529D15" w14:textId="77777777" w:rsidR="00754E43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  <w:t>tdd</w:t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  <w:t>NPRACHConfiguration-TDD,</w:t>
      </w:r>
    </w:p>
    <w:p w14:paraId="4A60FE47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 w:rsidRPr="00740EFB">
        <w:t>choice-extension</w:t>
      </w:r>
      <w:r w:rsidRPr="00740EFB">
        <w:tab/>
      </w:r>
      <w:r w:rsidRPr="00740EFB">
        <w:tab/>
        <w:t>ProtocolIE-Single-Container { { FDD-or-TDD-in-NPRACHConfiguration-Choice-ExtIEs} }</w:t>
      </w:r>
    </w:p>
    <w:p w14:paraId="0607D25C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},</w:t>
      </w:r>
      <w:r>
        <w:rPr>
          <w:rFonts w:eastAsia="DengXian"/>
          <w:snapToGrid w:val="0"/>
          <w:lang w:eastAsia="zh-CN"/>
        </w:rPr>
        <w:tab/>
      </w:r>
    </w:p>
    <w:p w14:paraId="751DC612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iE-Extensions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ExtensionContainer { {</w:t>
      </w:r>
      <w:r>
        <w:rPr>
          <w:rFonts w:eastAsia="DengXian" w:cs="Courier New"/>
          <w:snapToGrid w:val="0"/>
          <w:lang w:eastAsia="zh-CN"/>
        </w:rPr>
        <w:t xml:space="preserve"> NPRACHConfiguration</w:t>
      </w:r>
      <w:r>
        <w:rPr>
          <w:rFonts w:eastAsia="DengXian"/>
          <w:snapToGrid w:val="0"/>
          <w:lang w:eastAsia="zh-CN"/>
        </w:rPr>
        <w:t>-ExtIEs} }</w:t>
      </w:r>
      <w:r>
        <w:rPr>
          <w:rFonts w:eastAsia="DengXian"/>
          <w:snapToGrid w:val="0"/>
          <w:lang w:eastAsia="zh-CN"/>
        </w:rPr>
        <w:tab/>
        <w:t>OPTIONAL,</w:t>
      </w:r>
    </w:p>
    <w:p w14:paraId="124498A7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6CA0F8BC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76733BB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3DC76374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</w:t>
      </w:r>
      <w:r>
        <w:rPr>
          <w:rFonts w:eastAsia="DengXian"/>
          <w:snapToGrid w:val="0"/>
          <w:lang w:eastAsia="zh-CN"/>
        </w:rPr>
        <w:t>-ExtIEs XNAP-PROTOCOL-EXTENSION ::= {</w:t>
      </w:r>
    </w:p>
    <w:p w14:paraId="253F2FFC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04209E08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725B5752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3531CA65" w14:textId="77777777" w:rsidR="00754E43" w:rsidRPr="00740EFB" w:rsidRDefault="00754E43" w:rsidP="00754E43">
      <w:pPr>
        <w:pStyle w:val="PL"/>
      </w:pPr>
      <w:r w:rsidRPr="00740EFB">
        <w:t>FDD-or-TDD-in-NPRACHConfiguration-Choice-ExtIEs XNAP-PROTOCOL-IES ::= {</w:t>
      </w:r>
    </w:p>
    <w:p w14:paraId="522E43DB" w14:textId="77777777" w:rsidR="00754E43" w:rsidRPr="00D03818" w:rsidRDefault="00754E43" w:rsidP="00754E43">
      <w:pPr>
        <w:pStyle w:val="PL"/>
      </w:pPr>
      <w:r w:rsidRPr="00740EFB">
        <w:tab/>
        <w:t>...</w:t>
      </w:r>
    </w:p>
    <w:p w14:paraId="53EE071E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CB1023">
        <w:rPr>
          <w:rFonts w:eastAsia="DengXian"/>
          <w:snapToGrid w:val="0"/>
          <w:lang w:eastAsia="zh-CN"/>
        </w:rPr>
        <w:t>}</w:t>
      </w:r>
    </w:p>
    <w:p w14:paraId="6D93EC94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5EE7CC12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-FDD::=</w:t>
      </w:r>
      <w:r>
        <w:rPr>
          <w:rFonts w:eastAsia="DengXian"/>
          <w:snapToGrid w:val="0"/>
          <w:lang w:eastAsia="zh-CN"/>
        </w:rPr>
        <w:t xml:space="preserve"> SEQUENCE {</w:t>
      </w:r>
    </w:p>
    <w:p w14:paraId="7D8CB45D" w14:textId="77777777" w:rsidR="00754E43" w:rsidRDefault="00754E43" w:rsidP="00754E43">
      <w:pPr>
        <w:pStyle w:val="PL"/>
        <w:tabs>
          <w:tab w:val="clear" w:pos="3840"/>
          <w:tab w:val="clear" w:pos="4224"/>
          <w:tab w:val="clear" w:pos="4608"/>
          <w:tab w:val="left" w:pos="376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prach-CP-length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NPRACH-CP-Length,</w:t>
      </w:r>
    </w:p>
    <w:p w14:paraId="19F04E38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anchorCarrier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>,</w:t>
      </w:r>
    </w:p>
    <w:p w14:paraId="32F58CB1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 xml:space="preserve">anchorCarrier-EDT-NPRACHConfig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11232DAF" w14:textId="77777777" w:rsidR="00754E43" w:rsidRDefault="00754E43" w:rsidP="00754E43">
      <w:pPr>
        <w:pStyle w:val="PL"/>
        <w:tabs>
          <w:tab w:val="left" w:pos="906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anchorCarrier-Format2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0D9C3BB7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anchorCarrier-Format2-EDT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3DAB843E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on-anchorCarrier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77FD112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on-anchorCarrier-Format2-NPRACHConfig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428885DF" w14:textId="77777777" w:rsidR="00754E43" w:rsidRDefault="00754E43" w:rsidP="00754E43">
      <w:pPr>
        <w:pStyle w:val="PL"/>
        <w:tabs>
          <w:tab w:val="clear" w:pos="1920"/>
          <w:tab w:val="clear" w:pos="2304"/>
          <w:tab w:val="clear" w:pos="8832"/>
          <w:tab w:val="left" w:pos="1840"/>
          <w:tab w:val="left" w:pos="2140"/>
          <w:tab w:val="left" w:pos="851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iE-Extensions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ExtensionContainer { {</w:t>
      </w:r>
      <w:r>
        <w:rPr>
          <w:rFonts w:eastAsia="DengXian" w:cs="Courier New"/>
          <w:snapToGrid w:val="0"/>
          <w:lang w:eastAsia="zh-CN"/>
        </w:rPr>
        <w:t xml:space="preserve"> NPRACHConfiguration-FDD</w:t>
      </w:r>
      <w:r>
        <w:rPr>
          <w:rFonts w:eastAsia="DengXian"/>
          <w:snapToGrid w:val="0"/>
          <w:lang w:eastAsia="zh-CN"/>
        </w:rPr>
        <w:t>-ExtIEs} }</w:t>
      </w:r>
      <w:r>
        <w:rPr>
          <w:rFonts w:eastAsia="DengXian"/>
          <w:snapToGrid w:val="0"/>
          <w:lang w:eastAsia="zh-CN"/>
        </w:rPr>
        <w:tab/>
        <w:t>OPTIONAL,</w:t>
      </w:r>
    </w:p>
    <w:p w14:paraId="0A84A18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1D3609B2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3D1EADF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5D05587D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-FDD</w:t>
      </w:r>
      <w:r>
        <w:rPr>
          <w:rFonts w:eastAsia="DengXian"/>
          <w:snapToGrid w:val="0"/>
          <w:lang w:eastAsia="zh-CN"/>
        </w:rPr>
        <w:t>-ExtIEs XNAP-PROTOCOL-EXTENSION ::= {</w:t>
      </w:r>
    </w:p>
    <w:p w14:paraId="3120993D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4AA38D3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7F6DE2A0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359C1E4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-TDD::=</w:t>
      </w:r>
      <w:r>
        <w:rPr>
          <w:rFonts w:eastAsia="DengXian"/>
          <w:snapToGrid w:val="0"/>
          <w:lang w:eastAsia="zh-CN"/>
        </w:rPr>
        <w:t xml:space="preserve"> SEQUENCE {</w:t>
      </w:r>
    </w:p>
    <w:p w14:paraId="4142FAFD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prach-preambleFormat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NPRACH-preambleFormat,</w:t>
      </w:r>
    </w:p>
    <w:p w14:paraId="41A38A49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anchorCarrier-NPRACHConfigTDD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>,</w:t>
      </w:r>
    </w:p>
    <w:p w14:paraId="39FCEC36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on-anchorCarrierFequencyConfiglist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 xml:space="preserve">Non-AnchorCarrierFrequencylist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36FE975A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non-anchorCarrier-NPRACHConfigTDD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OPTIONAL,</w:t>
      </w:r>
    </w:p>
    <w:p w14:paraId="60013953" w14:textId="77777777" w:rsidR="00754E43" w:rsidRDefault="00754E43" w:rsidP="00754E43">
      <w:pPr>
        <w:pStyle w:val="PL"/>
        <w:tabs>
          <w:tab w:val="clear" w:pos="2304"/>
          <w:tab w:val="left" w:pos="198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iE-Extensions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ExtensionContainer { {</w:t>
      </w:r>
      <w:r>
        <w:rPr>
          <w:rFonts w:eastAsia="DengXian" w:cs="Courier New"/>
          <w:snapToGrid w:val="0"/>
          <w:lang w:eastAsia="zh-CN"/>
        </w:rPr>
        <w:t xml:space="preserve"> NPRACHConfiguration-TDD</w:t>
      </w:r>
      <w:r>
        <w:rPr>
          <w:rFonts w:eastAsia="DengXian"/>
          <w:snapToGrid w:val="0"/>
          <w:lang w:eastAsia="zh-CN"/>
        </w:rPr>
        <w:t>-ExtIEs} }</w:t>
      </w:r>
      <w:r>
        <w:rPr>
          <w:rFonts w:eastAsia="DengXian"/>
          <w:snapToGrid w:val="0"/>
          <w:lang w:eastAsia="zh-CN"/>
        </w:rPr>
        <w:tab/>
        <w:t>OPTIONAL,</w:t>
      </w:r>
    </w:p>
    <w:p w14:paraId="2A0118FE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07289B13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...</w:t>
      </w:r>
    </w:p>
    <w:p w14:paraId="3BD1D05D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7B335CEB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7C809B1A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>NPRACHConfiguration-TDD</w:t>
      </w:r>
      <w:r>
        <w:rPr>
          <w:rFonts w:eastAsia="DengXian"/>
          <w:snapToGrid w:val="0"/>
          <w:lang w:eastAsia="zh-CN"/>
        </w:rPr>
        <w:t>-ExtIEs XNAP-PROTOCOL-EXTENSION ::= {</w:t>
      </w:r>
    </w:p>
    <w:p w14:paraId="6CCB3ED6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...</w:t>
      </w:r>
    </w:p>
    <w:p w14:paraId="4C368476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62849249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12ECD82F" w14:textId="77777777" w:rsidR="00754E43" w:rsidRDefault="00754E43" w:rsidP="00754E43">
      <w:pPr>
        <w:pStyle w:val="PL"/>
        <w:tabs>
          <w:tab w:val="clear" w:pos="192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NPRACH-CP-Length::=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ENUMERATED {</w:t>
      </w:r>
    </w:p>
    <w:p w14:paraId="232E3880" w14:textId="77777777" w:rsidR="00754E43" w:rsidRDefault="00754E43" w:rsidP="00754E43">
      <w:pPr>
        <w:pStyle w:val="PL"/>
        <w:tabs>
          <w:tab w:val="clear" w:pos="192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 xml:space="preserve">us66dot7, </w:t>
      </w:r>
    </w:p>
    <w:p w14:paraId="3F3A4D88" w14:textId="77777777" w:rsidR="00754E43" w:rsidRDefault="00754E43" w:rsidP="00754E43">
      <w:pPr>
        <w:pStyle w:val="PL"/>
        <w:tabs>
          <w:tab w:val="clear" w:pos="192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ab/>
        <w:t>us266dot7,</w:t>
      </w:r>
    </w:p>
    <w:p w14:paraId="3ABD3BBD" w14:textId="77777777" w:rsidR="00754E43" w:rsidRPr="006102EF" w:rsidRDefault="00754E43" w:rsidP="00754E43">
      <w:pPr>
        <w:pStyle w:val="PL"/>
        <w:rPr>
          <w:rFonts w:eastAsia="Malgun Gothic"/>
          <w:snapToGrid w:val="0"/>
        </w:rPr>
      </w:pP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...</w:t>
      </w:r>
    </w:p>
    <w:p w14:paraId="08A999A1" w14:textId="77777777" w:rsidR="00754E43" w:rsidRDefault="00754E43" w:rsidP="00754E43">
      <w:pPr>
        <w:pStyle w:val="PL"/>
        <w:tabs>
          <w:tab w:val="clear" w:pos="1920"/>
        </w:tabs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}</w:t>
      </w:r>
    </w:p>
    <w:p w14:paraId="6D777267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1A6CCD1C" w14:textId="77777777" w:rsidR="00754E43" w:rsidRPr="006102EF" w:rsidRDefault="00754E43" w:rsidP="00754E43">
      <w:pPr>
        <w:pStyle w:val="PL"/>
        <w:rPr>
          <w:rFonts w:eastAsia="Malgun Gothic"/>
          <w:snapToGrid w:val="0"/>
        </w:rPr>
      </w:pPr>
      <w:r>
        <w:rPr>
          <w:rFonts w:eastAsia="DengXian"/>
          <w:snapToGrid w:val="0"/>
          <w:lang w:eastAsia="zh-CN"/>
        </w:rPr>
        <w:t xml:space="preserve">NPRACH-preambleFormat::= </w:t>
      </w:r>
      <w:r>
        <w:rPr>
          <w:rFonts w:eastAsia="DengXian"/>
          <w:snapToGrid w:val="0"/>
          <w:lang w:eastAsia="zh-CN"/>
        </w:rPr>
        <w:tab/>
        <w:t>ENUMERATED {fmt0,fmt1,fmt2,fmt0a,fmt1a,</w:t>
      </w:r>
      <w:r>
        <w:rPr>
          <w:snapToGrid w:val="0"/>
        </w:rPr>
        <w:t>...</w:t>
      </w:r>
      <w:r>
        <w:rPr>
          <w:rFonts w:eastAsia="DengXian"/>
          <w:snapToGrid w:val="0"/>
          <w:lang w:eastAsia="zh-CN"/>
        </w:rPr>
        <w:t>}</w:t>
      </w:r>
    </w:p>
    <w:p w14:paraId="5B057008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7AA7B9F8" w14:textId="77777777" w:rsidR="00754E43" w:rsidRPr="006102EF" w:rsidRDefault="00754E43" w:rsidP="00754E43">
      <w:pPr>
        <w:pStyle w:val="PL"/>
        <w:rPr>
          <w:rFonts w:eastAsia="Malgun Gothic"/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 xml:space="preserve"> ::= SEQUENCE (SIZE(1..</w:t>
      </w:r>
      <w:r>
        <w:t>maxnoofNonAnchorCarrierFreqConfig</w:t>
      </w:r>
      <w:r>
        <w:rPr>
          <w:snapToGrid w:val="0"/>
          <w:lang w:eastAsia="zh-CN"/>
        </w:rPr>
        <w:t xml:space="preserve">)) OF </w:t>
      </w:r>
    </w:p>
    <w:p w14:paraId="0F9661D9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QUENCE {</w:t>
      </w:r>
    </w:p>
    <w:p w14:paraId="173473F6" w14:textId="77777777" w:rsidR="00754E43" w:rsidRDefault="00754E43" w:rsidP="00754E43">
      <w:pPr>
        <w:pStyle w:val="PL"/>
        <w:rPr>
          <w:rFonts w:eastAsia="DengXi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non-anchorCarrierFrquency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DengXian"/>
          <w:snapToGrid w:val="0"/>
          <w:lang w:eastAsia="zh-CN"/>
        </w:rPr>
        <w:t>,</w:t>
      </w:r>
    </w:p>
    <w:p w14:paraId="52516BB3" w14:textId="77777777" w:rsidR="00754E43" w:rsidRPr="006102EF" w:rsidRDefault="00754E43" w:rsidP="00754E43">
      <w:pPr>
        <w:pStyle w:val="PL"/>
        <w:rPr>
          <w:rFonts w:eastAsia="Malgun Gothic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</w:t>
      </w:r>
      <w:r>
        <w:rPr>
          <w:rFonts w:eastAsia="DengXian"/>
          <w:snapToGrid w:val="0"/>
          <w:lang w:eastAsia="zh-CN"/>
        </w:rPr>
        <w:t xml:space="preserve"> Non-AnchorCarrierFrequencylist</w:t>
      </w:r>
      <w:r>
        <w:rPr>
          <w:snapToGrid w:val="0"/>
          <w:lang w:eastAsia="zh-CN"/>
        </w:rPr>
        <w:t>-ExtIEs} } OPTIONAL,</w:t>
      </w:r>
    </w:p>
    <w:p w14:paraId="189D88DF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...</w:t>
      </w:r>
    </w:p>
    <w:p w14:paraId="6E989A7E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}</w:t>
      </w:r>
    </w:p>
    <w:p w14:paraId="6F6BB88D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1293DEE7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eastAsia="DengXian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>-ExtIEs XNAP-PROTOCOL-EXTENSION ::= {</w:t>
      </w:r>
    </w:p>
    <w:p w14:paraId="4DDB0A20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7204F08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D84C4D7" w14:textId="77777777" w:rsidR="00754E43" w:rsidRDefault="00754E43" w:rsidP="00754E43">
      <w:pPr>
        <w:pStyle w:val="PL"/>
      </w:pPr>
    </w:p>
    <w:p w14:paraId="49804B44" w14:textId="77777777" w:rsidR="00754E43" w:rsidRDefault="00754E43" w:rsidP="00754E43">
      <w:pPr>
        <w:pStyle w:val="PL"/>
      </w:pPr>
    </w:p>
    <w:p w14:paraId="59D43D67" w14:textId="77777777" w:rsidR="00754E43" w:rsidRPr="00FD0425" w:rsidRDefault="00754E43" w:rsidP="00754E43">
      <w:pPr>
        <w:pStyle w:val="PL"/>
      </w:pPr>
      <w:r w:rsidRPr="00FD0425">
        <w:t>NR-Cell-Identity</w:t>
      </w:r>
      <w:r w:rsidRPr="00FD0425">
        <w:tab/>
      </w:r>
      <w:r w:rsidRPr="00FD0425">
        <w:tab/>
        <w:t>::= BIT STRING (SIZE (36))</w:t>
      </w:r>
    </w:p>
    <w:p w14:paraId="3E44801F" w14:textId="77777777" w:rsidR="00754E43" w:rsidRPr="00FD0425" w:rsidRDefault="00754E43" w:rsidP="00754E43">
      <w:pPr>
        <w:pStyle w:val="PL"/>
      </w:pPr>
    </w:p>
    <w:p w14:paraId="64F3E7B9" w14:textId="77777777" w:rsidR="00754E43" w:rsidRPr="00FD0425" w:rsidRDefault="00754E43" w:rsidP="00754E43">
      <w:pPr>
        <w:pStyle w:val="PL"/>
      </w:pPr>
    </w:p>
    <w:p w14:paraId="7C0D8277" w14:textId="77777777" w:rsidR="00754E43" w:rsidRPr="00FD0425" w:rsidRDefault="00754E43" w:rsidP="00754E43">
      <w:pPr>
        <w:pStyle w:val="PL"/>
      </w:pPr>
      <w:r w:rsidRPr="00FD0425">
        <w:t>NG-RAN-Cell-Identity-ListinRANPagingArea ::= SEQUENCE (SIZE (1..maxnoofCellsinRNA)) OF NG-RAN-Cell-Identity</w:t>
      </w:r>
    </w:p>
    <w:p w14:paraId="2D52FC67" w14:textId="77777777" w:rsidR="00754E43" w:rsidRPr="00FD0425" w:rsidRDefault="00754E43" w:rsidP="00754E43">
      <w:pPr>
        <w:pStyle w:val="PL"/>
      </w:pPr>
      <w:bookmarkStart w:id="887" w:name="_Hlk513540941"/>
    </w:p>
    <w:p w14:paraId="63A9C7EB" w14:textId="77777777" w:rsidR="00754E43" w:rsidRPr="00FD0425" w:rsidRDefault="00754E43" w:rsidP="00754E43">
      <w:pPr>
        <w:pStyle w:val="PL"/>
      </w:pPr>
    </w:p>
    <w:p w14:paraId="03676DAC" w14:textId="77777777" w:rsidR="00754E43" w:rsidRPr="00FD0425" w:rsidRDefault="00754E43" w:rsidP="00754E43">
      <w:pPr>
        <w:pStyle w:val="PL"/>
      </w:pPr>
      <w:r w:rsidRPr="00FD0425">
        <w:t>NR-CGI</w:t>
      </w:r>
      <w:bookmarkEnd w:id="887"/>
      <w:r w:rsidRPr="00FD0425">
        <w:t xml:space="preserve"> ::= SEQUENCE {</w:t>
      </w:r>
    </w:p>
    <w:p w14:paraId="31E71728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PLMN-I</w:t>
      </w:r>
      <w:r w:rsidRPr="00FD0425">
        <w:rPr>
          <w:noProof w:val="0"/>
        </w:rPr>
        <w:t>dentity,</w:t>
      </w:r>
    </w:p>
    <w:p w14:paraId="097031CD" w14:textId="77777777" w:rsidR="00754E43" w:rsidRPr="00FD0425" w:rsidRDefault="00754E43" w:rsidP="00754E43">
      <w:pPr>
        <w:pStyle w:val="PL"/>
      </w:pPr>
      <w:r w:rsidRPr="00FD0425">
        <w:tab/>
        <w:t>nr-CI</w:t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303337E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NR-CGI-</w:t>
      </w:r>
      <w:proofErr w:type="spellStart"/>
      <w:r w:rsidRPr="00FD0425">
        <w:t>Ext</w:t>
      </w:r>
      <w:r w:rsidRPr="00FD0425">
        <w:rPr>
          <w:noProof w:val="0"/>
          <w:snapToGrid w:val="0"/>
          <w:lang w:eastAsia="zh-CN"/>
        </w:rPr>
        <w:t>IEs</w:t>
      </w:r>
      <w:proofErr w:type="spellEnd"/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7F455C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38AE033" w14:textId="77777777" w:rsidR="00754E43" w:rsidRPr="00FD0425" w:rsidRDefault="00754E43" w:rsidP="00754E43">
      <w:pPr>
        <w:pStyle w:val="PL"/>
      </w:pPr>
      <w:r w:rsidRPr="00FD0425">
        <w:t>}</w:t>
      </w:r>
    </w:p>
    <w:p w14:paraId="71C7CD81" w14:textId="77777777" w:rsidR="00754E43" w:rsidRPr="00FD0425" w:rsidRDefault="00754E43" w:rsidP="00754E43">
      <w:pPr>
        <w:pStyle w:val="PL"/>
      </w:pPr>
    </w:p>
    <w:p w14:paraId="1923CAE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-CGI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D2C79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7E3865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4A1CB4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E015C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CyclicPrefix</w:t>
      </w:r>
      <w:proofErr w:type="spellEnd"/>
      <w:r w:rsidRPr="00FD0425">
        <w:rPr>
          <w:noProof w:val="0"/>
          <w:snapToGrid w:val="0"/>
          <w:lang w:eastAsia="zh-CN"/>
        </w:rPr>
        <w:t xml:space="preserve"> ::= ENUMERATED {</w:t>
      </w:r>
      <w:r>
        <w:rPr>
          <w:noProof w:val="0"/>
          <w:snapToGrid w:val="0"/>
          <w:lang w:eastAsia="zh-CN"/>
        </w:rPr>
        <w:t>n</w:t>
      </w:r>
      <w:r w:rsidRPr="00FD0425">
        <w:rPr>
          <w:noProof w:val="0"/>
          <w:snapToGrid w:val="0"/>
          <w:lang w:eastAsia="zh-CN"/>
        </w:rPr>
        <w:t xml:space="preserve">ormal, </w:t>
      </w:r>
      <w:r>
        <w:rPr>
          <w:noProof w:val="0"/>
          <w:snapToGrid w:val="0"/>
          <w:lang w:eastAsia="zh-CN"/>
        </w:rPr>
        <w:t>e</w:t>
      </w:r>
      <w:r w:rsidRPr="00FD0425">
        <w:rPr>
          <w:noProof w:val="0"/>
          <w:snapToGrid w:val="0"/>
          <w:lang w:eastAsia="zh-CN"/>
        </w:rPr>
        <w:t>xtended, ...}</w:t>
      </w:r>
    </w:p>
    <w:p w14:paraId="7540F3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DA1E3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DL-</w:t>
      </w:r>
      <w:proofErr w:type="spellStart"/>
      <w:r w:rsidRPr="00FD0425">
        <w:rPr>
          <w:noProof w:val="0"/>
          <w:snapToGrid w:val="0"/>
          <w:lang w:eastAsia="zh-CN"/>
        </w:rPr>
        <w:t>ULTransmissionPeriodicity</w:t>
      </w:r>
      <w:proofErr w:type="spellEnd"/>
      <w:r w:rsidRPr="00FD0425">
        <w:rPr>
          <w:noProof w:val="0"/>
          <w:snapToGrid w:val="0"/>
          <w:lang w:eastAsia="zh-CN"/>
        </w:rPr>
        <w:t xml:space="preserve"> ::= ENUMERATED {ms0p5, ms0p625, ms1, ms1p25, ms2, ms2p5, ms3, ms4, ms5, ms10, ms20, ms40, ms60, ms80, ms100, ms120, ms140, ms160, ...}</w:t>
      </w:r>
    </w:p>
    <w:p w14:paraId="65C605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8CC65C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 xml:space="preserve"> ::= INTEGER (1..1024, ...)</w:t>
      </w:r>
    </w:p>
    <w:p w14:paraId="546911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D535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70B4A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 xml:space="preserve">-List ::= SEQUENCE (SIZE(1..maxnoofNRCellBands)) OF </w:t>
      </w:r>
      <w:proofErr w:type="spellStart"/>
      <w:r w:rsidRPr="00FD0425">
        <w:rPr>
          <w:noProof w:val="0"/>
          <w:snapToGrid w:val="0"/>
          <w:lang w:eastAsia="zh-CN"/>
        </w:rPr>
        <w:t>NRFrequencyBandItem</w:t>
      </w:r>
      <w:proofErr w:type="spellEnd"/>
    </w:p>
    <w:p w14:paraId="19CF3A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E0E51B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Item</w:t>
      </w:r>
      <w:proofErr w:type="spellEnd"/>
      <w:r w:rsidRPr="00FD0425">
        <w:rPr>
          <w:noProof w:val="0"/>
          <w:snapToGrid w:val="0"/>
          <w:lang w:eastAsia="zh-CN"/>
        </w:rPr>
        <w:t xml:space="preserve"> ::= SEQUENCE {</w:t>
      </w:r>
    </w:p>
    <w:p w14:paraId="46618B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frequency-ban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272467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supported-SUL-Band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SupportedSULBandList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AAE2CD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NRFrequencyBandItem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6FBDF8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7BAC4DC" w14:textId="77777777" w:rsidR="00754E43" w:rsidRPr="00FD0425" w:rsidRDefault="00754E43" w:rsidP="00754E43">
      <w:pPr>
        <w:pStyle w:val="PL"/>
      </w:pPr>
      <w:r w:rsidRPr="00FD0425">
        <w:t>}</w:t>
      </w:r>
    </w:p>
    <w:p w14:paraId="631F1A11" w14:textId="77777777" w:rsidR="00754E43" w:rsidRPr="00FD0425" w:rsidRDefault="00754E43" w:rsidP="00754E43">
      <w:pPr>
        <w:pStyle w:val="PL"/>
      </w:pPr>
    </w:p>
    <w:p w14:paraId="3B37D87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Item</w:t>
      </w:r>
      <w:r w:rsidRPr="00FD0425">
        <w:t>-Ext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87822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3CA97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E1D74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1A52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BCF723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05DC18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888" w:name="_Hlk515377712"/>
      <w:proofErr w:type="spellStart"/>
      <w:r w:rsidRPr="00FD0425">
        <w:rPr>
          <w:noProof w:val="0"/>
          <w:snapToGrid w:val="0"/>
          <w:lang w:eastAsia="zh-CN"/>
        </w:rPr>
        <w:t>NRFrequencyInfo</w:t>
      </w:r>
      <w:bookmarkEnd w:id="888"/>
      <w:proofErr w:type="spellEnd"/>
      <w:r w:rsidRPr="00FD0425">
        <w:rPr>
          <w:noProof w:val="0"/>
          <w:snapToGrid w:val="0"/>
          <w:lang w:eastAsia="zh-CN"/>
        </w:rPr>
        <w:t xml:space="preserve"> ::= SEQUENCE {</w:t>
      </w:r>
    </w:p>
    <w:p w14:paraId="47D5790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ARFCN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ARFCN,</w:t>
      </w:r>
    </w:p>
    <w:p w14:paraId="63911B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sul</w:t>
      </w:r>
      <w:proofErr w:type="spellEnd"/>
      <w:r w:rsidRPr="00FD0425">
        <w:rPr>
          <w:noProof w:val="0"/>
          <w:snapToGrid w:val="0"/>
          <w:lang w:eastAsia="zh-CN"/>
        </w:rPr>
        <w:t>-inform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SUL-Inform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50E5210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frequencyBand</w:t>
      </w:r>
      <w:proofErr w:type="spellEnd"/>
      <w:r w:rsidRPr="00FD0425">
        <w:rPr>
          <w:noProof w:val="0"/>
          <w:snapToGrid w:val="0"/>
          <w:lang w:eastAsia="zh-CN"/>
        </w:rPr>
        <w:t>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>-List,</w:t>
      </w:r>
    </w:p>
    <w:p w14:paraId="0131E0C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NRFrequencyInfo-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18982E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36F590B" w14:textId="77777777" w:rsidR="00754E43" w:rsidRPr="00FD0425" w:rsidRDefault="00754E43" w:rsidP="00754E43">
      <w:pPr>
        <w:pStyle w:val="PL"/>
      </w:pPr>
      <w:r w:rsidRPr="00FD0425">
        <w:t>}</w:t>
      </w:r>
    </w:p>
    <w:p w14:paraId="21B7D5E3" w14:textId="77777777" w:rsidR="00754E43" w:rsidRPr="00FD0425" w:rsidRDefault="00754E43" w:rsidP="00754E43">
      <w:pPr>
        <w:pStyle w:val="PL"/>
      </w:pPr>
    </w:p>
    <w:p w14:paraId="2495259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FrequencyInfo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8D071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  <w:r w:rsidRPr="00FD0425">
        <w:rPr>
          <w:noProof w:val="0"/>
          <w:snapToGrid w:val="0"/>
          <w:lang w:eastAsia="zh-CN"/>
        </w:rPr>
        <w:t>...</w:t>
      </w:r>
    </w:p>
    <w:p w14:paraId="3F99F69E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96F29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9E4CF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RMobilityHistoryReport</w:t>
      </w:r>
      <w:r w:rsidRPr="000363EC">
        <w:rPr>
          <w:snapToGrid w:val="0"/>
        </w:rPr>
        <w:t xml:space="preserve"> ::= OCTET STRING</w:t>
      </w:r>
    </w:p>
    <w:p w14:paraId="2A0533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48E21E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B6C0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ModeInfo</w:t>
      </w:r>
      <w:proofErr w:type="spellEnd"/>
      <w:r w:rsidRPr="00FD0425">
        <w:rPr>
          <w:noProof w:val="0"/>
          <w:snapToGrid w:val="0"/>
          <w:lang w:eastAsia="zh-CN"/>
        </w:rPr>
        <w:t xml:space="preserve"> ::= CHOICE {</w:t>
      </w:r>
    </w:p>
    <w:p w14:paraId="2CF77FD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fdd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ModeInfoFDD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2DEF96B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tdd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ModeInfoTDD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5B750AB9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NRModeInfo-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34292FCD" w14:textId="77777777" w:rsidR="00754E43" w:rsidRPr="00FD0425" w:rsidRDefault="00754E43" w:rsidP="00754E43">
      <w:pPr>
        <w:pStyle w:val="PL"/>
      </w:pPr>
      <w:r w:rsidRPr="00FD0425">
        <w:t>}</w:t>
      </w:r>
    </w:p>
    <w:p w14:paraId="2B1BA816" w14:textId="77777777" w:rsidR="00754E43" w:rsidRPr="00FD0425" w:rsidRDefault="00754E43" w:rsidP="00754E43">
      <w:pPr>
        <w:pStyle w:val="PL"/>
      </w:pPr>
    </w:p>
    <w:p w14:paraId="5F0C1A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6E72B6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1D58D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8A895BD" w14:textId="77777777" w:rsidR="00754E43" w:rsidRPr="00FD0425" w:rsidRDefault="00754E43" w:rsidP="00754E43">
      <w:pPr>
        <w:pStyle w:val="PL"/>
      </w:pPr>
    </w:p>
    <w:p w14:paraId="36854B7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ModeInfoFDD</w:t>
      </w:r>
      <w:proofErr w:type="spellEnd"/>
      <w:r w:rsidRPr="00FD0425">
        <w:rPr>
          <w:noProof w:val="0"/>
          <w:snapToGrid w:val="0"/>
          <w:lang w:eastAsia="zh-CN"/>
        </w:rPr>
        <w:t xml:space="preserve"> ::= SEQUENCE {</w:t>
      </w:r>
    </w:p>
    <w:p w14:paraId="32AD5C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ulNRFrequencyInfo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FrequencyInfo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3FC8BB5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</w:r>
      <w:proofErr w:type="spellStart"/>
      <w:r w:rsidRPr="00FD0425">
        <w:rPr>
          <w:noProof w:val="0"/>
          <w:snapToGrid w:val="0"/>
          <w:lang w:eastAsia="zh-CN"/>
        </w:rPr>
        <w:t>dlNRFrequencyInfo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FrequencyInfo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12C749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ulNRTransmissonBandwidth</w:t>
      </w:r>
      <w:proofErr w:type="spellEnd"/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TransmissionBandwidth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02605D3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dlNRTransmissonBandwidth</w:t>
      </w:r>
      <w:proofErr w:type="spellEnd"/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TransmissionBandwidth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45E5A60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NRModeInfoFDD-ExtIEs</w:t>
      </w:r>
      <w:proofErr w:type="spellEnd"/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61F559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22E2FC" w14:textId="77777777" w:rsidR="00754E43" w:rsidRPr="00FD0425" w:rsidRDefault="00754E43" w:rsidP="00754E43">
      <w:pPr>
        <w:pStyle w:val="PL"/>
      </w:pPr>
      <w:r w:rsidRPr="00FD0425">
        <w:t>}</w:t>
      </w:r>
    </w:p>
    <w:p w14:paraId="146ABDAF" w14:textId="77777777" w:rsidR="00754E43" w:rsidRPr="00FD0425" w:rsidRDefault="00754E43" w:rsidP="00754E43">
      <w:pPr>
        <w:pStyle w:val="PL"/>
      </w:pPr>
    </w:p>
    <w:p w14:paraId="5DFB97C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FDD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7FA5F6C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proofErr w:type="spellStart"/>
      <w:r>
        <w:rPr>
          <w:noProof w:val="0"/>
          <w:snapToGrid w:val="0"/>
          <w:lang w:eastAsia="zh-CN"/>
        </w:rPr>
        <w:t>NRCarrierList</w:t>
      </w:r>
      <w:proofErr w:type="spellEnd"/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B2B799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proofErr w:type="spellStart"/>
      <w:r>
        <w:rPr>
          <w:rFonts w:hint="eastAsia"/>
          <w:noProof w:val="0"/>
          <w:snapToGrid w:val="0"/>
          <w:lang w:eastAsia="zh-CN"/>
        </w:rPr>
        <w:t>D</w:t>
      </w:r>
      <w:r>
        <w:rPr>
          <w:noProof w:val="0"/>
          <w:snapToGrid w:val="0"/>
          <w:lang w:eastAsia="zh-CN"/>
        </w:rPr>
        <w:t>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proofErr w:type="spellStart"/>
      <w:r>
        <w:rPr>
          <w:noProof w:val="0"/>
          <w:snapToGrid w:val="0"/>
          <w:lang w:eastAsia="zh-CN"/>
        </w:rPr>
        <w:t>NRCarrierList</w:t>
      </w:r>
      <w:proofErr w:type="spellEnd"/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</w:p>
    <w:p w14:paraId="4DE3868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2CAC63E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804D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33ECF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01658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ModeInfoTDD</w:t>
      </w:r>
      <w:proofErr w:type="spellEnd"/>
      <w:r w:rsidRPr="00FD0425">
        <w:rPr>
          <w:noProof w:val="0"/>
          <w:snapToGrid w:val="0"/>
          <w:lang w:eastAsia="zh-CN"/>
        </w:rPr>
        <w:t xml:space="preserve"> ::= SEQUENCE {</w:t>
      </w:r>
    </w:p>
    <w:p w14:paraId="4460773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FrequencyInfo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FrequencyInfo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43C95C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TransmissonBandwidth</w:t>
      </w:r>
      <w:proofErr w:type="spellEnd"/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TransmissionBandwidth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1EF83CA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NRModeInfoTDD-ExtIEs</w:t>
      </w:r>
      <w:proofErr w:type="spellEnd"/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43C3CD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5F60FD2" w14:textId="77777777" w:rsidR="00754E43" w:rsidRPr="00FD0425" w:rsidRDefault="00754E43" w:rsidP="00754E43">
      <w:pPr>
        <w:pStyle w:val="PL"/>
      </w:pPr>
      <w:r w:rsidRPr="00FD0425">
        <w:t>}</w:t>
      </w:r>
    </w:p>
    <w:p w14:paraId="4BC9A25C" w14:textId="77777777" w:rsidR="00754E43" w:rsidRPr="00FD0425" w:rsidRDefault="00754E43" w:rsidP="00754E43">
      <w:pPr>
        <w:pStyle w:val="PL"/>
      </w:pPr>
    </w:p>
    <w:p w14:paraId="116690AC" w14:textId="77777777" w:rsidR="00754E43" w:rsidRPr="007C47D0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TDD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6C8C385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7C47D0">
        <w:rPr>
          <w:noProof w:val="0"/>
          <w:snapToGrid w:val="0"/>
          <w:lang w:eastAsia="zh-CN"/>
        </w:rPr>
        <w:tab/>
        <w:t>{ID id-</w:t>
      </w:r>
      <w:proofErr w:type="spellStart"/>
      <w:r w:rsidRPr="007C47D0">
        <w:rPr>
          <w:noProof w:val="0"/>
          <w:snapToGrid w:val="0"/>
          <w:lang w:eastAsia="zh-CN"/>
        </w:rPr>
        <w:t>IntendedTDD</w:t>
      </w:r>
      <w:proofErr w:type="spellEnd"/>
      <w:r w:rsidRPr="007C47D0">
        <w:rPr>
          <w:noProof w:val="0"/>
          <w:snapToGrid w:val="0"/>
          <w:lang w:eastAsia="zh-CN"/>
        </w:rPr>
        <w:t>-DL-</w:t>
      </w:r>
      <w:proofErr w:type="spellStart"/>
      <w:r w:rsidRPr="007C47D0">
        <w:rPr>
          <w:noProof w:val="0"/>
          <w:snapToGrid w:val="0"/>
          <w:lang w:eastAsia="zh-CN"/>
        </w:rPr>
        <w:t>ULConfiguration</w:t>
      </w:r>
      <w:proofErr w:type="spellEnd"/>
      <w:r w:rsidRPr="007C47D0">
        <w:rPr>
          <w:noProof w:val="0"/>
          <w:snapToGrid w:val="0"/>
          <w:lang w:eastAsia="zh-CN"/>
        </w:rPr>
        <w:t>-NR</w:t>
      </w:r>
      <w:r w:rsidRPr="007C47D0">
        <w:rPr>
          <w:noProof w:val="0"/>
          <w:snapToGrid w:val="0"/>
          <w:lang w:eastAsia="zh-CN"/>
        </w:rPr>
        <w:tab/>
        <w:t>CRITICALITY ignore</w:t>
      </w:r>
      <w:r w:rsidRPr="007C47D0">
        <w:rPr>
          <w:noProof w:val="0"/>
          <w:snapToGrid w:val="0"/>
          <w:lang w:eastAsia="zh-CN"/>
        </w:rPr>
        <w:tab/>
        <w:t xml:space="preserve">EXTENSION </w:t>
      </w:r>
      <w:proofErr w:type="spellStart"/>
      <w:r w:rsidRPr="007C47D0">
        <w:rPr>
          <w:noProof w:val="0"/>
          <w:snapToGrid w:val="0"/>
          <w:lang w:eastAsia="zh-CN"/>
        </w:rPr>
        <w:t>IntendedTDD</w:t>
      </w:r>
      <w:proofErr w:type="spellEnd"/>
      <w:r w:rsidRPr="007C47D0">
        <w:rPr>
          <w:noProof w:val="0"/>
          <w:snapToGrid w:val="0"/>
          <w:lang w:eastAsia="zh-CN"/>
        </w:rPr>
        <w:t>-DL-</w:t>
      </w:r>
      <w:proofErr w:type="spellStart"/>
      <w:r w:rsidRPr="007C47D0">
        <w:rPr>
          <w:noProof w:val="0"/>
          <w:snapToGrid w:val="0"/>
          <w:lang w:eastAsia="zh-CN"/>
        </w:rPr>
        <w:t>ULConfiguration</w:t>
      </w:r>
      <w:proofErr w:type="spellEnd"/>
      <w:r w:rsidRPr="007C47D0">
        <w:rPr>
          <w:noProof w:val="0"/>
          <w:snapToGrid w:val="0"/>
          <w:lang w:eastAsia="zh-CN"/>
        </w:rPr>
        <w:t>-NR</w:t>
      </w:r>
      <w:r w:rsidRPr="007C47D0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F017F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{ID id-</w:t>
      </w:r>
      <w:proofErr w:type="spellStart"/>
      <w:r w:rsidRPr="001C11E5">
        <w:t>TDDULDLConfigurationCommonNR</w:t>
      </w:r>
      <w:proofErr w:type="spellEnd"/>
      <w:r w:rsidRPr="007C47D0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CRITICALITY ignore</w:t>
      </w:r>
      <w:r w:rsidRPr="007C47D0">
        <w:rPr>
          <w:noProof w:val="0"/>
          <w:snapToGrid w:val="0"/>
          <w:lang w:eastAsia="zh-CN"/>
        </w:rPr>
        <w:tab/>
        <w:t xml:space="preserve">EXTENSION </w:t>
      </w:r>
      <w:r w:rsidRPr="001C11E5">
        <w:t>TDDULDLConfigurationCommonNR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7C47D0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7782A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proofErr w:type="spellStart"/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proofErr w:type="spellStart"/>
      <w:r>
        <w:rPr>
          <w:noProof w:val="0"/>
          <w:snapToGrid w:val="0"/>
          <w:lang w:eastAsia="zh-CN"/>
        </w:rPr>
        <w:t>NRCarrierList</w:t>
      </w:r>
      <w:proofErr w:type="spellEnd"/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 w:rsidRPr="007C47D0">
        <w:rPr>
          <w:noProof w:val="0"/>
          <w:snapToGrid w:val="0"/>
          <w:lang w:eastAsia="zh-CN"/>
        </w:rPr>
        <w:t>,</w:t>
      </w:r>
    </w:p>
    <w:p w14:paraId="58006C0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33DB0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B2658F" w14:textId="77777777" w:rsidR="00754E43" w:rsidRPr="00FD0425" w:rsidRDefault="00754E43" w:rsidP="00754E43">
      <w:pPr>
        <w:pStyle w:val="PL"/>
      </w:pPr>
    </w:p>
    <w:p w14:paraId="26EECE15" w14:textId="77777777" w:rsidR="00754E43" w:rsidRPr="00FD0425" w:rsidRDefault="00754E43" w:rsidP="00754E43">
      <w:pPr>
        <w:pStyle w:val="PL"/>
      </w:pPr>
    </w:p>
    <w:p w14:paraId="3264B8C6" w14:textId="77777777" w:rsidR="00754E43" w:rsidRPr="00FD0425" w:rsidRDefault="00754E43" w:rsidP="00754E43">
      <w:pPr>
        <w:pStyle w:val="PL"/>
        <w:rPr>
          <w:rFonts w:eastAsia="SimSun"/>
        </w:rPr>
      </w:pPr>
      <w:r w:rsidRPr="00FD0425">
        <w:rPr>
          <w:rFonts w:eastAsia="SimSun"/>
        </w:rPr>
        <w:t>NRNRB ::= ENUMERATED { nrb11, nrb18, nrb24, nrb25, nrb31, nrb32, nrb38, nrb51, nrb52, nrb65, nrb66, nrb78, nrb79, nrb93, nrb106, nrb107, nrb121, nrb132, nrb133, nrb135, nrb160, nrb162, nrb189, nrb216, nrb217, nrb245, nrb264, nrb270, nrb273, ...}</w:t>
      </w:r>
    </w:p>
    <w:p w14:paraId="5D113F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9C953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PCI ::= INTEGER (0..1007, ...)</w:t>
      </w:r>
    </w:p>
    <w:p w14:paraId="3BA7294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E7A76B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NRSCS ::= ENUMERATED { scs15, scs30, scs60, scs120, ...}</w:t>
      </w:r>
    </w:p>
    <w:p w14:paraId="500E7B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6B04FB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4EE52E7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bookmarkStart w:id="889" w:name="_Hlk513548571"/>
      <w:proofErr w:type="spellStart"/>
      <w:r w:rsidRPr="00FD0425">
        <w:rPr>
          <w:noProof w:val="0"/>
          <w:snapToGrid w:val="0"/>
          <w:lang w:eastAsia="zh-CN"/>
        </w:rPr>
        <w:t>NRTransmissionBandwidth</w:t>
      </w:r>
      <w:bookmarkEnd w:id="889"/>
      <w:proofErr w:type="spellEnd"/>
      <w:r w:rsidRPr="00FD0425">
        <w:rPr>
          <w:noProof w:val="0"/>
          <w:snapToGrid w:val="0"/>
          <w:lang w:eastAsia="zh-CN"/>
        </w:rPr>
        <w:tab/>
        <w:t xml:space="preserve">::= </w:t>
      </w:r>
      <w:r w:rsidRPr="00FD0425">
        <w:rPr>
          <w:rFonts w:eastAsia="DengXian"/>
          <w:snapToGrid w:val="0"/>
          <w:lang w:eastAsia="zh-CN"/>
        </w:rPr>
        <w:t>SEQUENCE {</w:t>
      </w:r>
    </w:p>
    <w:p w14:paraId="05EF4FB3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nRSCS</w:t>
      </w:r>
      <w:r w:rsidRPr="00FD0425">
        <w:rPr>
          <w:rFonts w:eastAsia="DengXian"/>
          <w:snapToGrid w:val="0"/>
          <w:lang w:eastAsia="zh-CN"/>
        </w:rPr>
        <w:tab/>
        <w:t>NRSCS,</w:t>
      </w:r>
    </w:p>
    <w:p w14:paraId="48D12918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nRNRB</w:t>
      </w:r>
      <w:r w:rsidRPr="00FD0425">
        <w:rPr>
          <w:rFonts w:eastAsia="DengXian"/>
          <w:snapToGrid w:val="0"/>
          <w:lang w:eastAsia="zh-CN"/>
        </w:rPr>
        <w:tab/>
        <w:t>NRNRB,</w:t>
      </w:r>
    </w:p>
    <w:p w14:paraId="1B2257DC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E-Extensions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ProtocolExtensionContainer { {</w:t>
      </w:r>
      <w:proofErr w:type="spellStart"/>
      <w:r w:rsidRPr="00FD0425">
        <w:rPr>
          <w:noProof w:val="0"/>
          <w:snapToGrid w:val="0"/>
          <w:lang w:eastAsia="zh-CN"/>
        </w:rPr>
        <w:t>NRTransmissionBandwidth</w:t>
      </w:r>
      <w:r w:rsidRPr="00FD0425">
        <w:rPr>
          <w:rFonts w:eastAsia="DengXian"/>
          <w:snapToGrid w:val="0"/>
          <w:lang w:eastAsia="zh-CN"/>
        </w:rPr>
        <w:t>-ExtIEs</w:t>
      </w:r>
      <w:proofErr w:type="spellEnd"/>
      <w:r w:rsidRPr="00FD0425">
        <w:rPr>
          <w:rFonts w:eastAsia="DengXian"/>
          <w:snapToGrid w:val="0"/>
          <w:lang w:eastAsia="zh-CN"/>
        </w:rPr>
        <w:t>} } OPTIONAL,</w:t>
      </w:r>
    </w:p>
    <w:p w14:paraId="0F915A1B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...</w:t>
      </w:r>
    </w:p>
    <w:p w14:paraId="563A86B6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E4EEA35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</w:p>
    <w:p w14:paraId="547BB0EB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TransmissionBandwidth</w:t>
      </w:r>
      <w:r w:rsidRPr="00FD0425">
        <w:rPr>
          <w:rFonts w:eastAsia="DengXian"/>
          <w:snapToGrid w:val="0"/>
          <w:lang w:eastAsia="zh-CN"/>
        </w:rPr>
        <w:t>-ExtIEs</w:t>
      </w:r>
      <w:proofErr w:type="spellEnd"/>
      <w:r w:rsidRPr="00FD0425">
        <w:rPr>
          <w:snapToGrid w:val="0"/>
          <w:lang w:eastAsia="zh-CN"/>
        </w:rPr>
        <w:t xml:space="preserve"> XNAP-PROTOCOL-EXTENSION ::= {</w:t>
      </w:r>
    </w:p>
    <w:p w14:paraId="283F1405" w14:textId="77777777" w:rsidR="00754E43" w:rsidRPr="00FD0425" w:rsidRDefault="00754E43" w:rsidP="00754E43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...</w:t>
      </w:r>
    </w:p>
    <w:p w14:paraId="16EFC5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078530D5" w14:textId="77777777" w:rsidR="00754E43" w:rsidRPr="00FD0425" w:rsidRDefault="00754E43" w:rsidP="00754E43">
      <w:pPr>
        <w:pStyle w:val="PL"/>
      </w:pPr>
    </w:p>
    <w:p w14:paraId="1BAF148D" w14:textId="77777777" w:rsidR="00754E43" w:rsidRPr="00FD0425" w:rsidRDefault="00754E43" w:rsidP="00754E43">
      <w:pPr>
        <w:pStyle w:val="PL"/>
      </w:pPr>
    </w:p>
    <w:p w14:paraId="26B42F67" w14:textId="77777777" w:rsidR="00754E43" w:rsidRPr="00FD0425" w:rsidRDefault="00754E43" w:rsidP="00754E43">
      <w:pPr>
        <w:pStyle w:val="PL"/>
      </w:pPr>
      <w:bookmarkStart w:id="890" w:name="_Hlk515385418"/>
      <w:r w:rsidRPr="00FD0425">
        <w:t>NumberOfAntennaPorts-E-UTRA</w:t>
      </w:r>
      <w:bookmarkEnd w:id="890"/>
      <w:r w:rsidRPr="00FD0425">
        <w:t xml:space="preserve"> ::= ENUMERATED {an1, an2, an4, ...}</w:t>
      </w:r>
    </w:p>
    <w:p w14:paraId="698B5583" w14:textId="77777777" w:rsidR="00754E43" w:rsidRPr="00FD0425" w:rsidRDefault="00754E43" w:rsidP="00754E43">
      <w:pPr>
        <w:pStyle w:val="PL"/>
      </w:pPr>
    </w:p>
    <w:p w14:paraId="215C6D4A" w14:textId="77777777" w:rsidR="00754E43" w:rsidRPr="00FD0425" w:rsidRDefault="00754E43" w:rsidP="00754E43">
      <w:pPr>
        <w:pStyle w:val="PL"/>
      </w:pPr>
      <w:r w:rsidRPr="00FD0425">
        <w:t xml:space="preserve">NG-RANTraceID </w:t>
      </w:r>
      <w:r w:rsidRPr="00FD0425">
        <w:tab/>
      </w:r>
      <w:r w:rsidRPr="00FD0425">
        <w:tab/>
      </w:r>
      <w:r w:rsidRPr="00FD0425">
        <w:tab/>
      </w:r>
      <w:r w:rsidRPr="00FD0425">
        <w:tab/>
        <w:t>::=OCTET STRING (SIZE (8))</w:t>
      </w:r>
    </w:p>
    <w:p w14:paraId="71D97C88" w14:textId="77777777" w:rsidR="00754E43" w:rsidRPr="00FD0425" w:rsidRDefault="00754E43" w:rsidP="00754E43">
      <w:pPr>
        <w:pStyle w:val="PL"/>
      </w:pPr>
    </w:p>
    <w:p w14:paraId="3F8B66A4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lastRenderedPageBreak/>
        <w:t>NonGBRResources-Offered</w:t>
      </w:r>
      <w:r w:rsidRPr="00FD0425">
        <w:t xml:space="preserve"> ::= ENUMERATED {true, ...}</w:t>
      </w:r>
    </w:p>
    <w:p w14:paraId="61ED7785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E0F1044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NRV2XServicesAuthorized ::= SEQUENCE {</w:t>
      </w:r>
    </w:p>
    <w:p w14:paraId="52EFF09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</w:r>
      <w:proofErr w:type="spellStart"/>
      <w:r w:rsidRPr="00DA6DDA">
        <w:rPr>
          <w:noProof w:val="0"/>
          <w:snapToGrid w:val="0"/>
        </w:rPr>
        <w:t>vehicleUE</w:t>
      </w:r>
      <w:proofErr w:type="spellEnd"/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proofErr w:type="spellStart"/>
      <w:r w:rsidRPr="00DA6DDA">
        <w:rPr>
          <w:noProof w:val="0"/>
          <w:snapToGrid w:val="0"/>
        </w:rPr>
        <w:t>VehicleUE</w:t>
      </w:r>
      <w:proofErr w:type="spellEnd"/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OPTIONAL,</w:t>
      </w:r>
    </w:p>
    <w:p w14:paraId="59ECF238" w14:textId="77777777" w:rsidR="00754E43" w:rsidRPr="00DA6DDA" w:rsidRDefault="00754E43" w:rsidP="00754E43">
      <w:pPr>
        <w:pStyle w:val="PL"/>
        <w:tabs>
          <w:tab w:val="clear" w:pos="4224"/>
          <w:tab w:val="clear" w:pos="4608"/>
          <w:tab w:val="clear" w:pos="6144"/>
          <w:tab w:val="clear" w:pos="6528"/>
          <w:tab w:val="clear" w:pos="6912"/>
          <w:tab w:val="clear" w:pos="7680"/>
          <w:tab w:val="clear" w:pos="8064"/>
          <w:tab w:val="left" w:pos="8180"/>
          <w:tab w:val="left" w:pos="8225"/>
        </w:tabs>
        <w:ind w:firstLineChars="250" w:firstLine="400"/>
        <w:rPr>
          <w:noProof w:val="0"/>
          <w:snapToGrid w:val="0"/>
        </w:rPr>
      </w:pPr>
      <w:r w:rsidRPr="00DA6DDA">
        <w:t xml:space="preserve">pedestrianUE 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t>Pedestrian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OPTIONAL,</w:t>
      </w:r>
    </w:p>
    <w:p w14:paraId="72153EBC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</w:r>
      <w:proofErr w:type="spellStart"/>
      <w:r w:rsidRPr="00DA6DDA">
        <w:rPr>
          <w:noProof w:val="0"/>
          <w:snapToGrid w:val="0"/>
        </w:rPr>
        <w:t>iE</w:t>
      </w:r>
      <w:proofErr w:type="spellEnd"/>
      <w:r w:rsidRPr="00DA6DDA">
        <w:rPr>
          <w:noProof w:val="0"/>
          <w:snapToGrid w:val="0"/>
        </w:rPr>
        <w:t>-Extensions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proofErr w:type="spellStart"/>
      <w:r w:rsidRPr="00DA6DDA">
        <w:rPr>
          <w:noProof w:val="0"/>
          <w:snapToGrid w:val="0"/>
        </w:rPr>
        <w:t>ProtocolExtensionContainer</w:t>
      </w:r>
      <w:proofErr w:type="spellEnd"/>
      <w:r w:rsidRPr="00DA6DDA">
        <w:rPr>
          <w:noProof w:val="0"/>
          <w:snapToGrid w:val="0"/>
        </w:rPr>
        <w:t xml:space="preserve"> { {NRV2XServicesAuthorized-ExtIEs} }</w:t>
      </w:r>
      <w:r w:rsidRPr="00DA6DDA">
        <w:rPr>
          <w:noProof w:val="0"/>
          <w:snapToGrid w:val="0"/>
        </w:rPr>
        <w:tab/>
        <w:t>OPTIONAL,</w:t>
      </w:r>
    </w:p>
    <w:p w14:paraId="34149DD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15F74DF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4B75E96C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0588AA08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NRV2XServicesAuthorized-ExtIEs XNAP-PROTOCOL-EXTENSION ::= {</w:t>
      </w:r>
    </w:p>
    <w:p w14:paraId="66EFA78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12FBEAB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65678F05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50E6A348" w14:textId="77777777" w:rsidR="00754E43" w:rsidRPr="00DA6DDA" w:rsidRDefault="00754E43" w:rsidP="00754E43">
      <w:pPr>
        <w:pStyle w:val="PL"/>
        <w:rPr>
          <w:noProof w:val="0"/>
        </w:rPr>
      </w:pPr>
    </w:p>
    <w:p w14:paraId="3B12F3A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 ::= SEQUENCE {</w:t>
      </w:r>
    </w:p>
    <w:p w14:paraId="6119EFC2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uE</w:t>
      </w:r>
      <w:r w:rsidRPr="00DA6DDA">
        <w:rPr>
          <w:snapToGrid w:val="0"/>
          <w:lang w:eastAsia="zh-CN"/>
        </w:rPr>
        <w:t>SidelinkA</w:t>
      </w:r>
      <w:r w:rsidRPr="00DA6DDA">
        <w:rPr>
          <w:snapToGrid w:val="0"/>
        </w:rPr>
        <w:t>ggregateMaximumBitRate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BitRate,</w:t>
      </w:r>
    </w:p>
    <w:p w14:paraId="3B0FD81E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} } OPTIONAL,</w:t>
      </w:r>
    </w:p>
    <w:p w14:paraId="69E2CD4A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3CEA7A48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0A61F34D" w14:textId="77777777" w:rsidR="00754E43" w:rsidRPr="00DA6DDA" w:rsidRDefault="00754E43" w:rsidP="00754E43">
      <w:pPr>
        <w:pStyle w:val="PL"/>
        <w:rPr>
          <w:snapToGrid w:val="0"/>
        </w:rPr>
      </w:pPr>
    </w:p>
    <w:p w14:paraId="6ABF8DF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 XNAP-PROTOCOL-EXTENSION ::= {</w:t>
      </w:r>
    </w:p>
    <w:p w14:paraId="51B6110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50B7FA48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snapToGrid w:val="0"/>
        </w:rPr>
        <w:t>}</w:t>
      </w:r>
    </w:p>
    <w:p w14:paraId="3D097399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2EA48D73" w14:textId="77777777" w:rsidR="00754E43" w:rsidRPr="00FD0425" w:rsidRDefault="00754E43" w:rsidP="00754E43">
      <w:pPr>
        <w:pStyle w:val="PL"/>
      </w:pPr>
    </w:p>
    <w:p w14:paraId="79D33896" w14:textId="77777777" w:rsidR="00754E43" w:rsidRPr="00FD0425" w:rsidRDefault="00754E43" w:rsidP="00754E43">
      <w:pPr>
        <w:pStyle w:val="PL"/>
        <w:outlineLvl w:val="3"/>
      </w:pPr>
      <w:r w:rsidRPr="00FD0425">
        <w:t>-- O</w:t>
      </w:r>
    </w:p>
    <w:p w14:paraId="372EBB18" w14:textId="77777777" w:rsidR="00754E43" w:rsidRDefault="00754E43" w:rsidP="00754E43">
      <w:pPr>
        <w:pStyle w:val="PL"/>
      </w:pPr>
    </w:p>
    <w:p w14:paraId="16CC5114" w14:textId="77777777" w:rsidR="00754E43" w:rsidRPr="00FD0425" w:rsidRDefault="00754E43" w:rsidP="00754E43">
      <w:pPr>
        <w:pStyle w:val="PL"/>
      </w:pPr>
    </w:p>
    <w:p w14:paraId="374F1913" w14:textId="77777777" w:rsidR="00754E43" w:rsidRDefault="00754E43" w:rsidP="00754E43">
      <w:pPr>
        <w:pStyle w:val="PL"/>
        <w:rPr>
          <w:rFonts w:eastAsia="DengXian"/>
          <w:lang w:eastAsia="zh-CN"/>
        </w:rPr>
      </w:pPr>
      <w:proofErr w:type="spellStart"/>
      <w:r>
        <w:rPr>
          <w:noProof w:val="0"/>
          <w:snapToGrid w:val="0"/>
        </w:rPr>
        <w:t>OfferedCapacity</w:t>
      </w:r>
      <w:proofErr w:type="spellEnd"/>
      <w:r>
        <w:rPr>
          <w:rFonts w:eastAsia="DengXian" w:cs="Courier New"/>
          <w:snapToGrid w:val="0"/>
          <w:lang w:eastAsia="zh-CN"/>
        </w:rPr>
        <w:t> 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6777216</w:t>
      </w:r>
      <w:r>
        <w:rPr>
          <w:lang w:eastAsia="ja-JP"/>
        </w:rPr>
        <w:t>,...</w:t>
      </w:r>
      <w:r>
        <w:rPr>
          <w:rFonts w:eastAsia="DengXian"/>
          <w:lang w:eastAsia="zh-CN"/>
        </w:rPr>
        <w:t>)</w:t>
      </w:r>
    </w:p>
    <w:p w14:paraId="7081B934" w14:textId="77777777" w:rsidR="00754E43" w:rsidRDefault="00754E43" w:rsidP="00754E43">
      <w:pPr>
        <w:pStyle w:val="PL"/>
      </w:pPr>
    </w:p>
    <w:p w14:paraId="3BAAEEC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proofErr w:type="spellStart"/>
      <w:r w:rsidRPr="00C37D2B">
        <w:rPr>
          <w:noProof w:val="0"/>
          <w:snapToGrid w:val="0"/>
        </w:rPr>
        <w:t>OffsetOfNbiotChannelNumberToEARFCN</w:t>
      </w:r>
      <w:proofErr w:type="spellEnd"/>
      <w:r w:rsidRPr="00C37D2B">
        <w:rPr>
          <w:noProof w:val="0"/>
          <w:snapToGrid w:val="0"/>
        </w:rPr>
        <w:t xml:space="preserve"> ::= ENUMERATED {</w:t>
      </w:r>
    </w:p>
    <w:p w14:paraId="2797684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Ten</w:t>
      </w:r>
      <w:proofErr w:type="spellEnd"/>
      <w:r w:rsidRPr="00C37D2B">
        <w:rPr>
          <w:noProof w:val="0"/>
          <w:snapToGrid w:val="0"/>
        </w:rPr>
        <w:t>,</w:t>
      </w:r>
    </w:p>
    <w:p w14:paraId="7687CAF9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Nine</w:t>
      </w:r>
      <w:proofErr w:type="spellEnd"/>
      <w:r w:rsidRPr="00C37D2B">
        <w:rPr>
          <w:noProof w:val="0"/>
          <w:snapToGrid w:val="0"/>
        </w:rPr>
        <w:t>,</w:t>
      </w:r>
    </w:p>
    <w:p w14:paraId="52829D3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EightDotFive</w:t>
      </w:r>
      <w:proofErr w:type="spellEnd"/>
      <w:r w:rsidRPr="00C37D2B">
        <w:rPr>
          <w:noProof w:val="0"/>
          <w:snapToGrid w:val="0"/>
        </w:rPr>
        <w:t>,</w:t>
      </w:r>
    </w:p>
    <w:p w14:paraId="77D6B420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Eight</w:t>
      </w:r>
      <w:proofErr w:type="spellEnd"/>
      <w:r w:rsidRPr="00C37D2B">
        <w:rPr>
          <w:noProof w:val="0"/>
          <w:snapToGrid w:val="0"/>
        </w:rPr>
        <w:t>,</w:t>
      </w:r>
    </w:p>
    <w:p w14:paraId="02C92BB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Seven</w:t>
      </w:r>
      <w:proofErr w:type="spellEnd"/>
      <w:r w:rsidRPr="00C37D2B">
        <w:rPr>
          <w:noProof w:val="0"/>
          <w:snapToGrid w:val="0"/>
        </w:rPr>
        <w:t>,</w:t>
      </w:r>
    </w:p>
    <w:p w14:paraId="7A9E90CC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Six</w:t>
      </w:r>
      <w:proofErr w:type="spellEnd"/>
      <w:r w:rsidRPr="00C37D2B">
        <w:rPr>
          <w:noProof w:val="0"/>
          <w:snapToGrid w:val="0"/>
        </w:rPr>
        <w:t>,</w:t>
      </w:r>
    </w:p>
    <w:p w14:paraId="3025DE58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Five</w:t>
      </w:r>
      <w:proofErr w:type="spellEnd"/>
      <w:r w:rsidRPr="00C37D2B">
        <w:rPr>
          <w:noProof w:val="0"/>
          <w:snapToGrid w:val="0"/>
        </w:rPr>
        <w:t>,</w:t>
      </w:r>
    </w:p>
    <w:p w14:paraId="37CFA6A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FourDotFive</w:t>
      </w:r>
      <w:proofErr w:type="spellEnd"/>
      <w:r w:rsidRPr="00C37D2B">
        <w:rPr>
          <w:noProof w:val="0"/>
          <w:snapToGrid w:val="0"/>
        </w:rPr>
        <w:t>,</w:t>
      </w:r>
    </w:p>
    <w:p w14:paraId="3439B9A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Four</w:t>
      </w:r>
      <w:proofErr w:type="spellEnd"/>
      <w:r w:rsidRPr="00C37D2B">
        <w:rPr>
          <w:noProof w:val="0"/>
          <w:snapToGrid w:val="0"/>
        </w:rPr>
        <w:t>,</w:t>
      </w:r>
    </w:p>
    <w:p w14:paraId="2593F2BE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Three</w:t>
      </w:r>
      <w:proofErr w:type="spellEnd"/>
      <w:r w:rsidRPr="00C37D2B">
        <w:rPr>
          <w:noProof w:val="0"/>
          <w:snapToGrid w:val="0"/>
        </w:rPr>
        <w:t>,</w:t>
      </w:r>
    </w:p>
    <w:p w14:paraId="37D429E8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Two</w:t>
      </w:r>
      <w:proofErr w:type="spellEnd"/>
      <w:r w:rsidRPr="00C37D2B">
        <w:rPr>
          <w:noProof w:val="0"/>
          <w:snapToGrid w:val="0"/>
        </w:rPr>
        <w:t>,</w:t>
      </w:r>
    </w:p>
    <w:p w14:paraId="61587CAD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One</w:t>
      </w:r>
      <w:proofErr w:type="spellEnd"/>
      <w:r w:rsidRPr="00C37D2B">
        <w:rPr>
          <w:noProof w:val="0"/>
          <w:snapToGrid w:val="0"/>
        </w:rPr>
        <w:t>,</w:t>
      </w:r>
    </w:p>
    <w:p w14:paraId="1AB3D90F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inusZeroDotFive</w:t>
      </w:r>
      <w:proofErr w:type="spellEnd"/>
      <w:r w:rsidRPr="00C37D2B">
        <w:rPr>
          <w:noProof w:val="0"/>
          <w:snapToGrid w:val="0"/>
        </w:rPr>
        <w:t>,</w:t>
      </w:r>
    </w:p>
    <w:p w14:paraId="009AD09F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zero,</w:t>
      </w:r>
    </w:p>
    <w:p w14:paraId="4E4211C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ne,</w:t>
      </w:r>
    </w:p>
    <w:p w14:paraId="57B07A4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wo,</w:t>
      </w:r>
    </w:p>
    <w:p w14:paraId="284FAE37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hree,</w:t>
      </w:r>
    </w:p>
    <w:p w14:paraId="13DB4535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threeDotFive</w:t>
      </w:r>
      <w:proofErr w:type="spellEnd"/>
      <w:r w:rsidRPr="00C37D2B">
        <w:rPr>
          <w:noProof w:val="0"/>
          <w:snapToGrid w:val="0"/>
        </w:rPr>
        <w:t>,</w:t>
      </w:r>
    </w:p>
    <w:p w14:paraId="5DFAB1D5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four,</w:t>
      </w:r>
    </w:p>
    <w:p w14:paraId="75851F5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five,</w:t>
      </w:r>
    </w:p>
    <w:p w14:paraId="0F0FC963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six,</w:t>
      </w:r>
    </w:p>
    <w:p w14:paraId="6BAD95C8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seven,</w:t>
      </w:r>
    </w:p>
    <w:p w14:paraId="7D580A0C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sevenDotFive</w:t>
      </w:r>
      <w:proofErr w:type="spellEnd"/>
      <w:r>
        <w:rPr>
          <w:noProof w:val="0"/>
          <w:snapToGrid w:val="0"/>
        </w:rPr>
        <w:t>,</w:t>
      </w:r>
    </w:p>
    <w:p w14:paraId="358659E2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ight,</w:t>
      </w:r>
    </w:p>
    <w:p w14:paraId="7E32FFC0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nine,</w:t>
      </w:r>
    </w:p>
    <w:p w14:paraId="058A61FD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...</w:t>
      </w:r>
    </w:p>
    <w:p w14:paraId="28DDD67E" w14:textId="77777777" w:rsidR="00754E43" w:rsidRPr="00FD0425" w:rsidRDefault="00754E43" w:rsidP="00754E43">
      <w:pPr>
        <w:pStyle w:val="PL"/>
      </w:pPr>
      <w:r w:rsidRPr="00C37D2B">
        <w:rPr>
          <w:noProof w:val="0"/>
          <w:snapToGrid w:val="0"/>
        </w:rPr>
        <w:t>}</w:t>
      </w:r>
    </w:p>
    <w:p w14:paraId="617A605C" w14:textId="77777777" w:rsidR="00754E43" w:rsidRPr="00FD0425" w:rsidRDefault="00754E43" w:rsidP="00754E43">
      <w:pPr>
        <w:pStyle w:val="PL"/>
      </w:pPr>
    </w:p>
    <w:p w14:paraId="2ECF994B" w14:textId="77777777" w:rsidR="00754E43" w:rsidRPr="00FD0425" w:rsidRDefault="00754E43" w:rsidP="00754E43">
      <w:pPr>
        <w:pStyle w:val="PL"/>
        <w:outlineLvl w:val="3"/>
      </w:pPr>
      <w:r w:rsidRPr="00FD0425">
        <w:t>-- P</w:t>
      </w:r>
    </w:p>
    <w:p w14:paraId="6D388CFD" w14:textId="77777777" w:rsidR="00754E43" w:rsidRPr="00FD0425" w:rsidRDefault="00754E43" w:rsidP="00754E43">
      <w:pPr>
        <w:pStyle w:val="PL"/>
      </w:pPr>
    </w:p>
    <w:p w14:paraId="2D85AF56" w14:textId="77777777" w:rsidR="00754E43" w:rsidRPr="00FD0425" w:rsidRDefault="00754E43" w:rsidP="00754E43">
      <w:pPr>
        <w:pStyle w:val="PL"/>
      </w:pPr>
    </w:p>
    <w:p w14:paraId="7CA43F98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PacketDelayBudget ::= INTEGER (0..1023, ...)</w:t>
      </w:r>
    </w:p>
    <w:p w14:paraId="4428A3C1" w14:textId="77777777" w:rsidR="00754E43" w:rsidRPr="00FD0425" w:rsidRDefault="00754E43" w:rsidP="00754E43">
      <w:pPr>
        <w:pStyle w:val="PL"/>
        <w:rPr>
          <w:rStyle w:val="PLChar"/>
        </w:rPr>
      </w:pPr>
    </w:p>
    <w:p w14:paraId="661EEE90" w14:textId="77777777" w:rsidR="00754E43" w:rsidRPr="00FD0425" w:rsidRDefault="00754E43" w:rsidP="00754E43">
      <w:pPr>
        <w:pStyle w:val="PL"/>
        <w:rPr>
          <w:rStyle w:val="PLChar"/>
        </w:rPr>
      </w:pPr>
    </w:p>
    <w:p w14:paraId="4BB307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PacketErrorRate ::= </w:t>
      </w:r>
      <w:r w:rsidRPr="00FD0425">
        <w:rPr>
          <w:snapToGrid w:val="0"/>
        </w:rPr>
        <w:t>SEQUENCE {</w:t>
      </w:r>
    </w:p>
    <w:p w14:paraId="2E25E17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ER-Scal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Scalar,</w:t>
      </w:r>
    </w:p>
    <w:p w14:paraId="7E46A5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ER-Expon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Exponent,</w:t>
      </w:r>
    </w:p>
    <w:p w14:paraId="774577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</w:t>
      </w:r>
      <w:r w:rsidRPr="00FD0425">
        <w:t>ner { {PacketErrorRate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3EF524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96BE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11D1F2" w14:textId="77777777" w:rsidR="00754E43" w:rsidRPr="00FD0425" w:rsidRDefault="00754E43" w:rsidP="00754E43">
      <w:pPr>
        <w:pStyle w:val="PL"/>
        <w:rPr>
          <w:snapToGrid w:val="0"/>
        </w:rPr>
      </w:pPr>
    </w:p>
    <w:p w14:paraId="75B01A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acketErrorRate-ExtIEs XNAP-PROTOCOL-EXTENSION ::= {</w:t>
      </w:r>
    </w:p>
    <w:p w14:paraId="0000843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DBDF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2B8E86" w14:textId="77777777" w:rsidR="00754E43" w:rsidRPr="00FD0425" w:rsidRDefault="00754E43" w:rsidP="00754E43">
      <w:pPr>
        <w:pStyle w:val="PL"/>
        <w:rPr>
          <w:snapToGrid w:val="0"/>
        </w:rPr>
      </w:pPr>
    </w:p>
    <w:p w14:paraId="56078E1C" w14:textId="77777777" w:rsidR="00754E43" w:rsidRPr="00DA6DDA" w:rsidRDefault="00754E43" w:rsidP="00754E43">
      <w:pPr>
        <w:pStyle w:val="PL"/>
        <w:rPr>
          <w:noProof w:val="0"/>
          <w:lang w:val="fr-FR"/>
        </w:rPr>
      </w:pPr>
      <w:r w:rsidRPr="00DA6DDA">
        <w:rPr>
          <w:lang w:val="fr-FR"/>
        </w:rPr>
        <w:t>PedestrianUE</w:t>
      </w:r>
      <w:r w:rsidRPr="00DA6DDA">
        <w:rPr>
          <w:noProof w:val="0"/>
          <w:lang w:val="fr-FR"/>
        </w:rPr>
        <w:t xml:space="preserve"> ::= ENUMERATED { </w:t>
      </w:r>
    </w:p>
    <w:p w14:paraId="7AE3A36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lang w:val="fr-FR"/>
        </w:rPr>
        <w:tab/>
      </w:r>
      <w:r w:rsidRPr="00DA6DDA">
        <w:rPr>
          <w:noProof w:val="0"/>
        </w:rPr>
        <w:t>authorized</w:t>
      </w:r>
      <w:r w:rsidRPr="00DA6DDA">
        <w:rPr>
          <w:noProof w:val="0"/>
          <w:snapToGrid w:val="0"/>
        </w:rPr>
        <w:t>,</w:t>
      </w:r>
    </w:p>
    <w:p w14:paraId="0A01BC4F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  <w:snapToGrid w:val="0"/>
        </w:rPr>
        <w:tab/>
        <w:t>not-authorized,</w:t>
      </w:r>
    </w:p>
    <w:p w14:paraId="7FA1D439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</w:rPr>
        <w:tab/>
        <w:t>...</w:t>
      </w:r>
    </w:p>
    <w:p w14:paraId="7E579161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</w:rPr>
        <w:t>}</w:t>
      </w:r>
    </w:p>
    <w:p w14:paraId="00712E0E" w14:textId="77777777" w:rsidR="00754E43" w:rsidRPr="00DA6DDA" w:rsidRDefault="00754E43" w:rsidP="00754E43">
      <w:pPr>
        <w:pStyle w:val="PL"/>
        <w:rPr>
          <w:rFonts w:eastAsia="Malgun Gothic"/>
        </w:rPr>
      </w:pPr>
    </w:p>
    <w:p w14:paraId="11006D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ER-Scalar ::= INTEGER (0..9</w:t>
      </w:r>
      <w:r w:rsidRPr="00FD0425">
        <w:t>, ...</w:t>
      </w:r>
      <w:r w:rsidRPr="00FD0425">
        <w:rPr>
          <w:snapToGrid w:val="0"/>
        </w:rPr>
        <w:t>)</w:t>
      </w:r>
    </w:p>
    <w:p w14:paraId="586D44B7" w14:textId="77777777" w:rsidR="00754E43" w:rsidRPr="00FD0425" w:rsidRDefault="00754E43" w:rsidP="00754E43">
      <w:pPr>
        <w:pStyle w:val="PL"/>
        <w:rPr>
          <w:snapToGrid w:val="0"/>
        </w:rPr>
      </w:pPr>
    </w:p>
    <w:p w14:paraId="72F1F27D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152AFE">
        <w:rPr>
          <w:snapToGrid w:val="0"/>
          <w:lang w:val="sv-SE"/>
        </w:rPr>
        <w:t>PER-Exponent ::= INTEGER (0..9</w:t>
      </w:r>
      <w:r w:rsidRPr="00152AFE">
        <w:rPr>
          <w:lang w:val="sv-SE"/>
        </w:rPr>
        <w:t>, ...</w:t>
      </w:r>
      <w:r w:rsidRPr="00152AFE">
        <w:rPr>
          <w:snapToGrid w:val="0"/>
          <w:lang w:val="sv-SE"/>
        </w:rPr>
        <w:t>)</w:t>
      </w:r>
    </w:p>
    <w:p w14:paraId="46F08B03" w14:textId="77777777" w:rsidR="00754E43" w:rsidRPr="00152AFE" w:rsidRDefault="00754E43" w:rsidP="00754E43">
      <w:pPr>
        <w:pStyle w:val="PL"/>
        <w:rPr>
          <w:lang w:val="sv-SE"/>
        </w:rPr>
      </w:pPr>
    </w:p>
    <w:p w14:paraId="1511D79F" w14:textId="77777777" w:rsidR="00754E43" w:rsidRPr="00152AFE" w:rsidRDefault="00754E43" w:rsidP="00754E43">
      <w:pPr>
        <w:pStyle w:val="PL"/>
        <w:rPr>
          <w:lang w:val="sv-SE"/>
        </w:rPr>
      </w:pPr>
    </w:p>
    <w:p w14:paraId="6889A6F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rStyle w:val="PLChar"/>
          <w:lang w:val="sv-SE"/>
        </w:rPr>
        <w:t>PacketLossRate ::= INTEGER (0..1000, ...)</w:t>
      </w:r>
    </w:p>
    <w:p w14:paraId="03D6E7B0" w14:textId="77777777" w:rsidR="00754E43" w:rsidRPr="00152AFE" w:rsidRDefault="00754E43" w:rsidP="00754E43">
      <w:pPr>
        <w:pStyle w:val="PL"/>
        <w:rPr>
          <w:lang w:val="sv-SE"/>
        </w:rPr>
      </w:pPr>
    </w:p>
    <w:p w14:paraId="668306E1" w14:textId="77777777" w:rsidR="00754E43" w:rsidRPr="00152AFE" w:rsidRDefault="00754E43" w:rsidP="00754E43">
      <w:pPr>
        <w:pStyle w:val="PL"/>
        <w:rPr>
          <w:lang w:val="sv-SE"/>
        </w:rPr>
      </w:pPr>
    </w:p>
    <w:p w14:paraId="4BABCB91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t>PagingDRX</w:t>
      </w:r>
      <w:r w:rsidRPr="00FD0425">
        <w:tab/>
        <w:t xml:space="preserve">::= </w:t>
      </w:r>
      <w:r w:rsidRPr="00FD0425">
        <w:rPr>
          <w:noProof w:val="0"/>
        </w:rPr>
        <w:t>ENUMERATED {</w:t>
      </w:r>
    </w:p>
    <w:p w14:paraId="18AD4DC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32,</w:t>
      </w:r>
    </w:p>
    <w:p w14:paraId="4B8C6A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64,</w:t>
      </w:r>
    </w:p>
    <w:p w14:paraId="64E1B9E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128,</w:t>
      </w:r>
    </w:p>
    <w:p w14:paraId="42A6DD91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256,</w:t>
      </w:r>
    </w:p>
    <w:p w14:paraId="168ED20E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  <w:r w:rsidRPr="005E2956">
        <w:t xml:space="preserve"> </w:t>
      </w:r>
      <w:r>
        <w:rPr>
          <w:noProof w:val="0"/>
        </w:rPr>
        <w:t>,</w:t>
      </w:r>
    </w:p>
    <w:p w14:paraId="001D166B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v512,</w:t>
      </w:r>
    </w:p>
    <w:p w14:paraId="76F1A43D" w14:textId="77777777" w:rsidR="00754E43" w:rsidRPr="00FD0425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v1024</w:t>
      </w:r>
    </w:p>
    <w:p w14:paraId="2F36C028" w14:textId="77777777" w:rsidR="00754E43" w:rsidRPr="00FD0425" w:rsidRDefault="00754E43" w:rsidP="00754E43">
      <w:pPr>
        <w:pStyle w:val="PL"/>
        <w:tabs>
          <w:tab w:val="clear" w:pos="384"/>
          <w:tab w:val="left" w:pos="310"/>
        </w:tabs>
        <w:rPr>
          <w:noProof w:val="0"/>
          <w:snapToGrid w:val="0"/>
        </w:rPr>
      </w:pPr>
      <w:r w:rsidRPr="00FD0425">
        <w:rPr>
          <w:noProof w:val="0"/>
        </w:rPr>
        <w:tab/>
        <w:t>}</w:t>
      </w:r>
    </w:p>
    <w:p w14:paraId="62769A77" w14:textId="77777777" w:rsidR="00754E43" w:rsidRPr="00FD0425" w:rsidRDefault="00754E43" w:rsidP="00754E43">
      <w:pPr>
        <w:pStyle w:val="PL"/>
      </w:pPr>
    </w:p>
    <w:p w14:paraId="7B10C28F" w14:textId="77777777" w:rsidR="00754E43" w:rsidRPr="00FD0425" w:rsidRDefault="00754E43" w:rsidP="00754E43">
      <w:pPr>
        <w:pStyle w:val="PL"/>
      </w:pPr>
    </w:p>
    <w:p w14:paraId="4D04E76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eDRXInformation ::= SEQUENCE {</w:t>
      </w:r>
    </w:p>
    <w:p w14:paraId="502E3335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paging-eDRX-Cycle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eDRX-Cycle,</w:t>
      </w:r>
    </w:p>
    <w:p w14:paraId="176F5B76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OPTIONAL,</w:t>
      </w:r>
    </w:p>
    <w:p w14:paraId="2614843A" w14:textId="77777777" w:rsidR="00754E43" w:rsidRPr="00672CBA" w:rsidRDefault="00754E43" w:rsidP="00754E43">
      <w:pPr>
        <w:pStyle w:val="PL"/>
        <w:rPr>
          <w:lang w:val="fr-FR"/>
        </w:rPr>
      </w:pPr>
      <w:r w:rsidRPr="00672CBA">
        <w:tab/>
      </w:r>
      <w:r w:rsidRPr="00672CBA">
        <w:rPr>
          <w:rFonts w:hint="eastAsia"/>
          <w:lang w:val="fr-FR"/>
        </w:rPr>
        <w:t>iE-Extensions</w:t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  <w:t>ProtocolExtensionContainer { {PagingeDRXInformation-ExtIEs} }</w:t>
      </w:r>
      <w:r w:rsidRPr="00672CBA">
        <w:rPr>
          <w:rFonts w:hint="eastAsia"/>
          <w:lang w:val="fr-FR"/>
        </w:rPr>
        <w:tab/>
        <w:t>OPTIONAL,</w:t>
      </w:r>
    </w:p>
    <w:p w14:paraId="7C216E0C" w14:textId="77777777" w:rsidR="00754E43" w:rsidRPr="00672CBA" w:rsidRDefault="00754E43" w:rsidP="00754E43">
      <w:pPr>
        <w:pStyle w:val="PL"/>
      </w:pPr>
      <w:r w:rsidRPr="00672CBA">
        <w:rPr>
          <w:rFonts w:hint="eastAsia"/>
          <w:lang w:val="fr-FR"/>
        </w:rPr>
        <w:tab/>
      </w:r>
      <w:r w:rsidRPr="00672CBA">
        <w:rPr>
          <w:rFonts w:hint="eastAsia"/>
        </w:rPr>
        <w:t>...</w:t>
      </w:r>
    </w:p>
    <w:p w14:paraId="2987BF6B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lastRenderedPageBreak/>
        <w:t>}</w:t>
      </w:r>
    </w:p>
    <w:p w14:paraId="57C7257D" w14:textId="77777777" w:rsidR="00754E43" w:rsidRPr="00672CBA" w:rsidRDefault="00754E43" w:rsidP="00754E43">
      <w:pPr>
        <w:pStyle w:val="PL"/>
      </w:pPr>
    </w:p>
    <w:p w14:paraId="0DF6206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 xml:space="preserve">PagingeDRXInformation-ExtIEs </w:t>
      </w:r>
      <w:r>
        <w:t>XNAP</w:t>
      </w:r>
      <w:r w:rsidRPr="00672CBA">
        <w:rPr>
          <w:rFonts w:hint="eastAsia"/>
        </w:rPr>
        <w:t>-PROTOCOL-EXTENSION ::= {</w:t>
      </w:r>
    </w:p>
    <w:p w14:paraId="3645C9CA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2E5B10F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76A6B19D" w14:textId="77777777" w:rsidR="00754E43" w:rsidRPr="00672CBA" w:rsidRDefault="00754E43" w:rsidP="00754E43">
      <w:pPr>
        <w:pStyle w:val="PL"/>
      </w:pPr>
    </w:p>
    <w:p w14:paraId="73F8C4B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-eDRX-Cycle ::= ENUMERATED {</w:t>
      </w:r>
    </w:p>
    <w:p w14:paraId="299FF49B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hfhalf, hf1, hf2, hf4, hf6, </w:t>
      </w:r>
    </w:p>
    <w:p w14:paraId="78779A7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hf8, hf10, hf12, hf14, hf16, </w:t>
      </w:r>
    </w:p>
    <w:p w14:paraId="1F6E0EB1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hf32, hf64, hf128, hf256,</w:t>
      </w:r>
    </w:p>
    <w:p w14:paraId="5C366428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2DAD33CA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68A89D61" w14:textId="77777777" w:rsidR="00754E43" w:rsidRPr="00672CBA" w:rsidRDefault="00754E43" w:rsidP="00754E43">
      <w:pPr>
        <w:pStyle w:val="PL"/>
      </w:pPr>
    </w:p>
    <w:p w14:paraId="27AA79A4" w14:textId="77777777" w:rsidR="00754E43" w:rsidRPr="00672CBA" w:rsidRDefault="00754E43" w:rsidP="00754E43">
      <w:pPr>
        <w:pStyle w:val="PL"/>
      </w:pPr>
    </w:p>
    <w:p w14:paraId="5209558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-Time-Window ::= ENUMERATED {</w:t>
      </w:r>
    </w:p>
    <w:p w14:paraId="4B230AC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s1, s2, s3, s4, s5, </w:t>
      </w:r>
    </w:p>
    <w:p w14:paraId="1A61ACB2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s6, s7, s8, s9, s10, </w:t>
      </w:r>
    </w:p>
    <w:p w14:paraId="302ADCD1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s11, s12, s13, s14, s15, s16,</w:t>
      </w:r>
    </w:p>
    <w:p w14:paraId="77660195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1F57B228" w14:textId="77777777" w:rsidR="00754E43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025A7A48" w14:textId="77777777" w:rsidR="00754E43" w:rsidRDefault="00754E43" w:rsidP="00754E43">
      <w:pPr>
        <w:pStyle w:val="PL"/>
      </w:pPr>
    </w:p>
    <w:p w14:paraId="6411D626" w14:textId="77777777" w:rsidR="00754E43" w:rsidRPr="00672CBA" w:rsidRDefault="00754E43" w:rsidP="00754E43">
      <w:pPr>
        <w:pStyle w:val="PL"/>
      </w:pPr>
    </w:p>
    <w:p w14:paraId="1B516047" w14:textId="77777777" w:rsidR="00754E43" w:rsidRPr="00FD0425" w:rsidRDefault="00754E43" w:rsidP="00754E43">
      <w:pPr>
        <w:pStyle w:val="PL"/>
        <w:rPr>
          <w:noProof w:val="0"/>
        </w:rPr>
      </w:pPr>
      <w:proofErr w:type="spellStart"/>
      <w:r w:rsidRPr="00FD0425">
        <w:rPr>
          <w:noProof w:val="0"/>
          <w:snapToGrid w:val="0"/>
        </w:rPr>
        <w:t>PagingPriority</w:t>
      </w:r>
      <w:proofErr w:type="spellEnd"/>
      <w:r w:rsidRPr="00FD0425">
        <w:rPr>
          <w:noProof w:val="0"/>
          <w:snapToGrid w:val="0"/>
        </w:rPr>
        <w:t xml:space="preserve"> </w:t>
      </w:r>
      <w:r w:rsidRPr="00FD0425">
        <w:rPr>
          <w:noProof w:val="0"/>
        </w:rPr>
        <w:t>::= ENUMERATED {</w:t>
      </w:r>
    </w:p>
    <w:p w14:paraId="1BE7409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1,</w:t>
      </w:r>
    </w:p>
    <w:p w14:paraId="11A493B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2,</w:t>
      </w:r>
    </w:p>
    <w:p w14:paraId="71C32D7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3,</w:t>
      </w:r>
    </w:p>
    <w:p w14:paraId="67B5111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4,</w:t>
      </w:r>
    </w:p>
    <w:p w14:paraId="285D82C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5,</w:t>
      </w:r>
    </w:p>
    <w:p w14:paraId="266F344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6,</w:t>
      </w:r>
    </w:p>
    <w:p w14:paraId="1335912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7,</w:t>
      </w:r>
    </w:p>
    <w:p w14:paraId="090DC38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8,</w:t>
      </w:r>
    </w:p>
    <w:p w14:paraId="70130DB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</w:p>
    <w:p w14:paraId="2603545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}</w:t>
      </w:r>
    </w:p>
    <w:p w14:paraId="68C6920C" w14:textId="77777777" w:rsidR="00754E43" w:rsidRPr="00FD0425" w:rsidRDefault="00754E43" w:rsidP="00754E43">
      <w:pPr>
        <w:pStyle w:val="PL"/>
      </w:pPr>
    </w:p>
    <w:p w14:paraId="24DDC268" w14:textId="77777777" w:rsidR="00754E43" w:rsidRDefault="00754E43" w:rsidP="00754E43">
      <w:pPr>
        <w:pStyle w:val="PL"/>
      </w:pPr>
      <w:r w:rsidRPr="006B233E">
        <w:t>PartialListIndicator ::= ENUMERATED {partial, ...}</w:t>
      </w:r>
    </w:p>
    <w:p w14:paraId="6A77E6C5" w14:textId="77777777" w:rsidR="00754E43" w:rsidRPr="00FD0425" w:rsidRDefault="00754E43" w:rsidP="00754E43">
      <w:pPr>
        <w:pStyle w:val="PL"/>
      </w:pPr>
    </w:p>
    <w:p w14:paraId="14DD0F5A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snapToGrid w:val="0"/>
          <w:lang w:eastAsia="zh-CN"/>
        </w:rPr>
        <w:t>PC5QoSParameters</w:t>
      </w:r>
      <w:r w:rsidRPr="00DA6DDA">
        <w:rPr>
          <w:noProof w:val="0"/>
          <w:snapToGrid w:val="0"/>
        </w:rPr>
        <w:t xml:space="preserve"> ::= SEQUENCE {</w:t>
      </w:r>
    </w:p>
    <w:p w14:paraId="7FA2A5DD" w14:textId="77777777" w:rsidR="00754E43" w:rsidRPr="00DA6DDA" w:rsidRDefault="00754E43" w:rsidP="00754E43">
      <w:pPr>
        <w:pStyle w:val="PL"/>
        <w:rPr>
          <w:rFonts w:eastAsia="Batang"/>
          <w:lang w:eastAsia="ja-JP"/>
        </w:rPr>
      </w:pP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>pc5QoSFlowList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ab/>
        <w:t>PC5QoSFlowList</w:t>
      </w:r>
      <w:r w:rsidRPr="00DA6DDA">
        <w:rPr>
          <w:rFonts w:eastAsia="Batang"/>
          <w:lang w:eastAsia="ja-JP"/>
        </w:rPr>
        <w:t>,</w:t>
      </w:r>
    </w:p>
    <w:p w14:paraId="1DC21C01" w14:textId="77777777" w:rsidR="00754E43" w:rsidRPr="00DA6DDA" w:rsidRDefault="00754E43" w:rsidP="00754E43">
      <w:pPr>
        <w:pStyle w:val="PL"/>
        <w:rPr>
          <w:lang w:eastAsia="zh-CN"/>
        </w:rPr>
      </w:pPr>
      <w:r w:rsidRPr="00DA6DDA">
        <w:rPr>
          <w:rFonts w:eastAsia="Batang" w:hint="eastAsia"/>
          <w:lang w:eastAsia="ja-JP"/>
        </w:rPr>
        <w:tab/>
        <w:t>pc</w:t>
      </w:r>
      <w:r w:rsidRPr="00DA6DDA">
        <w:rPr>
          <w:rFonts w:eastAsia="Batang"/>
          <w:lang w:eastAsia="ja-JP"/>
        </w:rPr>
        <w:t>5LinkAggregateBitRates</w:t>
      </w:r>
      <w:r w:rsidRPr="00DA6DDA">
        <w:rPr>
          <w:rFonts w:eastAsia="Batang" w:hint="eastAsia"/>
          <w:lang w:eastAsia="ja-JP"/>
        </w:rPr>
        <w:tab/>
      </w:r>
      <w:r w:rsidRPr="00DA6DDA">
        <w:rPr>
          <w:rFonts w:eastAsia="Batang"/>
          <w:lang w:eastAsia="ja-JP"/>
        </w:rPr>
        <w:t>BitRat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3AB90AA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</w:rPr>
        <w:tab/>
      </w:r>
      <w:proofErr w:type="spellStart"/>
      <w:r w:rsidRPr="00DA6DDA">
        <w:rPr>
          <w:noProof w:val="0"/>
          <w:snapToGrid w:val="0"/>
          <w:lang w:val="fr-FR"/>
        </w:rPr>
        <w:t>iE</w:t>
      </w:r>
      <w:proofErr w:type="spellEnd"/>
      <w:r w:rsidRPr="00DA6DDA">
        <w:rPr>
          <w:noProof w:val="0"/>
          <w:snapToGrid w:val="0"/>
          <w:lang w:val="fr-FR"/>
        </w:rPr>
        <w:t>-Extensions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</w:r>
      <w:proofErr w:type="spellStart"/>
      <w:r w:rsidRPr="00DA6DDA">
        <w:rPr>
          <w:noProof w:val="0"/>
          <w:snapToGrid w:val="0"/>
          <w:lang w:val="fr-FR"/>
        </w:rPr>
        <w:t>ProtocolExtensionContainer</w:t>
      </w:r>
      <w:proofErr w:type="spellEnd"/>
      <w:r w:rsidRPr="00DA6DDA">
        <w:rPr>
          <w:noProof w:val="0"/>
          <w:snapToGrid w:val="0"/>
          <w:lang w:val="fr-FR"/>
        </w:rPr>
        <w:t xml:space="preserve"> { {</w:t>
      </w:r>
      <w:r w:rsidRPr="00DA6DDA">
        <w:rPr>
          <w:rFonts w:eastAsia="Batang" w:hint="eastAsia"/>
          <w:lang w:val="fr-FR" w:eastAsia="ja-JP"/>
        </w:rPr>
        <w:t xml:space="preserve"> </w:t>
      </w:r>
      <w:r w:rsidRPr="00DA6DDA">
        <w:rPr>
          <w:rFonts w:hint="eastAsia"/>
          <w:snapToGrid w:val="0"/>
          <w:lang w:val="fr-FR" w:eastAsia="zh-CN"/>
        </w:rPr>
        <w:t>PC5QoSParameters</w:t>
      </w:r>
      <w:r w:rsidRPr="00DA6DDA">
        <w:rPr>
          <w:noProof w:val="0"/>
          <w:snapToGrid w:val="0"/>
          <w:lang w:val="fr-FR"/>
        </w:rPr>
        <w:t>-ExtIEs} }</w:t>
      </w:r>
      <w:r w:rsidRPr="00DA6DDA">
        <w:rPr>
          <w:noProof w:val="0"/>
          <w:snapToGrid w:val="0"/>
          <w:lang w:val="fr-FR"/>
        </w:rPr>
        <w:tab/>
        <w:t>OPTIONAL,</w:t>
      </w:r>
    </w:p>
    <w:p w14:paraId="67D9D280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</w:rPr>
        <w:t>...</w:t>
      </w:r>
    </w:p>
    <w:p w14:paraId="2A6D56B0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3FA35DC7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9516BD6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A2FB0F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>PC5QoSParameters-ExtIEs XNAP-PROTOCOL-EXTENSION ::= {</w:t>
      </w:r>
    </w:p>
    <w:p w14:paraId="5E865446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  <w:t>...</w:t>
      </w:r>
    </w:p>
    <w:p w14:paraId="625BFBDC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>}</w:t>
      </w:r>
    </w:p>
    <w:p w14:paraId="7DDA1F7A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3F6957D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SFlowList</w:t>
      </w:r>
      <w:r w:rsidRPr="00DA6DDA">
        <w:rPr>
          <w:noProof w:val="0"/>
          <w:snapToGrid w:val="0"/>
        </w:rPr>
        <w:t xml:space="preserve"> ::= SEQUENCE (SIZE(1..maxnoofP</w:t>
      </w:r>
      <w:r w:rsidRPr="00DA6DDA">
        <w:rPr>
          <w:rFonts w:hint="eastAsia"/>
          <w:noProof w:val="0"/>
          <w:snapToGrid w:val="0"/>
          <w:lang w:eastAsia="zh-CN"/>
        </w:rPr>
        <w:t>C5QoSFlows</w:t>
      </w:r>
      <w:r w:rsidRPr="00DA6DDA">
        <w:rPr>
          <w:noProof w:val="0"/>
          <w:snapToGrid w:val="0"/>
        </w:rPr>
        <w:t>)) OF</w:t>
      </w:r>
      <w:r w:rsidRPr="00DA6DDA">
        <w:rPr>
          <w:rFonts w:eastAsia="Batang"/>
          <w:lang w:eastAsia="ja-JP"/>
        </w:rPr>
        <w:t xml:space="preserve"> </w:t>
      </w: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</w:t>
      </w:r>
    </w:p>
    <w:p w14:paraId="15D1B427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</w:p>
    <w:p w14:paraId="28F90A8B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::= SEQUENCE {</w:t>
      </w:r>
    </w:p>
    <w:p w14:paraId="7516502F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</w:rPr>
        <w:tab/>
      </w:r>
      <w:proofErr w:type="spellStart"/>
      <w:r w:rsidRPr="00DA6DDA">
        <w:rPr>
          <w:rFonts w:hint="eastAsia"/>
          <w:noProof w:val="0"/>
          <w:snapToGrid w:val="0"/>
          <w:lang w:eastAsia="zh-CN"/>
        </w:rPr>
        <w:t>pQI</w:t>
      </w:r>
      <w:proofErr w:type="spellEnd"/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snapToGrid w:val="0"/>
        </w:rPr>
        <w:t>FiveQI</w:t>
      </w:r>
      <w:r w:rsidRPr="00DA6DDA">
        <w:rPr>
          <w:noProof w:val="0"/>
          <w:snapToGrid w:val="0"/>
        </w:rPr>
        <w:t>,</w:t>
      </w:r>
    </w:p>
    <w:p w14:paraId="740F052B" w14:textId="77777777" w:rsidR="00754E43" w:rsidRPr="00DA6DDA" w:rsidRDefault="00754E43" w:rsidP="00754E43">
      <w:pPr>
        <w:pStyle w:val="PL"/>
        <w:spacing w:line="0" w:lineRule="atLeast"/>
        <w:rPr>
          <w:lang w:eastAsia="zh-CN"/>
        </w:rPr>
      </w:pP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7F464A9D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lastRenderedPageBreak/>
        <w:tab/>
        <w:t>range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Rang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eastAsia="Batang"/>
          <w:lang w:eastAsia="ja-JP"/>
        </w:rPr>
        <w:t>OPTIONAL,</w:t>
      </w:r>
    </w:p>
    <w:p w14:paraId="46A95CF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</w:r>
      <w:proofErr w:type="spellStart"/>
      <w:r w:rsidRPr="00DA6DDA">
        <w:rPr>
          <w:noProof w:val="0"/>
          <w:snapToGrid w:val="0"/>
        </w:rPr>
        <w:t>iE</w:t>
      </w:r>
      <w:proofErr w:type="spellEnd"/>
      <w:r w:rsidRPr="00DA6DDA">
        <w:rPr>
          <w:noProof w:val="0"/>
          <w:snapToGrid w:val="0"/>
        </w:rPr>
        <w:t>-Extensions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proofErr w:type="spellStart"/>
      <w:r w:rsidRPr="00DA6DDA">
        <w:rPr>
          <w:noProof w:val="0"/>
          <w:snapToGrid w:val="0"/>
        </w:rPr>
        <w:t>ProtocolExtensionContainer</w:t>
      </w:r>
      <w:proofErr w:type="spellEnd"/>
      <w:r w:rsidRPr="00DA6DDA">
        <w:rPr>
          <w:noProof w:val="0"/>
          <w:snapToGrid w:val="0"/>
        </w:rPr>
        <w:t xml:space="preserve"> { {</w:t>
      </w:r>
      <w:r w:rsidRPr="00DA6DDA">
        <w:rPr>
          <w:rFonts w:eastAsia="Batang"/>
          <w:lang w:eastAsia="ja-JP"/>
        </w:rPr>
        <w:t xml:space="preserve"> PC5QoSFlowItem</w:t>
      </w:r>
      <w:r w:rsidRPr="00DA6DDA">
        <w:rPr>
          <w:noProof w:val="0"/>
          <w:snapToGrid w:val="0"/>
        </w:rPr>
        <w:t>-ExtIEs} }</w:t>
      </w:r>
      <w:r w:rsidRPr="00DA6DDA">
        <w:rPr>
          <w:noProof w:val="0"/>
          <w:snapToGrid w:val="0"/>
        </w:rPr>
        <w:tab/>
        <w:t>OPTIONAL,</w:t>
      </w:r>
    </w:p>
    <w:p w14:paraId="6A5FB01D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73F44091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7C5DFA6D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3C5D1C4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rFonts w:eastAsia="Batang"/>
          <w:lang w:eastAsia="ja-JP"/>
        </w:rPr>
        <w:t>PC5QoSFlowItem</w:t>
      </w:r>
      <w:r w:rsidRPr="00DA6DDA">
        <w:rPr>
          <w:noProof w:val="0"/>
          <w:snapToGrid w:val="0"/>
        </w:rPr>
        <w:t>-</w:t>
      </w:r>
      <w:proofErr w:type="spellStart"/>
      <w:r w:rsidRPr="00DA6DDA">
        <w:rPr>
          <w:noProof w:val="0"/>
          <w:snapToGrid w:val="0"/>
        </w:rPr>
        <w:t>ExtIEs</w:t>
      </w:r>
      <w:proofErr w:type="spellEnd"/>
      <w:r w:rsidRPr="00DA6DDA">
        <w:rPr>
          <w:noProof w:val="0"/>
          <w:snapToGrid w:val="0"/>
        </w:rPr>
        <w:t xml:space="preserve"> XNAP-PROTOCOL-EXTENSION ::= {</w:t>
      </w:r>
    </w:p>
    <w:p w14:paraId="5B12092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5DF5528A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276C5545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02100971" w14:textId="77777777" w:rsidR="00754E43" w:rsidRPr="00DA6DDA" w:rsidRDefault="00754E43" w:rsidP="00754E43">
      <w:pPr>
        <w:pStyle w:val="PL"/>
        <w:rPr>
          <w:lang w:eastAsia="zh-CN"/>
        </w:rPr>
      </w:pPr>
    </w:p>
    <w:p w14:paraId="3C46F191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hint="eastAsia"/>
          <w:lang w:eastAsia="zh-CN"/>
        </w:rPr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 xml:space="preserve"> </w:t>
      </w:r>
      <w:r w:rsidRPr="00DA6DDA">
        <w:rPr>
          <w:rFonts w:eastAsia="Batang"/>
          <w:lang w:eastAsia="ja-JP"/>
        </w:rPr>
        <w:t>::= SEQUENCE {</w:t>
      </w:r>
    </w:p>
    <w:p w14:paraId="08AE2664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val="fr-FR" w:eastAsia="zh-CN"/>
        </w:rPr>
      </w:pPr>
      <w:r w:rsidRPr="00DA6DDA">
        <w:rPr>
          <w:rFonts w:hint="eastAsia"/>
          <w:noProof w:val="0"/>
          <w:snapToGrid w:val="0"/>
          <w:lang w:eastAsia="zh-CN"/>
        </w:rPr>
        <w:tab/>
      </w:r>
      <w:proofErr w:type="spellStart"/>
      <w:r w:rsidRPr="00DA6DDA">
        <w:rPr>
          <w:noProof w:val="0"/>
          <w:snapToGrid w:val="0"/>
          <w:lang w:val="fr-FR"/>
        </w:rPr>
        <w:t>guaranteedFlowBitRate</w:t>
      </w:r>
      <w:proofErr w:type="spellEnd"/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</w:r>
      <w:proofErr w:type="spellStart"/>
      <w:r w:rsidRPr="00DA6DDA">
        <w:rPr>
          <w:noProof w:val="0"/>
          <w:snapToGrid w:val="0"/>
          <w:lang w:val="fr-FR"/>
        </w:rPr>
        <w:t>BitRate</w:t>
      </w:r>
      <w:proofErr w:type="spellEnd"/>
      <w:r w:rsidRPr="00DA6DDA">
        <w:rPr>
          <w:noProof w:val="0"/>
          <w:snapToGrid w:val="0"/>
          <w:lang w:val="fr-FR"/>
        </w:rPr>
        <w:t>,</w:t>
      </w:r>
    </w:p>
    <w:p w14:paraId="1C038539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val="fr-FR" w:eastAsia="zh-CN"/>
        </w:rPr>
      </w:pPr>
      <w:r w:rsidRPr="00DA6DDA">
        <w:rPr>
          <w:lang w:val="fr-FR" w:eastAsia="zh-CN"/>
        </w:rPr>
        <w:tab/>
        <w:t>m</w:t>
      </w:r>
      <w:r w:rsidRPr="00DA6DDA">
        <w:rPr>
          <w:lang w:val="fr-FR"/>
        </w:rPr>
        <w:t>aximum</w:t>
      </w:r>
      <w:proofErr w:type="spellStart"/>
      <w:r w:rsidRPr="00DA6DDA">
        <w:rPr>
          <w:noProof w:val="0"/>
          <w:snapToGrid w:val="0"/>
          <w:lang w:val="fr-FR"/>
        </w:rPr>
        <w:t>FlowBitRate</w:t>
      </w:r>
      <w:proofErr w:type="spellEnd"/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 w:eastAsia="zh-CN"/>
        </w:rPr>
        <w:tab/>
      </w:r>
      <w:proofErr w:type="spellStart"/>
      <w:r w:rsidRPr="00DA6DDA">
        <w:rPr>
          <w:noProof w:val="0"/>
          <w:snapToGrid w:val="0"/>
          <w:lang w:val="fr-FR"/>
        </w:rPr>
        <w:t>BitRate</w:t>
      </w:r>
      <w:proofErr w:type="spellEnd"/>
      <w:r w:rsidRPr="00DA6DDA">
        <w:rPr>
          <w:noProof w:val="0"/>
          <w:snapToGrid w:val="0"/>
          <w:lang w:val="fr-FR"/>
        </w:rPr>
        <w:t>,</w:t>
      </w:r>
    </w:p>
    <w:p w14:paraId="4E1AACB4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</w:r>
      <w:proofErr w:type="spellStart"/>
      <w:r w:rsidRPr="00DA6DDA">
        <w:rPr>
          <w:noProof w:val="0"/>
          <w:snapToGrid w:val="0"/>
          <w:lang w:val="fr-FR"/>
        </w:rPr>
        <w:t>iE</w:t>
      </w:r>
      <w:proofErr w:type="spellEnd"/>
      <w:r w:rsidRPr="00DA6DDA">
        <w:rPr>
          <w:noProof w:val="0"/>
          <w:snapToGrid w:val="0"/>
          <w:lang w:val="fr-FR"/>
        </w:rPr>
        <w:t>-Extensions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</w:r>
      <w:proofErr w:type="spellStart"/>
      <w:r w:rsidRPr="00DA6DDA">
        <w:rPr>
          <w:noProof w:val="0"/>
          <w:snapToGrid w:val="0"/>
          <w:lang w:val="fr-FR"/>
        </w:rPr>
        <w:t>ProtocolExtensionContainer</w:t>
      </w:r>
      <w:proofErr w:type="spellEnd"/>
      <w:r w:rsidRPr="00DA6DDA">
        <w:rPr>
          <w:noProof w:val="0"/>
          <w:snapToGrid w:val="0"/>
          <w:lang w:val="fr-FR"/>
        </w:rPr>
        <w:t xml:space="preserve"> { {</w:t>
      </w:r>
      <w:r w:rsidRPr="00DA6DDA">
        <w:rPr>
          <w:lang w:val="fr-FR" w:eastAsia="zh-CN"/>
        </w:rPr>
        <w:t xml:space="preserve"> 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noProof w:val="0"/>
          <w:snapToGrid w:val="0"/>
          <w:lang w:val="fr-FR"/>
        </w:rPr>
        <w:t>-ExtIEs} }</w:t>
      </w:r>
      <w:r w:rsidRPr="00DA6DDA">
        <w:rPr>
          <w:noProof w:val="0"/>
          <w:snapToGrid w:val="0"/>
          <w:lang w:val="fr-FR"/>
        </w:rPr>
        <w:tab/>
        <w:t>OPTIONAL,</w:t>
      </w:r>
    </w:p>
    <w:p w14:paraId="70605CCA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...</w:t>
      </w:r>
    </w:p>
    <w:p w14:paraId="3BD4A4B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>}</w:t>
      </w:r>
    </w:p>
    <w:p w14:paraId="67BF2F7B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</w:p>
    <w:p w14:paraId="2C8D745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rFonts w:hint="eastAsia"/>
          <w:lang w:val="fr-FR" w:eastAsia="zh-CN"/>
        </w:rPr>
        <w:t>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noProof w:val="0"/>
          <w:snapToGrid w:val="0"/>
          <w:lang w:val="fr-FR"/>
        </w:rPr>
        <w:t>-</w:t>
      </w:r>
      <w:proofErr w:type="spellStart"/>
      <w:r w:rsidRPr="00DA6DDA">
        <w:rPr>
          <w:noProof w:val="0"/>
          <w:snapToGrid w:val="0"/>
          <w:lang w:val="fr-FR"/>
        </w:rPr>
        <w:t>ExtIEs</w:t>
      </w:r>
      <w:proofErr w:type="spellEnd"/>
      <w:r w:rsidRPr="00DA6DDA">
        <w:rPr>
          <w:noProof w:val="0"/>
          <w:snapToGrid w:val="0"/>
          <w:lang w:val="fr-FR"/>
        </w:rPr>
        <w:t xml:space="preserve"> XNAP-PROTOCOL-EXTENSION ::= {</w:t>
      </w:r>
    </w:p>
    <w:p w14:paraId="49B46A8B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...</w:t>
      </w:r>
    </w:p>
    <w:p w14:paraId="296840E5" w14:textId="77777777" w:rsidR="00754E43" w:rsidRPr="009354E2" w:rsidRDefault="00754E43" w:rsidP="00754E43">
      <w:pPr>
        <w:pStyle w:val="PL"/>
        <w:rPr>
          <w:lang w:val="fr-FR"/>
        </w:rPr>
      </w:pPr>
      <w:r w:rsidRPr="00DA6DDA">
        <w:rPr>
          <w:noProof w:val="0"/>
          <w:snapToGrid w:val="0"/>
          <w:lang w:val="fr-FR"/>
        </w:rPr>
        <w:t>}</w:t>
      </w:r>
    </w:p>
    <w:p w14:paraId="1F8E6856" w14:textId="77777777" w:rsidR="00754E43" w:rsidRPr="009354E2" w:rsidRDefault="00754E43" w:rsidP="00754E43">
      <w:pPr>
        <w:pStyle w:val="PL"/>
        <w:rPr>
          <w:lang w:val="fr-FR"/>
        </w:rPr>
      </w:pPr>
    </w:p>
    <w:p w14:paraId="3545683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PDCPChangeIndication ::= CHOICE {</w:t>
      </w:r>
    </w:p>
    <w:p w14:paraId="42BC9A1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om-S-NG-RAN-nod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ENUMERATED {s-ng-ran-node-key-update-required, </w:t>
      </w:r>
      <w:proofErr w:type="spellStart"/>
      <w:r w:rsidRPr="00FD0425">
        <w:rPr>
          <w:noProof w:val="0"/>
          <w:snapToGrid w:val="0"/>
          <w:lang w:eastAsia="zh-CN"/>
        </w:rPr>
        <w:t>pdcp</w:t>
      </w:r>
      <w:proofErr w:type="spellEnd"/>
      <w:r w:rsidRPr="00FD0425">
        <w:rPr>
          <w:noProof w:val="0"/>
          <w:snapToGrid w:val="0"/>
          <w:lang w:eastAsia="zh-CN"/>
        </w:rPr>
        <w:t>-data-recovery-required, ...},</w:t>
      </w:r>
    </w:p>
    <w:p w14:paraId="58704B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om-M-NG-RAN-nod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</w:t>
      </w:r>
      <w:proofErr w:type="spellStart"/>
      <w:r w:rsidRPr="00FD0425">
        <w:rPr>
          <w:noProof w:val="0"/>
          <w:snapToGrid w:val="0"/>
          <w:lang w:eastAsia="zh-CN"/>
        </w:rPr>
        <w:t>pdcp</w:t>
      </w:r>
      <w:proofErr w:type="spellEnd"/>
      <w:r w:rsidRPr="00FD0425">
        <w:rPr>
          <w:noProof w:val="0"/>
          <w:snapToGrid w:val="0"/>
          <w:lang w:eastAsia="zh-CN"/>
        </w:rPr>
        <w:t>-data-recovery-required, ...},</w:t>
      </w:r>
    </w:p>
    <w:p w14:paraId="670B9EF1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PDCPChangeIndication-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43DD82C7" w14:textId="77777777" w:rsidR="00754E43" w:rsidRPr="00FD0425" w:rsidRDefault="00754E43" w:rsidP="00754E43">
      <w:pPr>
        <w:pStyle w:val="PL"/>
      </w:pPr>
      <w:r w:rsidRPr="00FD0425">
        <w:t>}</w:t>
      </w:r>
    </w:p>
    <w:p w14:paraId="23EEF678" w14:textId="77777777" w:rsidR="00754E43" w:rsidRPr="00FD0425" w:rsidRDefault="00754E43" w:rsidP="00754E43">
      <w:pPr>
        <w:pStyle w:val="PL"/>
      </w:pPr>
    </w:p>
    <w:p w14:paraId="21721B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CPChangeIndication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31A283B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2A4967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2D44E6" w14:textId="77777777" w:rsidR="00754E43" w:rsidRPr="00FD0425" w:rsidRDefault="00754E43" w:rsidP="00754E43">
      <w:pPr>
        <w:pStyle w:val="PL"/>
      </w:pPr>
    </w:p>
    <w:p w14:paraId="46B8F416" w14:textId="77777777" w:rsidR="00754E43" w:rsidRPr="00FD0425" w:rsidRDefault="00754E43" w:rsidP="00754E43">
      <w:pPr>
        <w:pStyle w:val="PL"/>
      </w:pPr>
    </w:p>
    <w:p w14:paraId="4078C33D" w14:textId="77777777" w:rsidR="00754E43" w:rsidRPr="00FD0425" w:rsidRDefault="00754E43" w:rsidP="00754E43">
      <w:pPr>
        <w:pStyle w:val="PL"/>
        <w:rPr>
          <w:bCs/>
          <w:iCs/>
          <w:lang w:eastAsia="ja-JP"/>
        </w:rPr>
      </w:pPr>
      <w:r w:rsidRPr="00FD0425">
        <w:rPr>
          <w:snapToGrid w:val="0"/>
        </w:rPr>
        <w:t>PDCPDuplicationConfiguration</w:t>
      </w:r>
      <w:r w:rsidRPr="00FD0425">
        <w:rPr>
          <w:bCs/>
          <w:iCs/>
          <w:lang w:eastAsia="ja-JP"/>
        </w:rPr>
        <w:t xml:space="preserve"> ::= ENUMERATED {</w:t>
      </w:r>
    </w:p>
    <w:p w14:paraId="73E6CD6E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configured,</w:t>
      </w:r>
    </w:p>
    <w:p w14:paraId="7863DFB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de-configured,</w:t>
      </w:r>
    </w:p>
    <w:p w14:paraId="2A8B02F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1FEA011" w14:textId="77777777" w:rsidR="00754E43" w:rsidRPr="00FD0425" w:rsidRDefault="00754E43" w:rsidP="00754E43">
      <w:pPr>
        <w:pStyle w:val="PL"/>
      </w:pPr>
      <w:r w:rsidRPr="00FD0425">
        <w:t>}</w:t>
      </w:r>
    </w:p>
    <w:p w14:paraId="104F8532" w14:textId="77777777" w:rsidR="00754E43" w:rsidRPr="00FD0425" w:rsidRDefault="00754E43" w:rsidP="00754E43">
      <w:pPr>
        <w:pStyle w:val="PL"/>
      </w:pPr>
    </w:p>
    <w:p w14:paraId="55B57A8C" w14:textId="77777777" w:rsidR="00754E43" w:rsidRPr="00FD0425" w:rsidRDefault="00754E43" w:rsidP="00754E43">
      <w:pPr>
        <w:pStyle w:val="PL"/>
      </w:pPr>
    </w:p>
    <w:p w14:paraId="2E2B2D38" w14:textId="77777777" w:rsidR="00754E43" w:rsidRPr="00FD0425" w:rsidRDefault="00754E43" w:rsidP="00754E43">
      <w:pPr>
        <w:pStyle w:val="PL"/>
      </w:pPr>
      <w:r w:rsidRPr="00FD0425">
        <w:t xml:space="preserve">PDCPSNLength ::= </w:t>
      </w:r>
      <w:r w:rsidRPr="00FD0425">
        <w:rPr>
          <w:rFonts w:eastAsia="SimSun"/>
        </w:rPr>
        <w:t>SEQUENCE {</w:t>
      </w:r>
    </w:p>
    <w:p w14:paraId="49728773" w14:textId="77777777" w:rsidR="00754E43" w:rsidRPr="00FD0425" w:rsidRDefault="00754E43" w:rsidP="00754E43">
      <w:pPr>
        <w:pStyle w:val="PL"/>
      </w:pPr>
      <w:r w:rsidRPr="00FD0425">
        <w:rPr>
          <w:rFonts w:eastAsia="SimSun"/>
          <w:lang w:eastAsia="zh-CN"/>
        </w:rPr>
        <w:tab/>
        <w:t>ulPDCPSNLength</w:t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rPr>
          <w:rFonts w:eastAsia="SimSun"/>
          <w:lang w:eastAsia="zh-CN"/>
        </w:rPr>
        <w:tab/>
      </w:r>
      <w:r w:rsidRPr="00FD0425">
        <w:t>ENUMERATED {v12bits, v18bits, ...},</w:t>
      </w:r>
    </w:p>
    <w:p w14:paraId="49C312E7" w14:textId="77777777" w:rsidR="00754E43" w:rsidRPr="00FD0425" w:rsidRDefault="00754E43" w:rsidP="00754E43">
      <w:pPr>
        <w:pStyle w:val="PL"/>
      </w:pPr>
      <w:r w:rsidRPr="00FD0425">
        <w:rPr>
          <w:rFonts w:eastAsia="SimSun"/>
          <w:lang w:eastAsia="zh-CN"/>
        </w:rPr>
        <w:tab/>
        <w:t>dlPDCPSNLength</w:t>
      </w:r>
      <w:r w:rsidRPr="00FD0425">
        <w:tab/>
      </w:r>
      <w:r w:rsidRPr="00FD0425">
        <w:tab/>
      </w:r>
      <w:r w:rsidRPr="00FD0425">
        <w:tab/>
        <w:t>ENUMERATED {v12bits, v18bits, ...},</w:t>
      </w:r>
    </w:p>
    <w:p w14:paraId="5BB916BC" w14:textId="77777777" w:rsidR="00754E43" w:rsidRPr="00FD0425" w:rsidRDefault="00754E43" w:rsidP="00754E43">
      <w:pPr>
        <w:pStyle w:val="PL"/>
        <w:rPr>
          <w:rFonts w:eastAsia="SimSun"/>
        </w:rPr>
      </w:pPr>
      <w:r w:rsidRPr="00FD0425">
        <w:rPr>
          <w:rFonts w:eastAsia="SimSun"/>
        </w:rPr>
        <w:tab/>
        <w:t>iE-Extension</w:t>
      </w:r>
      <w:r w:rsidRPr="00FD0425">
        <w:rPr>
          <w:rFonts w:eastAsia="SimSun"/>
        </w:rPr>
        <w:tab/>
      </w:r>
      <w:r w:rsidRPr="00FD0425">
        <w:rPr>
          <w:rFonts w:eastAsia="SimSun"/>
        </w:rPr>
        <w:tab/>
      </w:r>
      <w:r w:rsidRPr="00FD0425">
        <w:rPr>
          <w:rFonts w:eastAsia="SimSun"/>
        </w:rPr>
        <w:tab/>
      </w:r>
      <w:r w:rsidRPr="00FD0425">
        <w:rPr>
          <w:rFonts w:eastAsia="SimSun"/>
          <w:snapToGrid w:val="0"/>
          <w:lang w:eastAsia="zh-CN"/>
        </w:rPr>
        <w:t>ProtocolExtensionCon</w:t>
      </w:r>
      <w:r w:rsidRPr="00FD0425">
        <w:rPr>
          <w:rFonts w:eastAsia="SimSun"/>
        </w:rPr>
        <w:t>tainer { {PDCPSNLength-ExtIEs} }</w:t>
      </w:r>
      <w:r w:rsidRPr="00FD0425">
        <w:rPr>
          <w:rFonts w:eastAsia="SimSun"/>
        </w:rPr>
        <w:tab/>
      </w:r>
      <w:r w:rsidRPr="00FD0425">
        <w:rPr>
          <w:rFonts w:eastAsia="SimSun"/>
        </w:rPr>
        <w:tab/>
      </w:r>
      <w:r w:rsidRPr="00FD0425">
        <w:rPr>
          <w:rFonts w:eastAsia="SimSun"/>
          <w:snapToGrid w:val="0"/>
          <w:lang w:eastAsia="zh-CN"/>
        </w:rPr>
        <w:t>OPTIONAL</w:t>
      </w:r>
      <w:r w:rsidRPr="00FD0425">
        <w:rPr>
          <w:rFonts w:eastAsia="SimSun"/>
        </w:rPr>
        <w:t>,</w:t>
      </w:r>
    </w:p>
    <w:p w14:paraId="66AA1CEF" w14:textId="77777777" w:rsidR="00754E43" w:rsidRPr="00FD0425" w:rsidRDefault="00754E43" w:rsidP="00754E43">
      <w:pPr>
        <w:pStyle w:val="PL"/>
        <w:rPr>
          <w:rFonts w:eastAsia="SimSun"/>
        </w:rPr>
      </w:pPr>
      <w:r w:rsidRPr="00FD0425">
        <w:rPr>
          <w:rFonts w:eastAsia="SimSun"/>
        </w:rPr>
        <w:tab/>
        <w:t>...</w:t>
      </w:r>
    </w:p>
    <w:p w14:paraId="2724F995" w14:textId="77777777" w:rsidR="00754E43" w:rsidRPr="00FD0425" w:rsidRDefault="00754E43" w:rsidP="00754E43">
      <w:pPr>
        <w:pStyle w:val="PL"/>
        <w:rPr>
          <w:rFonts w:eastAsia="SimSun"/>
        </w:rPr>
      </w:pPr>
      <w:r w:rsidRPr="00FD0425">
        <w:rPr>
          <w:rFonts w:eastAsia="SimSun"/>
        </w:rPr>
        <w:t>}</w:t>
      </w:r>
    </w:p>
    <w:p w14:paraId="50878D2A" w14:textId="77777777" w:rsidR="00754E43" w:rsidRPr="00FD0425" w:rsidRDefault="00754E43" w:rsidP="00754E43">
      <w:pPr>
        <w:pStyle w:val="PL"/>
        <w:rPr>
          <w:rFonts w:eastAsia="SimSun"/>
        </w:rPr>
      </w:pPr>
    </w:p>
    <w:p w14:paraId="7B3F5B65" w14:textId="77777777" w:rsidR="00754E43" w:rsidRPr="00FD0425" w:rsidRDefault="00754E43" w:rsidP="00754E43">
      <w:pPr>
        <w:pStyle w:val="PL"/>
        <w:rPr>
          <w:rFonts w:eastAsia="SimSun"/>
          <w:snapToGrid w:val="0"/>
          <w:lang w:eastAsia="zh-CN"/>
        </w:rPr>
      </w:pPr>
      <w:r w:rsidRPr="00FD0425">
        <w:rPr>
          <w:rFonts w:eastAsia="SimSun"/>
        </w:rPr>
        <w:t>PDCPSNLength-ExtIEs</w:t>
      </w:r>
      <w:r w:rsidRPr="00FD0425">
        <w:rPr>
          <w:rFonts w:eastAsia="SimSun"/>
          <w:snapToGrid w:val="0"/>
          <w:lang w:eastAsia="zh-CN"/>
        </w:rPr>
        <w:t xml:space="preserve"> XNAP-PROTOCOL-EXTENSION ::= {</w:t>
      </w:r>
    </w:p>
    <w:p w14:paraId="48A23B69" w14:textId="77777777" w:rsidR="00754E43" w:rsidRPr="00FD0425" w:rsidRDefault="00754E43" w:rsidP="00754E43">
      <w:pPr>
        <w:pStyle w:val="PL"/>
        <w:rPr>
          <w:rFonts w:eastAsia="SimSun"/>
          <w:snapToGrid w:val="0"/>
          <w:lang w:eastAsia="zh-CN"/>
        </w:rPr>
      </w:pPr>
      <w:r w:rsidRPr="00FD0425">
        <w:rPr>
          <w:rFonts w:eastAsia="SimSun"/>
          <w:snapToGrid w:val="0"/>
          <w:lang w:eastAsia="zh-CN"/>
        </w:rPr>
        <w:tab/>
        <w:t>...</w:t>
      </w:r>
    </w:p>
    <w:p w14:paraId="12CDFF98" w14:textId="77777777" w:rsidR="00754E43" w:rsidRPr="00FD0425" w:rsidRDefault="00754E43" w:rsidP="00754E43">
      <w:pPr>
        <w:pStyle w:val="PL"/>
        <w:rPr>
          <w:rFonts w:eastAsia="SimSun"/>
          <w:snapToGrid w:val="0"/>
          <w:lang w:eastAsia="zh-CN"/>
        </w:rPr>
      </w:pPr>
      <w:r w:rsidRPr="00FD0425">
        <w:rPr>
          <w:rFonts w:eastAsia="SimSun"/>
          <w:snapToGrid w:val="0"/>
          <w:lang w:eastAsia="zh-CN"/>
        </w:rPr>
        <w:t>}</w:t>
      </w:r>
    </w:p>
    <w:p w14:paraId="03D31289" w14:textId="77777777" w:rsidR="00754E43" w:rsidRPr="00FD0425" w:rsidRDefault="00754E43" w:rsidP="00754E43">
      <w:pPr>
        <w:pStyle w:val="PL"/>
      </w:pPr>
    </w:p>
    <w:p w14:paraId="537ABA9B" w14:textId="77777777" w:rsidR="00754E43" w:rsidRPr="00FD0425" w:rsidRDefault="00754E43" w:rsidP="00754E43">
      <w:pPr>
        <w:pStyle w:val="PL"/>
      </w:pPr>
    </w:p>
    <w:p w14:paraId="2655A5ED" w14:textId="77777777" w:rsidR="00754E43" w:rsidRPr="00FD0425" w:rsidRDefault="00754E43" w:rsidP="00754E43">
      <w:pPr>
        <w:pStyle w:val="PL"/>
      </w:pPr>
    </w:p>
    <w:p w14:paraId="3ECB31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 ::= SEQUENCE {</w:t>
      </w:r>
    </w:p>
    <w:p w14:paraId="1444D1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own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2F1439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p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35F7B7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AggregateMaximumBitRate-ExtIEs} }</w:t>
      </w:r>
      <w:r w:rsidRPr="00FD0425">
        <w:rPr>
          <w:snapToGrid w:val="0"/>
        </w:rPr>
        <w:tab/>
        <w:t>OPTIONAL,</w:t>
      </w:r>
    </w:p>
    <w:p w14:paraId="7B4BE5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AEE17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0D81E8" w14:textId="77777777" w:rsidR="00754E43" w:rsidRPr="00FD0425" w:rsidRDefault="00754E43" w:rsidP="00754E43">
      <w:pPr>
        <w:pStyle w:val="PL"/>
        <w:rPr>
          <w:snapToGrid w:val="0"/>
        </w:rPr>
      </w:pPr>
    </w:p>
    <w:p w14:paraId="623D60A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-ExtIEs XNAP-PROTOCOL-EXTENSION ::= {</w:t>
      </w:r>
    </w:p>
    <w:p w14:paraId="67B273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0917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E343A1" w14:textId="77777777" w:rsidR="00754E43" w:rsidRPr="00FD0425" w:rsidRDefault="00754E43" w:rsidP="00754E43">
      <w:pPr>
        <w:pStyle w:val="PL"/>
        <w:rPr>
          <w:snapToGrid w:val="0"/>
        </w:rPr>
      </w:pPr>
    </w:p>
    <w:p w14:paraId="48A652C0" w14:textId="77777777" w:rsidR="00754E43" w:rsidRPr="00FD0425" w:rsidRDefault="00754E43" w:rsidP="00754E43">
      <w:pPr>
        <w:pStyle w:val="PL"/>
        <w:rPr>
          <w:snapToGrid w:val="0"/>
        </w:rPr>
      </w:pPr>
    </w:p>
    <w:p w14:paraId="2FC172BB" w14:textId="77777777" w:rsidR="00754E43" w:rsidRPr="00FD0425" w:rsidRDefault="00754E43" w:rsidP="00754E43">
      <w:pPr>
        <w:pStyle w:val="PL"/>
      </w:pPr>
      <w:r w:rsidRPr="00FD0425">
        <w:t>PDUSession-Li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  <w:r w:rsidRPr="00FD0425">
        <w:rPr>
          <w:snapToGrid w:val="0"/>
        </w:rPr>
        <w:t>PDUSession</w:t>
      </w:r>
      <w:r w:rsidRPr="00FD0425">
        <w:t>-ID</w:t>
      </w:r>
    </w:p>
    <w:p w14:paraId="2B5B47C0" w14:textId="77777777" w:rsidR="00754E43" w:rsidRPr="00FD0425" w:rsidRDefault="00754E43" w:rsidP="00754E43">
      <w:pPr>
        <w:pStyle w:val="PL"/>
      </w:pPr>
    </w:p>
    <w:p w14:paraId="67DC6617" w14:textId="77777777" w:rsidR="00754E43" w:rsidRPr="00FD0425" w:rsidRDefault="00754E43" w:rsidP="00754E43">
      <w:pPr>
        <w:pStyle w:val="PL"/>
      </w:pPr>
    </w:p>
    <w:p w14:paraId="0D457C4A" w14:textId="77777777" w:rsidR="00754E43" w:rsidRPr="00FD0425" w:rsidRDefault="00754E43" w:rsidP="00754E43">
      <w:pPr>
        <w:pStyle w:val="PL"/>
      </w:pPr>
      <w:r w:rsidRPr="00FD0425">
        <w:t>PDUSession-List-withCause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  <w:proofErr w:type="spellStart"/>
      <w:r w:rsidRPr="00FD0425">
        <w:rPr>
          <w:noProof w:val="0"/>
          <w:snapToGrid w:val="0"/>
        </w:rPr>
        <w:t>PDUSession</w:t>
      </w:r>
      <w:proofErr w:type="spellEnd"/>
      <w:r w:rsidRPr="00FD0425">
        <w:t>-List-withCause-Item</w:t>
      </w:r>
    </w:p>
    <w:p w14:paraId="3DBDE6F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9537C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PDUSession</w:t>
      </w:r>
      <w:proofErr w:type="spellEnd"/>
      <w:r w:rsidRPr="00FD0425">
        <w:t>-List-withCause-Item ::= SEQUENCE {</w:t>
      </w:r>
    </w:p>
    <w:p w14:paraId="52D79A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345BD86A" w14:textId="77777777" w:rsidR="00754E43" w:rsidRPr="00FD0425" w:rsidRDefault="00754E43" w:rsidP="00754E43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28A17B9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</w:rPr>
        <w:t>PDUSession</w:t>
      </w:r>
      <w:proofErr w:type="spellEnd"/>
      <w:r w:rsidRPr="00FD0425">
        <w:t>-List-withCause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6BCFD6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B525985" w14:textId="77777777" w:rsidR="00754E43" w:rsidRPr="00FD0425" w:rsidRDefault="00754E43" w:rsidP="00754E43">
      <w:pPr>
        <w:pStyle w:val="PL"/>
      </w:pPr>
      <w:r w:rsidRPr="00FD0425">
        <w:t>}</w:t>
      </w:r>
    </w:p>
    <w:p w14:paraId="01411BE3" w14:textId="77777777" w:rsidR="00754E43" w:rsidRPr="00FD0425" w:rsidRDefault="00754E43" w:rsidP="00754E43">
      <w:pPr>
        <w:pStyle w:val="PL"/>
      </w:pPr>
    </w:p>
    <w:p w14:paraId="39D77B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</w:rPr>
        <w:t>PDUSession</w:t>
      </w:r>
      <w:proofErr w:type="spellEnd"/>
      <w:r w:rsidRPr="00FD0425">
        <w:t xml:space="preserve">-List-withCause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AA5F12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B20C56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341B34B" w14:textId="77777777" w:rsidR="00754E43" w:rsidRPr="00FD0425" w:rsidRDefault="00754E43" w:rsidP="00754E43">
      <w:pPr>
        <w:pStyle w:val="PL"/>
      </w:pPr>
    </w:p>
    <w:p w14:paraId="6A882AF8" w14:textId="77777777" w:rsidR="00754E43" w:rsidRPr="00FD0425" w:rsidRDefault="00754E43" w:rsidP="00754E43">
      <w:pPr>
        <w:pStyle w:val="PL"/>
        <w:rPr>
          <w:snapToGrid w:val="0"/>
        </w:rPr>
      </w:pPr>
    </w:p>
    <w:p w14:paraId="04E56D6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PDUSession-List-withDataForwardingFromTarge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</w:p>
    <w:p w14:paraId="70A38F57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FromTarget-Item</w:t>
      </w:r>
    </w:p>
    <w:p w14:paraId="4DBEE4E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F606C21" w14:textId="77777777" w:rsidR="00754E43" w:rsidRPr="00FD0425" w:rsidRDefault="00754E43" w:rsidP="00754E43">
      <w:pPr>
        <w:pStyle w:val="PL"/>
      </w:pPr>
      <w:r w:rsidRPr="00FD0425">
        <w:t>PDUSession-List-withDataForwardingFromTarget-Item ::= SEQUENCE {</w:t>
      </w:r>
    </w:p>
    <w:p w14:paraId="2120EB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6EEF2F7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</w:rPr>
        <w:t>DataForwardingInfoFromTargetNGRANnode</w:t>
      </w:r>
      <w:proofErr w:type="spellEnd"/>
      <w:r w:rsidRPr="00FD0425">
        <w:t>,</w:t>
      </w:r>
    </w:p>
    <w:p w14:paraId="17EB9DF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PDUSession</w:t>
      </w:r>
      <w:proofErr w:type="spellEnd"/>
      <w:r w:rsidRPr="00FD0425">
        <w:t>-List-withDataForwardingFromTarget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518A57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917730" w14:textId="77777777" w:rsidR="00754E43" w:rsidRPr="00FD0425" w:rsidRDefault="00754E43" w:rsidP="00754E43">
      <w:pPr>
        <w:pStyle w:val="PL"/>
      </w:pPr>
      <w:r w:rsidRPr="00FD0425">
        <w:t>}</w:t>
      </w:r>
    </w:p>
    <w:p w14:paraId="309650EB" w14:textId="77777777" w:rsidR="00754E43" w:rsidRPr="00FD0425" w:rsidRDefault="00754E43" w:rsidP="00754E43">
      <w:pPr>
        <w:pStyle w:val="PL"/>
      </w:pPr>
    </w:p>
    <w:p w14:paraId="11AB11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-List-withDataForwardingFromTarget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ABBE21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DRB-IDs-</w:t>
      </w:r>
      <w:proofErr w:type="spellStart"/>
      <w:r w:rsidRPr="00FD0425">
        <w:rPr>
          <w:noProof w:val="0"/>
          <w:snapToGrid w:val="0"/>
          <w:lang w:eastAsia="zh-CN"/>
        </w:rPr>
        <w:t>takenintouse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DRB-List</w:t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44DD8F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2E1B6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8124574" w14:textId="77777777" w:rsidR="00754E43" w:rsidRPr="00FD0425" w:rsidRDefault="00754E43" w:rsidP="00754E43">
      <w:pPr>
        <w:pStyle w:val="PL"/>
      </w:pPr>
    </w:p>
    <w:p w14:paraId="5FFF2B1D" w14:textId="77777777" w:rsidR="00754E43" w:rsidRPr="00FD0425" w:rsidRDefault="00754E43" w:rsidP="00754E43">
      <w:pPr>
        <w:pStyle w:val="PL"/>
        <w:rPr>
          <w:snapToGrid w:val="0"/>
        </w:rPr>
      </w:pPr>
    </w:p>
    <w:p w14:paraId="5B25DC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PDUSession-List-withDataForwardingReque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</w:p>
    <w:p w14:paraId="5681CEAA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Request-Item</w:t>
      </w:r>
    </w:p>
    <w:p w14:paraId="4CE2354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D231015" w14:textId="77777777" w:rsidR="00754E43" w:rsidRPr="00FD0425" w:rsidRDefault="00754E43" w:rsidP="00754E43">
      <w:pPr>
        <w:pStyle w:val="PL"/>
      </w:pPr>
      <w:r w:rsidRPr="00FD0425">
        <w:t>PDUSession-List-withDataForwardingRequest-Item ::= SEQUENCE {</w:t>
      </w:r>
    </w:p>
    <w:p w14:paraId="652CB1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EB37337" w14:textId="77777777" w:rsidR="00754E43" w:rsidRPr="00FD0425" w:rsidRDefault="00754E43" w:rsidP="00754E43">
      <w:pPr>
        <w:pStyle w:val="PL"/>
      </w:pPr>
      <w:r w:rsidRPr="00FD0425">
        <w:tab/>
        <w:t>dataforwardingInfofromSource</w:t>
      </w:r>
      <w:r w:rsidRPr="00FD0425">
        <w:tab/>
      </w:r>
      <w:r w:rsidRPr="00FD0425">
        <w:tab/>
      </w:r>
      <w:r w:rsidRPr="00FD0425">
        <w:tab/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558112C" w14:textId="77777777" w:rsidR="00754E43" w:rsidRPr="00FD0425" w:rsidRDefault="00754E43" w:rsidP="00754E43">
      <w:pPr>
        <w:pStyle w:val="PL"/>
      </w:pPr>
      <w:r w:rsidRPr="00FD0425">
        <w:tab/>
        <w:t>dRBtoBeReleased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ToQoSFlowMapping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E97992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PDUSession</w:t>
      </w:r>
      <w:proofErr w:type="spellEnd"/>
      <w:r w:rsidRPr="00FD0425">
        <w:t>-List-withDataForwardingRequest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8DA602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A797D9" w14:textId="77777777" w:rsidR="00754E43" w:rsidRPr="00FD0425" w:rsidRDefault="00754E43" w:rsidP="00754E43">
      <w:pPr>
        <w:pStyle w:val="PL"/>
      </w:pPr>
      <w:r w:rsidRPr="00FD0425">
        <w:lastRenderedPageBreak/>
        <w:t>}</w:t>
      </w:r>
    </w:p>
    <w:p w14:paraId="74795E62" w14:textId="77777777" w:rsidR="00754E43" w:rsidRPr="00FD0425" w:rsidRDefault="00754E43" w:rsidP="00754E43">
      <w:pPr>
        <w:pStyle w:val="PL"/>
      </w:pPr>
    </w:p>
    <w:p w14:paraId="6F26CDD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-List-withDataForwardingRequest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EB45F4B" w14:textId="77777777" w:rsidR="00754E43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{</w:t>
      </w:r>
      <w:r>
        <w:rPr>
          <w:noProof w:val="0"/>
          <w:snapToGrid w:val="0"/>
          <w:lang w:eastAsia="zh-CN"/>
        </w:rPr>
        <w:t>ID id-C</w:t>
      </w:r>
      <w:r w:rsidRPr="00FD0425">
        <w:t>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t xml:space="preserve"> </w:t>
      </w:r>
      <w:r w:rsidRPr="00670F1F">
        <w:rPr>
          <w:snapToGrid w:val="0"/>
          <w:lang w:eastAsia="zh-CN"/>
        </w:rPr>
        <w:t xml:space="preserve">EXTENSION </w:t>
      </w:r>
      <w:r w:rsidRPr="00FD0425"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ESENCE optional}</w:t>
      </w:r>
      <w:r w:rsidRPr="00FD0425">
        <w:t>,</w:t>
      </w:r>
    </w:p>
    <w:p w14:paraId="28B8892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4A726C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2C84ADC" w14:textId="77777777" w:rsidR="00754E43" w:rsidRPr="00FD0425" w:rsidRDefault="00754E43" w:rsidP="00754E43">
      <w:pPr>
        <w:pStyle w:val="PL"/>
      </w:pPr>
    </w:p>
    <w:p w14:paraId="78ECA034" w14:textId="77777777" w:rsidR="00754E43" w:rsidRPr="00FD0425" w:rsidRDefault="00754E43" w:rsidP="00754E43">
      <w:pPr>
        <w:pStyle w:val="PL"/>
        <w:rPr>
          <w:snapToGrid w:val="0"/>
        </w:rPr>
      </w:pPr>
    </w:p>
    <w:p w14:paraId="28CAD344" w14:textId="77777777" w:rsidR="00754E43" w:rsidRPr="00FD0425" w:rsidRDefault="00754E43" w:rsidP="00754E43">
      <w:pPr>
        <w:pStyle w:val="PL"/>
        <w:rPr>
          <w:snapToGrid w:val="0"/>
        </w:rPr>
      </w:pPr>
    </w:p>
    <w:p w14:paraId="0817B2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02B315C" w14:textId="77777777" w:rsidR="00754E43" w:rsidRPr="00FD0425" w:rsidRDefault="00754E43" w:rsidP="00754E43">
      <w:pPr>
        <w:pStyle w:val="PL"/>
      </w:pPr>
      <w:r w:rsidRPr="00FD0425">
        <w:t>--</w:t>
      </w:r>
    </w:p>
    <w:p w14:paraId="64115C7A" w14:textId="77777777" w:rsidR="00754E43" w:rsidRPr="00FD0425" w:rsidRDefault="00754E43" w:rsidP="00754E43">
      <w:pPr>
        <w:pStyle w:val="PL"/>
        <w:outlineLvl w:val="4"/>
      </w:pPr>
      <w:r w:rsidRPr="00FD0425">
        <w:t>-- PDU Session related message level IEs BEGIN</w:t>
      </w:r>
    </w:p>
    <w:p w14:paraId="0915AE28" w14:textId="77777777" w:rsidR="00754E43" w:rsidRPr="00FD0425" w:rsidRDefault="00754E43" w:rsidP="00754E43">
      <w:pPr>
        <w:pStyle w:val="PL"/>
      </w:pPr>
      <w:r w:rsidRPr="00FD0425">
        <w:t>--</w:t>
      </w:r>
    </w:p>
    <w:p w14:paraId="1FC6F5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EBF0F61" w14:textId="77777777" w:rsidR="00754E43" w:rsidRPr="00FD0425" w:rsidRDefault="00754E43" w:rsidP="00754E43">
      <w:pPr>
        <w:pStyle w:val="PL"/>
        <w:rPr>
          <w:snapToGrid w:val="0"/>
        </w:rPr>
      </w:pPr>
    </w:p>
    <w:p w14:paraId="72BDD0FB" w14:textId="77777777" w:rsidR="00754E43" w:rsidRPr="00FD0425" w:rsidRDefault="00754E43" w:rsidP="00754E43">
      <w:pPr>
        <w:pStyle w:val="PL"/>
        <w:rPr>
          <w:snapToGrid w:val="0"/>
        </w:rPr>
      </w:pPr>
    </w:p>
    <w:p w14:paraId="770717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264629" w14:textId="77777777" w:rsidR="00754E43" w:rsidRPr="00FD0425" w:rsidRDefault="00754E43" w:rsidP="00754E43">
      <w:pPr>
        <w:pStyle w:val="PL"/>
      </w:pPr>
      <w:r w:rsidRPr="00FD0425">
        <w:t>--</w:t>
      </w:r>
    </w:p>
    <w:p w14:paraId="655E7C04" w14:textId="77777777" w:rsidR="00754E43" w:rsidRPr="00FD0425" w:rsidRDefault="00754E43" w:rsidP="00754E43">
      <w:pPr>
        <w:pStyle w:val="PL"/>
        <w:outlineLvl w:val="5"/>
      </w:pPr>
      <w:r w:rsidRPr="00FD0425">
        <w:t>-- PDU Session Resources Admitted List</w:t>
      </w:r>
    </w:p>
    <w:p w14:paraId="74C89F95" w14:textId="77777777" w:rsidR="00754E43" w:rsidRPr="00FD0425" w:rsidRDefault="00754E43" w:rsidP="00754E43">
      <w:pPr>
        <w:pStyle w:val="PL"/>
      </w:pPr>
      <w:r w:rsidRPr="00FD0425">
        <w:t>--</w:t>
      </w:r>
    </w:p>
    <w:p w14:paraId="4F9F1A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5BC24B7" w14:textId="77777777" w:rsidR="00754E43" w:rsidRPr="00FD0425" w:rsidRDefault="00754E43" w:rsidP="00754E43">
      <w:pPr>
        <w:pStyle w:val="PL"/>
        <w:rPr>
          <w:snapToGrid w:val="0"/>
        </w:rPr>
      </w:pPr>
    </w:p>
    <w:p w14:paraId="3DD93754" w14:textId="77777777" w:rsidR="00754E43" w:rsidRPr="00FD0425" w:rsidRDefault="00754E43" w:rsidP="00754E43">
      <w:pPr>
        <w:pStyle w:val="PL"/>
        <w:rPr>
          <w:snapToGrid w:val="0"/>
        </w:rPr>
      </w:pPr>
    </w:p>
    <w:p w14:paraId="512C69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Admitted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Admitted</w:t>
      </w:r>
      <w:r w:rsidRPr="00FD0425">
        <w:t>-Item</w:t>
      </w:r>
    </w:p>
    <w:p w14:paraId="2FE5D651" w14:textId="77777777" w:rsidR="00754E43" w:rsidRPr="00FD0425" w:rsidRDefault="00754E43" w:rsidP="00754E43">
      <w:pPr>
        <w:pStyle w:val="PL"/>
        <w:rPr>
          <w:snapToGrid w:val="0"/>
        </w:rPr>
      </w:pPr>
    </w:p>
    <w:p w14:paraId="1F5BC08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Admitted</w:t>
      </w:r>
      <w:r w:rsidRPr="00FD0425">
        <w:rPr>
          <w:noProof w:val="0"/>
        </w:rPr>
        <w:t>-Item</w:t>
      </w:r>
      <w:r w:rsidRPr="00FD0425">
        <w:rPr>
          <w:noProof w:val="0"/>
          <w:snapToGrid w:val="0"/>
        </w:rPr>
        <w:t xml:space="preserve"> ::= SEQUENCE {</w:t>
      </w:r>
    </w:p>
    <w:p w14:paraId="1DF528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118BD9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Admitte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AdmittedInfo,</w:t>
      </w:r>
    </w:p>
    <w:p w14:paraId="0D2EF2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dmitted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5D0B71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AFC8E6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F01CB2" w14:textId="77777777" w:rsidR="00754E43" w:rsidRPr="00FD0425" w:rsidRDefault="00754E43" w:rsidP="00754E43">
      <w:pPr>
        <w:pStyle w:val="PL"/>
        <w:rPr>
          <w:snapToGrid w:val="0"/>
        </w:rPr>
      </w:pPr>
    </w:p>
    <w:p w14:paraId="4789CE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Admitted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0CC7C0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1F0E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6EFC28" w14:textId="77777777" w:rsidR="00754E43" w:rsidRPr="00FD0425" w:rsidRDefault="00754E43" w:rsidP="00754E43">
      <w:pPr>
        <w:pStyle w:val="PL"/>
        <w:rPr>
          <w:snapToGrid w:val="0"/>
        </w:rPr>
      </w:pPr>
    </w:p>
    <w:p w14:paraId="4CCC6C63" w14:textId="77777777" w:rsidR="00754E43" w:rsidRPr="00FD0425" w:rsidRDefault="00754E43" w:rsidP="00754E43">
      <w:pPr>
        <w:pStyle w:val="PL"/>
        <w:rPr>
          <w:snapToGrid w:val="0"/>
        </w:rPr>
      </w:pPr>
    </w:p>
    <w:p w14:paraId="5966F45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AdmittedInfo ::= SEQUENCE {</w:t>
      </w:r>
    </w:p>
    <w:p w14:paraId="5DB8C0C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L-NG-U-TNL-Information-Unchang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NUMERATED {true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3C7EF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dmitted-List,</w:t>
      </w:r>
    </w:p>
    <w:p w14:paraId="782E7D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9A9B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Targ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85D56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AdmittedInfo-ExtIEs} }</w:t>
      </w:r>
      <w:r w:rsidRPr="00FD0425">
        <w:rPr>
          <w:snapToGrid w:val="0"/>
        </w:rPr>
        <w:tab/>
        <w:t>OPTIONAL,</w:t>
      </w:r>
    </w:p>
    <w:p w14:paraId="7FBDE0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6782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38635" w14:textId="77777777" w:rsidR="00754E43" w:rsidRPr="00FD0425" w:rsidRDefault="00754E43" w:rsidP="00754E43">
      <w:pPr>
        <w:pStyle w:val="PL"/>
        <w:rPr>
          <w:snapToGrid w:val="0"/>
        </w:rPr>
      </w:pPr>
    </w:p>
    <w:p w14:paraId="4A408D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AdmittedInfo-ExtIEs XNAP-PROTOCOL-EXTENSION ::= {</w:t>
      </w:r>
    </w:p>
    <w:p w14:paraId="2988DB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SecondarydataForwardingInfoFromTarget-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SecondarydataForwardingInfoFromTarget-List</w:t>
      </w:r>
      <w:r w:rsidRPr="00FD0425">
        <w:rPr>
          <w:snapToGrid w:val="0"/>
        </w:rPr>
        <w:tab/>
        <w:t>PRESENCE optional},</w:t>
      </w:r>
    </w:p>
    <w:p w14:paraId="026618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CC80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772DC5" w14:textId="77777777" w:rsidR="00754E43" w:rsidRPr="00FD0425" w:rsidRDefault="00754E43" w:rsidP="00754E43">
      <w:pPr>
        <w:pStyle w:val="PL"/>
        <w:rPr>
          <w:snapToGrid w:val="0"/>
        </w:rPr>
      </w:pPr>
    </w:p>
    <w:p w14:paraId="2023A680" w14:textId="77777777" w:rsidR="00754E43" w:rsidRPr="00FD0425" w:rsidRDefault="00754E43" w:rsidP="00754E43">
      <w:pPr>
        <w:pStyle w:val="PL"/>
        <w:rPr>
          <w:snapToGrid w:val="0"/>
        </w:rPr>
      </w:pPr>
    </w:p>
    <w:p w14:paraId="12B73E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E042AA" w14:textId="77777777" w:rsidR="00754E43" w:rsidRPr="00FD0425" w:rsidRDefault="00754E43" w:rsidP="00754E43">
      <w:pPr>
        <w:pStyle w:val="PL"/>
      </w:pPr>
      <w:r w:rsidRPr="00FD0425">
        <w:lastRenderedPageBreak/>
        <w:t>--</w:t>
      </w:r>
    </w:p>
    <w:p w14:paraId="286A352C" w14:textId="77777777" w:rsidR="00754E43" w:rsidRPr="00FD0425" w:rsidRDefault="00754E43" w:rsidP="00754E43">
      <w:pPr>
        <w:pStyle w:val="PL"/>
        <w:outlineLvl w:val="5"/>
      </w:pPr>
      <w:r w:rsidRPr="00FD0425">
        <w:t>-- PDU Session Resources Not Admitted List</w:t>
      </w:r>
    </w:p>
    <w:p w14:paraId="0D86A26B" w14:textId="77777777" w:rsidR="00754E43" w:rsidRPr="00FD0425" w:rsidRDefault="00754E43" w:rsidP="00754E43">
      <w:pPr>
        <w:pStyle w:val="PL"/>
      </w:pPr>
      <w:r w:rsidRPr="00FD0425">
        <w:t>--</w:t>
      </w:r>
    </w:p>
    <w:p w14:paraId="011196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CD257D" w14:textId="77777777" w:rsidR="00754E43" w:rsidRPr="00FD0425" w:rsidRDefault="00754E43" w:rsidP="00754E43">
      <w:pPr>
        <w:pStyle w:val="PL"/>
        <w:rPr>
          <w:snapToGrid w:val="0"/>
        </w:rPr>
      </w:pPr>
    </w:p>
    <w:p w14:paraId="4B23F551" w14:textId="77777777" w:rsidR="00754E43" w:rsidRPr="00FD0425" w:rsidRDefault="00754E43" w:rsidP="00754E43">
      <w:pPr>
        <w:pStyle w:val="PL"/>
        <w:rPr>
          <w:snapToGrid w:val="0"/>
        </w:rPr>
      </w:pPr>
    </w:p>
    <w:p w14:paraId="3D86FF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NotAdmitted-List </w:t>
      </w:r>
      <w:r w:rsidRPr="00FD0425">
        <w:t xml:space="preserve">::= SEQUENCE (SIZE (1..maxnoofPDUSessions)) OF </w:t>
      </w:r>
      <w:r w:rsidRPr="00FD0425">
        <w:rPr>
          <w:snapToGrid w:val="0"/>
        </w:rPr>
        <w:t>PDUSessionResourcesNotAdmitted</w:t>
      </w:r>
      <w:r w:rsidRPr="00FD0425">
        <w:t>-Item</w:t>
      </w:r>
    </w:p>
    <w:p w14:paraId="7F0A75F1" w14:textId="77777777" w:rsidR="00754E43" w:rsidRPr="00FD0425" w:rsidRDefault="00754E43" w:rsidP="00754E43">
      <w:pPr>
        <w:pStyle w:val="PL"/>
        <w:rPr>
          <w:snapToGrid w:val="0"/>
        </w:rPr>
      </w:pPr>
    </w:p>
    <w:p w14:paraId="4F5B9B4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</w:rPr>
        <w:t xml:space="preserve"> ::= SEQUENCE {</w:t>
      </w:r>
    </w:p>
    <w:p w14:paraId="0861E9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F53884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Cause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32A11DEF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PDUSessionResourcesNotAdmitted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noProof w:val="0"/>
          <w:snapToGrid w:val="0"/>
          <w:lang w:eastAsia="zh-CN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A062E7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A327B5B" w14:textId="77777777" w:rsidR="00754E43" w:rsidRPr="00FD0425" w:rsidRDefault="00754E43" w:rsidP="00754E43">
      <w:pPr>
        <w:pStyle w:val="PL"/>
      </w:pPr>
      <w:r w:rsidRPr="00FD0425">
        <w:t>}</w:t>
      </w:r>
    </w:p>
    <w:p w14:paraId="4DB314E5" w14:textId="77777777" w:rsidR="00754E43" w:rsidRPr="00FD0425" w:rsidRDefault="00754E43" w:rsidP="00754E43">
      <w:pPr>
        <w:pStyle w:val="PL"/>
      </w:pPr>
    </w:p>
    <w:p w14:paraId="6A356FE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  <w:snapToGrid w:val="0"/>
          <w:lang w:eastAsia="zh-CN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F13D6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0698D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3226931" w14:textId="77777777" w:rsidR="00754E43" w:rsidRPr="00FD0425" w:rsidRDefault="00754E43" w:rsidP="00754E43">
      <w:pPr>
        <w:pStyle w:val="PL"/>
        <w:rPr>
          <w:snapToGrid w:val="0"/>
        </w:rPr>
      </w:pPr>
    </w:p>
    <w:p w14:paraId="4A2A44A8" w14:textId="77777777" w:rsidR="00754E43" w:rsidRPr="00FD0425" w:rsidRDefault="00754E43" w:rsidP="00754E43">
      <w:pPr>
        <w:pStyle w:val="PL"/>
      </w:pPr>
    </w:p>
    <w:p w14:paraId="5298C2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6261E1" w14:textId="77777777" w:rsidR="00754E43" w:rsidRPr="00FD0425" w:rsidRDefault="00754E43" w:rsidP="00754E43">
      <w:pPr>
        <w:pStyle w:val="PL"/>
      </w:pPr>
      <w:r w:rsidRPr="00FD0425">
        <w:t>--</w:t>
      </w:r>
    </w:p>
    <w:p w14:paraId="5E51DC23" w14:textId="77777777" w:rsidR="00754E43" w:rsidRPr="00FD0425" w:rsidRDefault="00754E43" w:rsidP="00754E43">
      <w:pPr>
        <w:pStyle w:val="PL"/>
        <w:outlineLvl w:val="5"/>
      </w:pPr>
      <w:r w:rsidRPr="00FD0425">
        <w:t>-- PDU Session Resources To Be Setup List</w:t>
      </w:r>
    </w:p>
    <w:p w14:paraId="05771E09" w14:textId="77777777" w:rsidR="00754E43" w:rsidRPr="00FD0425" w:rsidRDefault="00754E43" w:rsidP="00754E43">
      <w:pPr>
        <w:pStyle w:val="PL"/>
      </w:pPr>
      <w:r w:rsidRPr="00FD0425">
        <w:t>--</w:t>
      </w:r>
    </w:p>
    <w:p w14:paraId="45C7E1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1A9932" w14:textId="77777777" w:rsidR="00754E43" w:rsidRPr="00FD0425" w:rsidRDefault="00754E43" w:rsidP="00754E43">
      <w:pPr>
        <w:pStyle w:val="PL"/>
        <w:rPr>
          <w:snapToGrid w:val="0"/>
        </w:rPr>
      </w:pPr>
    </w:p>
    <w:p w14:paraId="3773C751" w14:textId="77777777" w:rsidR="00754E43" w:rsidRPr="00FD0425" w:rsidRDefault="00754E43" w:rsidP="00754E43">
      <w:pPr>
        <w:pStyle w:val="PL"/>
        <w:rPr>
          <w:snapToGrid w:val="0"/>
        </w:rPr>
      </w:pPr>
    </w:p>
    <w:p w14:paraId="6FB232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ToBeSetup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ToBeSetup</w:t>
      </w:r>
      <w:r w:rsidRPr="00FD0425">
        <w:t>-Item</w:t>
      </w:r>
    </w:p>
    <w:p w14:paraId="223850A8" w14:textId="77777777" w:rsidR="00754E43" w:rsidRPr="00FD0425" w:rsidRDefault="00754E43" w:rsidP="00754E43">
      <w:pPr>
        <w:pStyle w:val="PL"/>
        <w:rPr>
          <w:snapToGrid w:val="0"/>
        </w:rPr>
      </w:pPr>
    </w:p>
    <w:p w14:paraId="657B0EC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ToBeSetup</w:t>
      </w:r>
      <w:r w:rsidRPr="00FD0425">
        <w:rPr>
          <w:noProof w:val="0"/>
        </w:rPr>
        <w:t>-Item</w:t>
      </w:r>
      <w:r w:rsidRPr="00FD0425">
        <w:rPr>
          <w:noProof w:val="0"/>
          <w:snapToGrid w:val="0"/>
        </w:rPr>
        <w:t xml:space="preserve"> ::= SEQUENCE {</w:t>
      </w:r>
    </w:p>
    <w:p w14:paraId="3CF2C8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90878C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  <w:t>S-NSSAI,</w:t>
      </w:r>
    </w:p>
    <w:p w14:paraId="650E10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678AD7E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</w:rPr>
        <w:t>uL</w:t>
      </w:r>
      <w:proofErr w:type="spellEnd"/>
      <w:r w:rsidRPr="00FD0425">
        <w:rPr>
          <w:noProof w:val="0"/>
        </w:rPr>
        <w:t>-NG-U-</w:t>
      </w:r>
      <w:proofErr w:type="spellStart"/>
      <w:r w:rsidRPr="00FD0425">
        <w:rPr>
          <w:noProof w:val="0"/>
        </w:rPr>
        <w:t>TNLatUPF</w:t>
      </w:r>
      <w:proofErr w:type="spellEnd"/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5489AB8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 xml:space="preserve">source-DL-NG-U-TNL-Information  </w:t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0876358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ecurityIndic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4FAEB0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49165C81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E7A4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,</w:t>
      </w:r>
    </w:p>
    <w:p w14:paraId="4693CC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1E70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ToBeSetup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DCA8A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39496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C1DEF8" w14:textId="77777777" w:rsidR="00754E43" w:rsidRPr="00FD0425" w:rsidRDefault="00754E43" w:rsidP="00754E43">
      <w:pPr>
        <w:pStyle w:val="PL"/>
        <w:rPr>
          <w:snapToGrid w:val="0"/>
        </w:rPr>
      </w:pPr>
    </w:p>
    <w:p w14:paraId="26938E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ToBeSetup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05DA76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Additional-UL-NG-U-TNLatUPF-List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 xml:space="preserve">EXTENSION Additional-UL-NG-U-TNLatUPF-List </w:t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28F9B01C" w14:textId="77777777" w:rsidR="00754E43" w:rsidRPr="00BF4347" w:rsidRDefault="00754E43" w:rsidP="00754E43">
      <w:pPr>
        <w:pStyle w:val="PL"/>
      </w:pPr>
      <w:r w:rsidRPr="00FD0425">
        <w:rPr>
          <w:snapToGrid w:val="0"/>
        </w:rPr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DE5DBDF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4630A83E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Additional-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>-List</w:t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Additional-UL-NG-U-TNLatUPF-List</w:t>
      </w:r>
      <w:r>
        <w:rPr>
          <w:snapToGrid w:val="0"/>
        </w:rPr>
        <w:t xml:space="preserve">  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53B32F22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1C2418AD" w14:textId="77777777" w:rsidR="00754E43" w:rsidRPr="00FD0425" w:rsidRDefault="00754E43" w:rsidP="00754E43">
      <w:pPr>
        <w:pStyle w:val="PL"/>
        <w:rPr>
          <w:snapToGrid w:val="0"/>
        </w:rPr>
      </w:pP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2FD358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0458E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D41246" w14:textId="77777777" w:rsidR="00754E43" w:rsidRPr="00FD0425" w:rsidRDefault="00754E43" w:rsidP="00754E43">
      <w:pPr>
        <w:pStyle w:val="PL"/>
      </w:pPr>
    </w:p>
    <w:p w14:paraId="29CDFEA4" w14:textId="77777777" w:rsidR="00754E43" w:rsidRPr="00FD0425" w:rsidRDefault="00754E43" w:rsidP="00754E43">
      <w:pPr>
        <w:pStyle w:val="PL"/>
      </w:pPr>
    </w:p>
    <w:p w14:paraId="5EAEB3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F1A620F" w14:textId="77777777" w:rsidR="00754E43" w:rsidRPr="00FD0425" w:rsidRDefault="00754E43" w:rsidP="00754E43">
      <w:pPr>
        <w:pStyle w:val="PL"/>
      </w:pPr>
      <w:r w:rsidRPr="00FD0425">
        <w:t>--</w:t>
      </w:r>
    </w:p>
    <w:p w14:paraId="6230C352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Info - SN terminated</w:t>
      </w:r>
    </w:p>
    <w:p w14:paraId="03C213F5" w14:textId="77777777" w:rsidR="00754E43" w:rsidRPr="00FD0425" w:rsidRDefault="00754E43" w:rsidP="00754E43">
      <w:pPr>
        <w:pStyle w:val="PL"/>
      </w:pPr>
      <w:r w:rsidRPr="00FD0425">
        <w:t>--</w:t>
      </w:r>
    </w:p>
    <w:p w14:paraId="4784587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420154" w14:textId="77777777" w:rsidR="00754E43" w:rsidRPr="00FD0425" w:rsidRDefault="00754E43" w:rsidP="00754E43">
      <w:pPr>
        <w:pStyle w:val="PL"/>
        <w:rPr>
          <w:snapToGrid w:val="0"/>
        </w:rPr>
      </w:pPr>
    </w:p>
    <w:p w14:paraId="6E39CD47" w14:textId="77777777" w:rsidR="00754E43" w:rsidRPr="00FD0425" w:rsidRDefault="00754E43" w:rsidP="00754E43">
      <w:pPr>
        <w:pStyle w:val="PL"/>
        <w:rPr>
          <w:snapToGrid w:val="0"/>
        </w:rPr>
      </w:pPr>
    </w:p>
    <w:p w14:paraId="3A850DD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Info-SNterminated</w:t>
      </w:r>
      <w:r w:rsidRPr="00FD0425">
        <w:rPr>
          <w:noProof w:val="0"/>
          <w:snapToGrid w:val="0"/>
        </w:rPr>
        <w:t xml:space="preserve"> ::= SEQUENCE {</w:t>
      </w:r>
    </w:p>
    <w:p w14:paraId="1D718E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</w:rPr>
        <w:t>uL</w:t>
      </w:r>
      <w:proofErr w:type="spellEnd"/>
      <w:r w:rsidRPr="00FD0425">
        <w:rPr>
          <w:noProof w:val="0"/>
        </w:rPr>
        <w:t>-NG-U-</w:t>
      </w:r>
      <w:proofErr w:type="spellStart"/>
      <w:r w:rsidRPr="00FD0425">
        <w:rPr>
          <w:noProof w:val="0"/>
        </w:rPr>
        <w:t>TNLatUPF</w:t>
      </w:r>
      <w:proofErr w:type="spellEnd"/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2874E60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27AA2584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56DF3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,</w:t>
      </w:r>
    </w:p>
    <w:p w14:paraId="26251D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E3B0DA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ecurityIndic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2048D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tupInfo-SNterminated-ExtIEs} }</w:t>
      </w:r>
      <w:r w:rsidRPr="00FD0425">
        <w:rPr>
          <w:snapToGrid w:val="0"/>
        </w:rPr>
        <w:tab/>
        <w:t>OPTIONAL,</w:t>
      </w:r>
    </w:p>
    <w:p w14:paraId="13A28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7A52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C8378D" w14:textId="77777777" w:rsidR="00754E43" w:rsidRPr="00FD0425" w:rsidRDefault="00754E43" w:rsidP="00754E43">
      <w:pPr>
        <w:pStyle w:val="PL"/>
        <w:rPr>
          <w:snapToGrid w:val="0"/>
        </w:rPr>
      </w:pPr>
    </w:p>
    <w:p w14:paraId="2B0800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Info-SNterminated-ExtIEs XNAP-PROTOCOL-EXTENSION ::= {</w:t>
      </w:r>
    </w:p>
    <w:p w14:paraId="6D0163C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95D3A7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389875D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BEDA3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69523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28A8560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272B85E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PDUSession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4BBD849A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4094E7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9263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F023BA" w14:textId="77777777" w:rsidR="00754E43" w:rsidRPr="00FD0425" w:rsidRDefault="00754E43" w:rsidP="00754E43">
      <w:pPr>
        <w:pStyle w:val="PL"/>
      </w:pPr>
    </w:p>
    <w:p w14:paraId="7C975D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 ::= SEQUENCE (SIZE(1..maxnoofQoSFlows)) OF QoSFlowsToBeSetup-List-Setup-SNterminated-Item</w:t>
      </w:r>
    </w:p>
    <w:p w14:paraId="55DD7F0D" w14:textId="77777777" w:rsidR="00754E43" w:rsidRPr="00FD0425" w:rsidRDefault="00754E43" w:rsidP="00754E43">
      <w:pPr>
        <w:pStyle w:val="PL"/>
      </w:pPr>
    </w:p>
    <w:p w14:paraId="2D60067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sToBeSetup-List-Setup-SNterminated-Item ::= SEQUENCE {</w:t>
      </w:r>
    </w:p>
    <w:p w14:paraId="57E5D16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fi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269F877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osFlowLevelQoSParameters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rPr>
          <w:noProof w:val="0"/>
        </w:rPr>
        <w:t>,</w:t>
      </w:r>
    </w:p>
    <w:p w14:paraId="511D477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offeredGBRQoSFlowInfo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6B4B42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ToBeSetup-List-Setup-SNterminated-Item-ExtIEs} }</w:t>
      </w:r>
      <w:r w:rsidRPr="00FD0425">
        <w:rPr>
          <w:snapToGrid w:val="0"/>
        </w:rPr>
        <w:tab/>
        <w:t>OPTIONAL,</w:t>
      </w:r>
    </w:p>
    <w:p w14:paraId="413676B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741C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78F6B0" w14:textId="77777777" w:rsidR="00754E43" w:rsidRPr="00FD0425" w:rsidRDefault="00754E43" w:rsidP="00754E43">
      <w:pPr>
        <w:pStyle w:val="PL"/>
        <w:rPr>
          <w:snapToGrid w:val="0"/>
        </w:rPr>
      </w:pPr>
    </w:p>
    <w:p w14:paraId="419C9C1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-Item-ExtIEs XNAP-PROTOCOL-EXTENSION ::= {</w:t>
      </w:r>
    </w:p>
    <w:p w14:paraId="301E3777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1242A0C8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211ED6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0E14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37C4CF" w14:textId="77777777" w:rsidR="00754E43" w:rsidRPr="00FD0425" w:rsidRDefault="00754E43" w:rsidP="00754E43">
      <w:pPr>
        <w:pStyle w:val="PL"/>
      </w:pPr>
    </w:p>
    <w:p w14:paraId="208613A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2AC3745" w14:textId="77777777" w:rsidR="00754E43" w:rsidRPr="00FD0425" w:rsidRDefault="00754E43" w:rsidP="00754E43">
      <w:pPr>
        <w:pStyle w:val="PL"/>
      </w:pPr>
      <w:r w:rsidRPr="00FD0425">
        <w:t>--</w:t>
      </w:r>
    </w:p>
    <w:p w14:paraId="33D130DA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Response Info - SN terminated</w:t>
      </w:r>
    </w:p>
    <w:p w14:paraId="7B4BEC6A" w14:textId="77777777" w:rsidR="00754E43" w:rsidRPr="00FD0425" w:rsidRDefault="00754E43" w:rsidP="00754E43">
      <w:pPr>
        <w:pStyle w:val="PL"/>
      </w:pPr>
      <w:r w:rsidRPr="00FD0425">
        <w:t>--</w:t>
      </w:r>
    </w:p>
    <w:p w14:paraId="2AB99A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750497" w14:textId="77777777" w:rsidR="00754E43" w:rsidRPr="00FD0425" w:rsidRDefault="00754E43" w:rsidP="00754E43">
      <w:pPr>
        <w:pStyle w:val="PL"/>
        <w:rPr>
          <w:snapToGrid w:val="0"/>
        </w:rPr>
      </w:pPr>
    </w:p>
    <w:p w14:paraId="7D3DE553" w14:textId="77777777" w:rsidR="00754E43" w:rsidRPr="00FD0425" w:rsidRDefault="00754E43" w:rsidP="00754E43">
      <w:pPr>
        <w:pStyle w:val="PL"/>
        <w:rPr>
          <w:snapToGrid w:val="0"/>
        </w:rPr>
      </w:pPr>
    </w:p>
    <w:p w14:paraId="4A93A48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ResponseInfo-SNterminated</w:t>
      </w:r>
      <w:r w:rsidRPr="00FD0425">
        <w:rPr>
          <w:noProof w:val="0"/>
          <w:snapToGrid w:val="0"/>
        </w:rPr>
        <w:t xml:space="preserve"> ::= SEQUENCE {</w:t>
      </w:r>
    </w:p>
    <w:p w14:paraId="1D1AAC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</w:t>
      </w:r>
      <w:proofErr w:type="spellStart"/>
      <w:r w:rsidRPr="00FD0425">
        <w:rPr>
          <w:noProof w:val="0"/>
        </w:rPr>
        <w:t>TNLatNG</w:t>
      </w:r>
      <w:proofErr w:type="spellEnd"/>
      <w:r w:rsidRPr="00FD0425">
        <w:rPr>
          <w:noProof w:val="0"/>
        </w:rPr>
        <w:t>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2353AB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DRBsToBeSetupList-SetupResponse-SNterminated </w:t>
      </w:r>
      <w:r w:rsidRPr="00FD0425">
        <w:rPr>
          <w:snapToGrid w:val="0"/>
        </w:rPr>
        <w:tab/>
        <w:t>OPTIONAL,</w:t>
      </w:r>
    </w:p>
    <w:p w14:paraId="5BEB0CC8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</w:rPr>
        <w:t>DataForwardingInfoFromTargetNGRANnode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</w:t>
      </w:r>
      <w:r w:rsidRPr="00FD0425">
        <w:t>,</w:t>
      </w:r>
    </w:p>
    <w:p w14:paraId="63564CB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qosFlowsNot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C8FBB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ecurityResult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ecurityResult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96C83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SNterminated-ExtIEs} } </w:t>
      </w:r>
      <w:r w:rsidRPr="00FD0425">
        <w:rPr>
          <w:snapToGrid w:val="0"/>
        </w:rPr>
        <w:tab/>
        <w:t>OPTIONAL,</w:t>
      </w:r>
    </w:p>
    <w:p w14:paraId="12FE9D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F8728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4F6416" w14:textId="77777777" w:rsidR="00754E43" w:rsidRPr="00FD0425" w:rsidRDefault="00754E43" w:rsidP="00754E43">
      <w:pPr>
        <w:pStyle w:val="PL"/>
        <w:rPr>
          <w:snapToGrid w:val="0"/>
        </w:rPr>
      </w:pPr>
    </w:p>
    <w:p w14:paraId="6ABF8A2A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SNterminated-ExtIEs XNAP-PROTOCOL-EXTENSION ::= {</w:t>
      </w:r>
    </w:p>
    <w:p w14:paraId="512455EF" w14:textId="77777777" w:rsidR="00754E43" w:rsidRPr="00FD0425" w:rsidRDefault="00754E43" w:rsidP="00754E43">
      <w:pPr>
        <w:pStyle w:val="PL"/>
        <w:rPr>
          <w:snapToGrid w:val="0"/>
        </w:rPr>
      </w:pPr>
      <w:r w:rsidRPr="00283AA6">
        <w:rPr>
          <w:snapToGrid w:val="0"/>
        </w:rPr>
        <w:tab/>
        <w:t>{</w:t>
      </w:r>
      <w:r>
        <w:rPr>
          <w:snapToGrid w:val="0"/>
        </w:rPr>
        <w:t xml:space="preserve"> </w:t>
      </w:r>
      <w:r w:rsidRPr="00283AA6">
        <w:rPr>
          <w:snapToGrid w:val="0"/>
        </w:rPr>
        <w:t>ID id-DRB-IDs-takenintouse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83AA6">
        <w:rPr>
          <w:snapToGrid w:val="0"/>
        </w:rPr>
        <w:t>CRITICALITY reject</w:t>
      </w:r>
      <w:r w:rsidRPr="00283AA6">
        <w:rPr>
          <w:snapToGrid w:val="0"/>
        </w:rPr>
        <w:tab/>
        <w:t>EXTENSION DRB-List</w:t>
      </w:r>
      <w:r w:rsidRPr="00283AA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A01822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7E06A0">
        <w:rPr>
          <w:snapToGrid w:val="0"/>
        </w:rPr>
        <w:t>Redundant-D</w:t>
      </w:r>
      <w:r w:rsidRPr="006D3548">
        <w:t>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26EABADB" w14:textId="77777777" w:rsidR="00754E43" w:rsidRPr="00385DB1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>
        <w:rPr>
          <w:snapToGrid w:val="0"/>
          <w:lang w:eastAsia="zh-CN"/>
        </w:rPr>
        <w:t>UsedRSN</w:t>
      </w:r>
      <w:r w:rsidRPr="00740EC1">
        <w:rPr>
          <w:snapToGrid w:val="0"/>
          <w:lang w:eastAsia="zh-CN"/>
        </w:rPr>
        <w:t>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160F2F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96DC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844C84" w14:textId="77777777" w:rsidR="00754E43" w:rsidRPr="00FD0425" w:rsidRDefault="00754E43" w:rsidP="00754E43">
      <w:pPr>
        <w:pStyle w:val="PL"/>
      </w:pPr>
    </w:p>
    <w:p w14:paraId="237838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 ::= SEQUENCE (SIZE(1..maxnoofDRBs)) OF DRBsToBeSetupList-SetupResponse-SNterminated-Item</w:t>
      </w:r>
    </w:p>
    <w:p w14:paraId="561B4F99" w14:textId="77777777" w:rsidR="00754E43" w:rsidRPr="00FD0425" w:rsidRDefault="00754E43" w:rsidP="00754E43">
      <w:pPr>
        <w:pStyle w:val="PL"/>
      </w:pPr>
    </w:p>
    <w:p w14:paraId="70C992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 ::= SEQUENCE {</w:t>
      </w:r>
    </w:p>
    <w:p w14:paraId="7FF3CA2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469FB34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N</w:t>
      </w:r>
      <w:proofErr w:type="spellEnd"/>
      <w:r w:rsidRPr="00FD0425">
        <w:rPr>
          <w:noProof w:val="0"/>
          <w:snapToGrid w:val="0"/>
        </w:rPr>
        <w:t>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77AE8F8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RB</w:t>
      </w:r>
      <w:proofErr w:type="spellEnd"/>
      <w:r w:rsidRPr="00FD0425">
        <w:rPr>
          <w:noProof w:val="0"/>
          <w:snapToGrid w:val="0"/>
        </w:rPr>
        <w:t>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7EC4FF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DCP-SNLength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698A89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rLC</w:t>
      </w:r>
      <w:proofErr w:type="spellEnd"/>
      <w:r w:rsidRPr="00FD0425">
        <w:rPr>
          <w:noProof w:val="0"/>
          <w:snapToGrid w:val="0"/>
        </w:rPr>
        <w:t>-M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RLCMode</w:t>
      </w:r>
      <w:proofErr w:type="spellEnd"/>
      <w:r w:rsidRPr="00FD0425">
        <w:rPr>
          <w:noProof w:val="0"/>
          <w:snapToGrid w:val="0"/>
        </w:rPr>
        <w:t>,</w:t>
      </w:r>
    </w:p>
    <w:p w14:paraId="098955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924D3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2BA8119E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uplicationActiv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9B8928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-SetupResponse-SNterminat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-SetupResponse-SNterminated</w:t>
      </w:r>
      <w:proofErr w:type="spellEnd"/>
      <w:r w:rsidRPr="00FD0425">
        <w:rPr>
          <w:noProof w:val="0"/>
          <w:snapToGrid w:val="0"/>
        </w:rPr>
        <w:t>,</w:t>
      </w:r>
    </w:p>
    <w:p w14:paraId="68D9D4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Response-SNterminated-Item-ExtIEs} } </w:t>
      </w:r>
      <w:r w:rsidRPr="00FD0425">
        <w:rPr>
          <w:snapToGrid w:val="0"/>
        </w:rPr>
        <w:tab/>
        <w:t>OPTIONAL,</w:t>
      </w:r>
    </w:p>
    <w:p w14:paraId="07A7F6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BA6D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096B73" w14:textId="77777777" w:rsidR="00754E43" w:rsidRPr="00FD0425" w:rsidRDefault="00754E43" w:rsidP="00754E43">
      <w:pPr>
        <w:pStyle w:val="PL"/>
        <w:rPr>
          <w:snapToGrid w:val="0"/>
        </w:rPr>
      </w:pPr>
    </w:p>
    <w:p w14:paraId="1C6C01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-ExtIEs XNAP-PROTOCOL-EXTENSION ::= {</w:t>
      </w:r>
    </w:p>
    <w:p w14:paraId="76856CB2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7A7D20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  <w:t>PRESENCE optional},</w:t>
      </w:r>
    </w:p>
    <w:p w14:paraId="7C30A5E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59E0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005DD2" w14:textId="77777777" w:rsidR="00754E43" w:rsidRPr="00FD0425" w:rsidRDefault="00754E43" w:rsidP="00754E43">
      <w:pPr>
        <w:pStyle w:val="PL"/>
      </w:pPr>
    </w:p>
    <w:p w14:paraId="491C10A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QoSFlowsMappedtoDRB-SetupResponse-SNterminated</w:t>
      </w:r>
      <w:proofErr w:type="spellEnd"/>
      <w:r w:rsidRPr="00FD0425">
        <w:rPr>
          <w:noProof w:val="0"/>
          <w:snapToGrid w:val="0"/>
        </w:rPr>
        <w:t xml:space="preserve"> ::= SEQUENCE (SIZE(1..maxnoofQoSFlows)) OF</w:t>
      </w:r>
    </w:p>
    <w:p w14:paraId="54B724C4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etupResponse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Nterminated</w:t>
      </w:r>
      <w:proofErr w:type="spellEnd"/>
      <w:r w:rsidRPr="00FD0425">
        <w:rPr>
          <w:noProof w:val="0"/>
          <w:snapToGrid w:val="0"/>
        </w:rPr>
        <w:t>-Item</w:t>
      </w:r>
    </w:p>
    <w:p w14:paraId="110A4E18" w14:textId="77777777" w:rsidR="00754E43" w:rsidRPr="00FD0425" w:rsidRDefault="00754E43" w:rsidP="00754E43">
      <w:pPr>
        <w:pStyle w:val="PL"/>
      </w:pPr>
    </w:p>
    <w:p w14:paraId="5362AE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etupResponse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Nterminated</w:t>
      </w:r>
      <w:proofErr w:type="spellEnd"/>
      <w:r w:rsidRPr="00FD0425">
        <w:rPr>
          <w:noProof w:val="0"/>
          <w:snapToGrid w:val="0"/>
        </w:rPr>
        <w:t>-Item ::= SEQUENCE {</w:t>
      </w:r>
    </w:p>
    <w:p w14:paraId="0BDAF3FC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9CEB7A7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A6868D8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28B04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etupResponse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Nterminated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} } </w:t>
      </w:r>
      <w:r w:rsidRPr="00FD0425">
        <w:rPr>
          <w:snapToGrid w:val="0"/>
        </w:rPr>
        <w:tab/>
        <w:t>OPTIONAL,</w:t>
      </w:r>
    </w:p>
    <w:p w14:paraId="3A4700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EA59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6E1183" w14:textId="77777777" w:rsidR="00754E43" w:rsidRPr="00FD0425" w:rsidRDefault="00754E43" w:rsidP="00754E43">
      <w:pPr>
        <w:pStyle w:val="PL"/>
        <w:rPr>
          <w:snapToGrid w:val="0"/>
        </w:rPr>
      </w:pPr>
    </w:p>
    <w:p w14:paraId="1EA2A9B4" w14:textId="77777777" w:rsidR="00754E43" w:rsidRPr="00FD0425" w:rsidRDefault="00754E43" w:rsidP="00754E43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etupResponse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Nterminated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 XNAP-PROTOCOL-EXTENSION ::= {</w:t>
      </w:r>
    </w:p>
    <w:p w14:paraId="6155336F" w14:textId="77777777" w:rsidR="00754E43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 xml:space="preserve">{ ID </w:t>
      </w:r>
      <w:r w:rsidRPr="005755C9">
        <w:rPr>
          <w:rFonts w:eastAsia="SimSun"/>
          <w:snapToGrid w:val="0"/>
        </w:rPr>
        <w:t>id-CurrentQoSParaSetIndex</w:t>
      </w:r>
      <w:r w:rsidRPr="005755C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5755C9">
        <w:rPr>
          <w:rFonts w:eastAsia="SimSun"/>
          <w:snapToGrid w:val="0"/>
        </w:rPr>
        <w:t>CRITICALITY ignore</w:t>
      </w:r>
      <w:r w:rsidRPr="005755C9">
        <w:rPr>
          <w:rFonts w:eastAsia="SimSun"/>
          <w:snapToGrid w:val="0"/>
        </w:rPr>
        <w:tab/>
        <w:t xml:space="preserve">EXTENSION </w:t>
      </w:r>
      <w:r w:rsidRPr="00941C8A">
        <w:rPr>
          <w:rFonts w:eastAsia="SimSun"/>
          <w:snapToGrid w:val="0"/>
        </w:rPr>
        <w:t>QoSParaSetIndex</w:t>
      </w:r>
      <w:r w:rsidRPr="005755C9">
        <w:rPr>
          <w:rFonts w:eastAsia="SimSun"/>
          <w:snapToGrid w:val="0"/>
        </w:rPr>
        <w:tab/>
        <w:t xml:space="preserve">PRESENCE optional </w:t>
      </w:r>
      <w:r>
        <w:rPr>
          <w:rFonts w:eastAsia="SimSun"/>
          <w:snapToGrid w:val="0"/>
        </w:rPr>
        <w:t>},</w:t>
      </w:r>
    </w:p>
    <w:p w14:paraId="1CA309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ABC9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525FC7" w14:textId="77777777" w:rsidR="00754E43" w:rsidRPr="00FD0425" w:rsidRDefault="00754E43" w:rsidP="00754E43">
      <w:pPr>
        <w:pStyle w:val="PL"/>
        <w:rPr>
          <w:snapToGrid w:val="0"/>
        </w:rPr>
      </w:pPr>
    </w:p>
    <w:p w14:paraId="65311C40" w14:textId="77777777" w:rsidR="00754E43" w:rsidRPr="00FD0425" w:rsidRDefault="00754E43" w:rsidP="00754E43">
      <w:pPr>
        <w:pStyle w:val="PL"/>
        <w:rPr>
          <w:snapToGrid w:val="0"/>
        </w:rPr>
      </w:pPr>
    </w:p>
    <w:p w14:paraId="28159D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4C6C1F" w14:textId="77777777" w:rsidR="00754E43" w:rsidRPr="00FD0425" w:rsidRDefault="00754E43" w:rsidP="00754E43">
      <w:pPr>
        <w:pStyle w:val="PL"/>
      </w:pPr>
      <w:r w:rsidRPr="00FD0425">
        <w:t>--</w:t>
      </w:r>
    </w:p>
    <w:p w14:paraId="6EDCC42A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Info - MN terminated</w:t>
      </w:r>
    </w:p>
    <w:p w14:paraId="265E7678" w14:textId="77777777" w:rsidR="00754E43" w:rsidRPr="00FD0425" w:rsidRDefault="00754E43" w:rsidP="00754E43">
      <w:pPr>
        <w:pStyle w:val="PL"/>
      </w:pPr>
      <w:r w:rsidRPr="00FD0425">
        <w:t>--</w:t>
      </w:r>
    </w:p>
    <w:p w14:paraId="10F3B32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2BFB83" w14:textId="77777777" w:rsidR="00754E43" w:rsidRPr="00FD0425" w:rsidRDefault="00754E43" w:rsidP="00754E43">
      <w:pPr>
        <w:pStyle w:val="PL"/>
        <w:rPr>
          <w:snapToGrid w:val="0"/>
        </w:rPr>
      </w:pPr>
    </w:p>
    <w:p w14:paraId="625CBA76" w14:textId="77777777" w:rsidR="00754E43" w:rsidRPr="00FD0425" w:rsidRDefault="00754E43" w:rsidP="00754E43">
      <w:pPr>
        <w:pStyle w:val="PL"/>
        <w:rPr>
          <w:snapToGrid w:val="0"/>
        </w:rPr>
      </w:pPr>
    </w:p>
    <w:p w14:paraId="1A6A340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Info-MNterminated</w:t>
      </w:r>
      <w:r w:rsidRPr="00FD0425">
        <w:rPr>
          <w:noProof w:val="0"/>
          <w:snapToGrid w:val="0"/>
        </w:rPr>
        <w:t xml:space="preserve"> ::= SEQUENCE {</w:t>
      </w:r>
    </w:p>
    <w:p w14:paraId="775AF7B6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77DDF5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,</w:t>
      </w:r>
    </w:p>
    <w:p w14:paraId="190E0DB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Info-MNterminated-ExtIEs} } </w:t>
      </w:r>
      <w:r w:rsidRPr="00FD0425">
        <w:rPr>
          <w:snapToGrid w:val="0"/>
        </w:rPr>
        <w:tab/>
        <w:t>OPTIONAL,</w:t>
      </w:r>
    </w:p>
    <w:p w14:paraId="4B322A2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873A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E4223A" w14:textId="77777777" w:rsidR="00754E43" w:rsidRPr="00FD0425" w:rsidRDefault="00754E43" w:rsidP="00754E43">
      <w:pPr>
        <w:pStyle w:val="PL"/>
        <w:rPr>
          <w:snapToGrid w:val="0"/>
        </w:rPr>
      </w:pPr>
    </w:p>
    <w:p w14:paraId="3F01B0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Info-MNterminated-ExtIEs XNAP-PROTOCOL-EXTENSION ::= {</w:t>
      </w:r>
    </w:p>
    <w:p w14:paraId="3EE9CA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FED2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E9FF3B" w14:textId="77777777" w:rsidR="00754E43" w:rsidRPr="00FD0425" w:rsidRDefault="00754E43" w:rsidP="00754E43">
      <w:pPr>
        <w:pStyle w:val="PL"/>
      </w:pPr>
    </w:p>
    <w:p w14:paraId="3EF13E7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 ::= SEQUENCE (SIZE(1..maxnoofDRBs)) OF DRBsToBeSetupList-Setup-MNterminated-Item</w:t>
      </w:r>
    </w:p>
    <w:p w14:paraId="47F658BC" w14:textId="77777777" w:rsidR="00754E43" w:rsidRPr="00FD0425" w:rsidRDefault="00754E43" w:rsidP="00754E43">
      <w:pPr>
        <w:pStyle w:val="PL"/>
      </w:pPr>
    </w:p>
    <w:p w14:paraId="50B707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 ::= SEQUENCE {</w:t>
      </w:r>
    </w:p>
    <w:p w14:paraId="18AD65F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4F2D757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N</w:t>
      </w:r>
      <w:proofErr w:type="spellEnd"/>
      <w:r w:rsidRPr="00FD0425">
        <w:rPr>
          <w:noProof w:val="0"/>
          <w:snapToGrid w:val="0"/>
        </w:rPr>
        <w:t>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1E0054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rLC</w:t>
      </w:r>
      <w:proofErr w:type="spellEnd"/>
      <w:r w:rsidRPr="00FD0425">
        <w:rPr>
          <w:noProof w:val="0"/>
          <w:snapToGrid w:val="0"/>
        </w:rPr>
        <w:t>-M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RLCMode</w:t>
      </w:r>
      <w:proofErr w:type="spellEnd"/>
      <w:r w:rsidRPr="00FD0425">
        <w:rPr>
          <w:noProof w:val="0"/>
          <w:snapToGrid w:val="0"/>
        </w:rPr>
        <w:t>,</w:t>
      </w:r>
    </w:p>
    <w:p w14:paraId="0DA4B62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EC208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RB</w:t>
      </w:r>
      <w:proofErr w:type="spellEnd"/>
      <w:r w:rsidRPr="00FD0425">
        <w:rPr>
          <w:noProof w:val="0"/>
          <w:snapToGrid w:val="0"/>
        </w:rPr>
        <w:t>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37A89D48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DCP-SNLength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A69C8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4CF37C3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uplicationActiv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C9B1C7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>,</w:t>
      </w:r>
    </w:p>
    <w:p w14:paraId="459EE46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-MNterminated-Item-ExtIEs} } </w:t>
      </w:r>
      <w:r w:rsidRPr="00FD0425">
        <w:rPr>
          <w:snapToGrid w:val="0"/>
        </w:rPr>
        <w:tab/>
        <w:t>OPTIONAL,</w:t>
      </w:r>
    </w:p>
    <w:p w14:paraId="7BAD3C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0827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F13786" w14:textId="77777777" w:rsidR="00754E43" w:rsidRPr="00FD0425" w:rsidRDefault="00754E43" w:rsidP="00754E43">
      <w:pPr>
        <w:pStyle w:val="PL"/>
        <w:rPr>
          <w:snapToGrid w:val="0"/>
        </w:rPr>
      </w:pPr>
    </w:p>
    <w:p w14:paraId="27EBC3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-ExtIEs XNAP-PROTOCOL-EXTENSION ::= {</w:t>
      </w:r>
    </w:p>
    <w:p w14:paraId="1AB9068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473D60BC" w14:textId="77777777" w:rsidR="00754E43" w:rsidRPr="00F07E70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F07E70">
        <w:rPr>
          <w:snapToGrid w:val="0"/>
        </w:rPr>
        <w:t>{ ID id-RLCDuplicationInformation</w:t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  <w:t>CRITICALITY ignore</w:t>
      </w:r>
      <w:r w:rsidRPr="00F07E70">
        <w:rPr>
          <w:snapToGrid w:val="0"/>
        </w:rPr>
        <w:tab/>
        <w:t>EXTENSION RLCDuplicationInformation</w:t>
      </w:r>
      <w:r w:rsidRPr="00F07E70">
        <w:rPr>
          <w:snapToGrid w:val="0"/>
        </w:rPr>
        <w:tab/>
        <w:t>PRESENCE optional},</w:t>
      </w:r>
    </w:p>
    <w:p w14:paraId="18B4DC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77EF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204F92" w14:textId="77777777" w:rsidR="00754E43" w:rsidRPr="00FD0425" w:rsidRDefault="00754E43" w:rsidP="00754E43">
      <w:pPr>
        <w:pStyle w:val="PL"/>
      </w:pPr>
    </w:p>
    <w:p w14:paraId="4B995800" w14:textId="77777777" w:rsidR="00754E43" w:rsidRPr="00FD0425" w:rsidRDefault="00754E43" w:rsidP="00754E43">
      <w:pPr>
        <w:pStyle w:val="PL"/>
      </w:pP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 xml:space="preserve"> ::= SEQUENCE (SIZE(1..maxnoofQoSFlows)) OF </w:t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>-Item</w:t>
      </w:r>
    </w:p>
    <w:p w14:paraId="54D1C82C" w14:textId="77777777" w:rsidR="00754E43" w:rsidRPr="00FD0425" w:rsidRDefault="00754E43" w:rsidP="00754E43">
      <w:pPr>
        <w:pStyle w:val="PL"/>
      </w:pPr>
    </w:p>
    <w:p w14:paraId="0EF927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>-Item ::= SEQUENCE {</w:t>
      </w:r>
    </w:p>
    <w:p w14:paraId="076BADCA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8F6E2A4" w14:textId="77777777" w:rsidR="00754E43" w:rsidRPr="00FD0425" w:rsidRDefault="00754E43" w:rsidP="00754E43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426199A0" w14:textId="77777777" w:rsidR="00754E43" w:rsidRPr="00FD0425" w:rsidRDefault="00754E43" w:rsidP="00754E43">
      <w:pPr>
        <w:pStyle w:val="PL"/>
      </w:pPr>
      <w:r w:rsidRPr="00FD0425">
        <w:rPr>
          <w:lang w:eastAsia="zh-CN"/>
        </w:rPr>
        <w:tab/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54F66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} } </w:t>
      </w:r>
      <w:r w:rsidRPr="00FD0425">
        <w:rPr>
          <w:snapToGrid w:val="0"/>
        </w:rPr>
        <w:tab/>
        <w:t>OPTIONAL,</w:t>
      </w:r>
    </w:p>
    <w:p w14:paraId="420D62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8199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4FC58B9" w14:textId="77777777" w:rsidR="00754E43" w:rsidRPr="00FD0425" w:rsidRDefault="00754E43" w:rsidP="00754E43">
      <w:pPr>
        <w:pStyle w:val="PL"/>
        <w:rPr>
          <w:snapToGrid w:val="0"/>
        </w:rPr>
      </w:pPr>
    </w:p>
    <w:p w14:paraId="5FE46954" w14:textId="77777777" w:rsidR="00754E43" w:rsidRPr="00FD0425" w:rsidRDefault="00754E43" w:rsidP="00754E43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 XNAP-PROTOCOL-EXTENSION ::= {</w:t>
      </w:r>
    </w:p>
    <w:p w14:paraId="58A9973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7D1B72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0457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A11399" w14:textId="77777777" w:rsidR="00754E43" w:rsidRPr="00FD0425" w:rsidRDefault="00754E43" w:rsidP="00754E43">
      <w:pPr>
        <w:pStyle w:val="PL"/>
        <w:rPr>
          <w:snapToGrid w:val="0"/>
        </w:rPr>
      </w:pPr>
    </w:p>
    <w:p w14:paraId="4479A2F5" w14:textId="77777777" w:rsidR="00754E43" w:rsidRPr="00FD0425" w:rsidRDefault="00754E43" w:rsidP="00754E43">
      <w:pPr>
        <w:pStyle w:val="PL"/>
        <w:rPr>
          <w:snapToGrid w:val="0"/>
        </w:rPr>
      </w:pPr>
    </w:p>
    <w:p w14:paraId="096D6A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A2F266" w14:textId="77777777" w:rsidR="00754E43" w:rsidRPr="00FD0425" w:rsidRDefault="00754E43" w:rsidP="00754E43">
      <w:pPr>
        <w:pStyle w:val="PL"/>
      </w:pPr>
      <w:r w:rsidRPr="00FD0425">
        <w:t>--</w:t>
      </w:r>
    </w:p>
    <w:p w14:paraId="173A14B0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Response Info - MN terminated</w:t>
      </w:r>
    </w:p>
    <w:p w14:paraId="2A38716A" w14:textId="77777777" w:rsidR="00754E43" w:rsidRPr="00FD0425" w:rsidRDefault="00754E43" w:rsidP="00754E43">
      <w:pPr>
        <w:pStyle w:val="PL"/>
      </w:pPr>
      <w:r w:rsidRPr="00FD0425">
        <w:t>--</w:t>
      </w:r>
    </w:p>
    <w:p w14:paraId="5263C2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21F929" w14:textId="77777777" w:rsidR="00754E43" w:rsidRPr="00FD0425" w:rsidRDefault="00754E43" w:rsidP="00754E43">
      <w:pPr>
        <w:pStyle w:val="PL"/>
        <w:rPr>
          <w:snapToGrid w:val="0"/>
        </w:rPr>
      </w:pPr>
    </w:p>
    <w:p w14:paraId="2A607708" w14:textId="77777777" w:rsidR="00754E43" w:rsidRPr="00FD0425" w:rsidRDefault="00754E43" w:rsidP="00754E43">
      <w:pPr>
        <w:pStyle w:val="PL"/>
        <w:rPr>
          <w:snapToGrid w:val="0"/>
        </w:rPr>
      </w:pPr>
    </w:p>
    <w:p w14:paraId="51C33F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ResponseInfo-MNterminated</w:t>
      </w:r>
      <w:r w:rsidRPr="00FD0425">
        <w:rPr>
          <w:noProof w:val="0"/>
          <w:snapToGrid w:val="0"/>
        </w:rPr>
        <w:t xml:space="preserve"> ::= SEQUENCE {</w:t>
      </w:r>
    </w:p>
    <w:p w14:paraId="4A5F6A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SetupResponse-MNterminated,</w:t>
      </w:r>
    </w:p>
    <w:p w14:paraId="498C27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MNterminated-ExtIEs} } </w:t>
      </w:r>
      <w:r w:rsidRPr="00FD0425">
        <w:rPr>
          <w:snapToGrid w:val="0"/>
        </w:rPr>
        <w:tab/>
        <w:t>OPTIONAL,</w:t>
      </w:r>
    </w:p>
    <w:p w14:paraId="20C8736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00A9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841C67" w14:textId="77777777" w:rsidR="00754E43" w:rsidRPr="00FD0425" w:rsidRDefault="00754E43" w:rsidP="00754E43">
      <w:pPr>
        <w:pStyle w:val="PL"/>
        <w:rPr>
          <w:snapToGrid w:val="0"/>
        </w:rPr>
      </w:pPr>
    </w:p>
    <w:p w14:paraId="784268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MNterminated-ExtIEs XNAP-PROTOCOL-EXTENSION ::= {</w:t>
      </w:r>
    </w:p>
    <w:p w14:paraId="26ADACC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rFonts w:hint="eastAsia"/>
          <w:snapToGrid w:val="0"/>
          <w:lang w:eastAsia="zh-CN"/>
        </w:rPr>
        <w:t>{</w:t>
      </w:r>
      <w:r w:rsidRPr="00FD0425">
        <w:t>ID id-</w:t>
      </w:r>
      <w:r w:rsidRPr="00FD0425">
        <w:rPr>
          <w:rFonts w:hint="eastAsia"/>
          <w:snapToGrid w:val="0"/>
          <w:lang w:eastAsia="zh-CN"/>
        </w:rPr>
        <w:t>D</w:t>
      </w:r>
      <w:r w:rsidRPr="00FD0425">
        <w:rPr>
          <w:snapToGrid w:val="0"/>
        </w:rPr>
        <w:t>RBsNotAdmittedSetupModifyList</w:t>
      </w:r>
      <w:r w:rsidRPr="00FD0425">
        <w:tab/>
        <w:t>CRITICALITY ignore</w:t>
      </w:r>
      <w:r w:rsidRPr="00FD0425">
        <w:tab/>
        <w:t>EXTENSION DRB-List-withCause</w:t>
      </w:r>
      <w:r w:rsidRPr="00FD0425">
        <w:tab/>
      </w:r>
      <w:r w:rsidRPr="00FD0425">
        <w:tab/>
        <w:t>PRESENCE optional</w:t>
      </w:r>
      <w:r w:rsidRPr="00FD0425">
        <w:rPr>
          <w:rFonts w:hint="eastAsia"/>
          <w:snapToGrid w:val="0"/>
          <w:lang w:eastAsia="zh-CN"/>
        </w:rPr>
        <w:t>},</w:t>
      </w:r>
    </w:p>
    <w:p w14:paraId="6FC99C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8463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DA2587" w14:textId="77777777" w:rsidR="00754E43" w:rsidRPr="00FD0425" w:rsidRDefault="00754E43" w:rsidP="00754E43">
      <w:pPr>
        <w:pStyle w:val="PL"/>
      </w:pPr>
    </w:p>
    <w:p w14:paraId="1CDE5A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 ::= SEQUENCE (SIZE(1..maxnoofDRBs)) OF DRBsAdmittedList-SetupResponse-MNterminated-Item</w:t>
      </w:r>
    </w:p>
    <w:p w14:paraId="19316C6F" w14:textId="77777777" w:rsidR="00754E43" w:rsidRPr="00FD0425" w:rsidRDefault="00754E43" w:rsidP="00754E43">
      <w:pPr>
        <w:pStyle w:val="PL"/>
      </w:pPr>
    </w:p>
    <w:p w14:paraId="18198B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 ::= SEQUENCE {</w:t>
      </w:r>
    </w:p>
    <w:p w14:paraId="2701226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191635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N</w:t>
      </w:r>
      <w:proofErr w:type="spellEnd"/>
      <w:r w:rsidRPr="00FD0425">
        <w:rPr>
          <w:noProof w:val="0"/>
          <w:snapToGrid w:val="0"/>
        </w:rPr>
        <w:t>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719CFA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2E54A10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lCI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FB29ED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SetupResponse-MNterminated-Item-ExtIEs} } </w:t>
      </w:r>
      <w:r w:rsidRPr="00FD0425">
        <w:rPr>
          <w:snapToGrid w:val="0"/>
        </w:rPr>
        <w:tab/>
        <w:t>OPTIONAL,</w:t>
      </w:r>
    </w:p>
    <w:p w14:paraId="0285D1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C65C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47D83" w14:textId="77777777" w:rsidR="00754E43" w:rsidRPr="00FD0425" w:rsidRDefault="00754E43" w:rsidP="00754E43">
      <w:pPr>
        <w:pStyle w:val="PL"/>
        <w:rPr>
          <w:snapToGrid w:val="0"/>
        </w:rPr>
      </w:pPr>
    </w:p>
    <w:p w14:paraId="030FF1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-ExtIEs XNAP-PROTOCOL-EXTENSION ::= {</w:t>
      </w:r>
    </w:p>
    <w:p w14:paraId="15B7EABF" w14:textId="77777777" w:rsidR="00754E43" w:rsidRPr="00794D6A" w:rsidRDefault="00754E43" w:rsidP="00754E43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 w:rsidRPr="00FD0425">
        <w:rPr>
          <w:snapToGrid w:val="0"/>
        </w:rPr>
        <w:t>|</w:t>
      </w:r>
    </w:p>
    <w:p w14:paraId="4BB553E4" w14:textId="77777777" w:rsidR="00754E43" w:rsidRDefault="00754E43" w:rsidP="00754E43">
      <w:pPr>
        <w:pStyle w:val="PL"/>
        <w:rPr>
          <w:snapToGrid w:val="0"/>
        </w:rPr>
      </w:pPr>
      <w:r w:rsidRPr="00794D6A">
        <w:rPr>
          <w:rFonts w:eastAsia="SimSun"/>
          <w:snapToGrid w:val="0"/>
        </w:rPr>
        <w:tab/>
        <w:t>{ ID id-</w:t>
      </w:r>
      <w:r>
        <w:rPr>
          <w:rFonts w:eastAsia="SimSun"/>
          <w:snapToGrid w:val="0"/>
        </w:rPr>
        <w:t>QoSFlowsMappedtoDRB-SetupResponse-MNterminated</w:t>
      </w:r>
      <w:r w:rsidRPr="00794D6A">
        <w:rPr>
          <w:rFonts w:eastAsia="SimSun"/>
          <w:snapToGrid w:val="0"/>
        </w:rPr>
        <w:tab/>
        <w:t>CRITICALITY ignore</w:t>
      </w:r>
      <w:r w:rsidRPr="00794D6A">
        <w:rPr>
          <w:rFonts w:eastAsia="SimSun"/>
          <w:snapToGrid w:val="0"/>
        </w:rPr>
        <w:tab/>
        <w:t>EXTENSION</w:t>
      </w:r>
      <w:r w:rsidRPr="00794D6A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QoSFlowsMappedtoDRB-SetupResponse-MNterminated</w:t>
      </w:r>
      <w:r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>PRESENCE optional}</w:t>
      </w:r>
      <w:r>
        <w:rPr>
          <w:snapToGrid w:val="0"/>
        </w:rPr>
        <w:t>,</w:t>
      </w:r>
    </w:p>
    <w:p w14:paraId="06602C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9D6F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BC75B6" w14:textId="77777777" w:rsidR="00754E43" w:rsidRPr="00FD0425" w:rsidRDefault="00754E43" w:rsidP="00754E43">
      <w:pPr>
        <w:pStyle w:val="PL"/>
      </w:pPr>
    </w:p>
    <w:p w14:paraId="44FCC093" w14:textId="77777777" w:rsidR="00754E43" w:rsidRDefault="00754E43" w:rsidP="00754E43">
      <w:pPr>
        <w:pStyle w:val="PL"/>
        <w:rPr>
          <w:rFonts w:eastAsia="SimSun"/>
        </w:rPr>
      </w:pPr>
      <w:r w:rsidRPr="000E1A59">
        <w:rPr>
          <w:rFonts w:eastAsia="SimSun"/>
        </w:rPr>
        <w:t>QoSFlowsMappedtoDRB-Setup</w:t>
      </w:r>
      <w:r>
        <w:rPr>
          <w:rFonts w:eastAsia="SimSun"/>
        </w:rPr>
        <w:t>Response</w:t>
      </w:r>
      <w:r w:rsidRPr="000E1A59">
        <w:rPr>
          <w:rFonts w:eastAsia="SimSun"/>
        </w:rPr>
        <w:t>-MNterminated ::= SEQUENCE (SIZE(1..maxnoofQoSFlows)) OF QoSFlowsMappedtoDRB-Setup</w:t>
      </w:r>
      <w:r>
        <w:rPr>
          <w:rFonts w:eastAsia="SimSun"/>
        </w:rPr>
        <w:t>Response</w:t>
      </w:r>
      <w:r w:rsidRPr="000E1A59">
        <w:rPr>
          <w:rFonts w:eastAsia="SimSun"/>
        </w:rPr>
        <w:t>-MNterminated-Item</w:t>
      </w:r>
    </w:p>
    <w:p w14:paraId="2F74B21A" w14:textId="77777777" w:rsidR="00754E43" w:rsidRPr="00FD0425" w:rsidRDefault="00754E43" w:rsidP="00754E43">
      <w:pPr>
        <w:pStyle w:val="PL"/>
      </w:pPr>
    </w:p>
    <w:p w14:paraId="2AE15C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etup</w:t>
      </w:r>
      <w:r>
        <w:rPr>
          <w:noProof w:val="0"/>
          <w:snapToGrid w:val="0"/>
        </w:rPr>
        <w:t>Response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>-Item ::= SEQUENCE {</w:t>
      </w:r>
    </w:p>
    <w:p w14:paraId="2296FDF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5994F70" w14:textId="77777777" w:rsidR="00754E43" w:rsidRPr="00FD0425" w:rsidRDefault="00754E43" w:rsidP="00754E43">
      <w:pPr>
        <w:pStyle w:val="PL"/>
      </w:pPr>
      <w:r w:rsidRPr="00FD0425">
        <w:tab/>
      </w:r>
      <w:r>
        <w:t>currentQoSParaSetIndex</w:t>
      </w:r>
      <w:r w:rsidRPr="00FD0425">
        <w:tab/>
      </w:r>
      <w:r>
        <w:tab/>
      </w:r>
      <w:r w:rsidRPr="00FD0425">
        <w:tab/>
      </w:r>
      <w:r w:rsidRPr="00DA6DDA">
        <w:t>QoSParaSetIndex</w:t>
      </w:r>
      <w:r w:rsidRPr="00FD0425">
        <w:t>,</w:t>
      </w:r>
    </w:p>
    <w:p w14:paraId="35892E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740EFB">
        <w:rPr>
          <w:snapToGrid w:val="0"/>
        </w:rPr>
        <w:t>iE-Extensions</w:t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  <w:t>ProtocolExtensionContainer { {</w:t>
      </w:r>
      <w:proofErr w:type="spellStart"/>
      <w:r w:rsidRPr="00740EFB">
        <w:rPr>
          <w:noProof w:val="0"/>
          <w:snapToGrid w:val="0"/>
        </w:rPr>
        <w:t>QoSFlowsMappedtoDRB</w:t>
      </w:r>
      <w:proofErr w:type="spellEnd"/>
      <w:r w:rsidRPr="00740EFB">
        <w:rPr>
          <w:noProof w:val="0"/>
          <w:snapToGrid w:val="0"/>
        </w:rPr>
        <w:t>-</w:t>
      </w:r>
      <w:proofErr w:type="spellStart"/>
      <w:r w:rsidRPr="00740EFB">
        <w:rPr>
          <w:noProof w:val="0"/>
          <w:snapToGrid w:val="0"/>
        </w:rPr>
        <w:t>SetupResponse</w:t>
      </w:r>
      <w:proofErr w:type="spellEnd"/>
      <w:r w:rsidRPr="00740EFB">
        <w:rPr>
          <w:noProof w:val="0"/>
          <w:snapToGrid w:val="0"/>
        </w:rPr>
        <w:t>-</w:t>
      </w:r>
      <w:proofErr w:type="spellStart"/>
      <w:r w:rsidRPr="00740EFB">
        <w:rPr>
          <w:noProof w:val="0"/>
          <w:snapToGrid w:val="0"/>
        </w:rPr>
        <w:t>MNterminated</w:t>
      </w:r>
      <w:proofErr w:type="spellEnd"/>
      <w:r w:rsidRPr="00740EFB">
        <w:rPr>
          <w:noProof w:val="0"/>
          <w:snapToGrid w:val="0"/>
        </w:rPr>
        <w:t>-Item</w:t>
      </w:r>
      <w:r w:rsidRPr="00740EFB">
        <w:rPr>
          <w:snapToGrid w:val="0"/>
        </w:rPr>
        <w:t>-</w:t>
      </w:r>
      <w:proofErr w:type="spellStart"/>
      <w:r w:rsidRPr="00740EFB">
        <w:rPr>
          <w:snapToGrid w:val="0"/>
        </w:rPr>
        <w:t>ExtIEs</w:t>
      </w:r>
      <w:proofErr w:type="spellEnd"/>
      <w:r w:rsidRPr="00740EFB">
        <w:rPr>
          <w:snapToGrid w:val="0"/>
        </w:rPr>
        <w:t xml:space="preserve">} } </w:t>
      </w:r>
      <w:r w:rsidRPr="00740EFB">
        <w:rPr>
          <w:snapToGrid w:val="0"/>
        </w:rPr>
        <w:tab/>
        <w:t>OPTIONAL,</w:t>
      </w:r>
    </w:p>
    <w:p w14:paraId="6AC391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BAC0A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0A8531" w14:textId="77777777" w:rsidR="00754E43" w:rsidRDefault="00754E43" w:rsidP="00754E43">
      <w:pPr>
        <w:pStyle w:val="PL"/>
        <w:rPr>
          <w:snapToGrid w:val="0"/>
        </w:rPr>
      </w:pPr>
    </w:p>
    <w:p w14:paraId="28A47501" w14:textId="77777777" w:rsidR="00754E43" w:rsidRPr="00740EFB" w:rsidRDefault="00754E43" w:rsidP="00754E43">
      <w:pPr>
        <w:pStyle w:val="PL"/>
        <w:rPr>
          <w:snapToGrid w:val="0"/>
        </w:rPr>
      </w:pPr>
      <w:proofErr w:type="spellStart"/>
      <w:r w:rsidRPr="00740EFB">
        <w:rPr>
          <w:noProof w:val="0"/>
          <w:snapToGrid w:val="0"/>
        </w:rPr>
        <w:lastRenderedPageBreak/>
        <w:t>QoSFlowsMappedtoDRB</w:t>
      </w:r>
      <w:proofErr w:type="spellEnd"/>
      <w:r w:rsidRPr="00740EFB">
        <w:rPr>
          <w:noProof w:val="0"/>
          <w:snapToGrid w:val="0"/>
        </w:rPr>
        <w:t>-</w:t>
      </w:r>
      <w:proofErr w:type="spellStart"/>
      <w:r w:rsidRPr="00740EFB">
        <w:rPr>
          <w:noProof w:val="0"/>
          <w:snapToGrid w:val="0"/>
        </w:rPr>
        <w:t>SetupResponse</w:t>
      </w:r>
      <w:proofErr w:type="spellEnd"/>
      <w:r w:rsidRPr="00740EFB">
        <w:rPr>
          <w:noProof w:val="0"/>
          <w:snapToGrid w:val="0"/>
        </w:rPr>
        <w:t>-</w:t>
      </w:r>
      <w:proofErr w:type="spellStart"/>
      <w:r w:rsidRPr="00740EFB">
        <w:rPr>
          <w:noProof w:val="0"/>
          <w:snapToGrid w:val="0"/>
        </w:rPr>
        <w:t>MNterminated</w:t>
      </w:r>
      <w:proofErr w:type="spellEnd"/>
      <w:r w:rsidRPr="00740EFB">
        <w:rPr>
          <w:noProof w:val="0"/>
          <w:snapToGrid w:val="0"/>
        </w:rPr>
        <w:t>-Item</w:t>
      </w:r>
      <w:r w:rsidRPr="00740EFB">
        <w:rPr>
          <w:snapToGrid w:val="0"/>
        </w:rPr>
        <w:t>-</w:t>
      </w:r>
      <w:proofErr w:type="spellStart"/>
      <w:r w:rsidRPr="00740EFB">
        <w:rPr>
          <w:snapToGrid w:val="0"/>
        </w:rPr>
        <w:t>ExtIEs</w:t>
      </w:r>
      <w:proofErr w:type="spellEnd"/>
      <w:r w:rsidRPr="00740EFB">
        <w:rPr>
          <w:snapToGrid w:val="0"/>
        </w:rPr>
        <w:t xml:space="preserve"> XNAP-PROTOCOL-EXTENSION ::= {</w:t>
      </w:r>
    </w:p>
    <w:p w14:paraId="482976C9" w14:textId="77777777" w:rsidR="00754E43" w:rsidRPr="00740EFB" w:rsidRDefault="00754E43" w:rsidP="00754E43">
      <w:pPr>
        <w:pStyle w:val="PL"/>
        <w:rPr>
          <w:snapToGrid w:val="0"/>
        </w:rPr>
      </w:pPr>
      <w:r w:rsidRPr="00740EFB">
        <w:rPr>
          <w:snapToGrid w:val="0"/>
        </w:rPr>
        <w:tab/>
        <w:t>...</w:t>
      </w:r>
    </w:p>
    <w:p w14:paraId="79BEEB89" w14:textId="77777777" w:rsidR="00754E43" w:rsidRDefault="00754E43" w:rsidP="00754E43">
      <w:pPr>
        <w:pStyle w:val="PL"/>
        <w:rPr>
          <w:snapToGrid w:val="0"/>
        </w:rPr>
      </w:pPr>
      <w:r w:rsidRPr="00740EFB">
        <w:rPr>
          <w:snapToGrid w:val="0"/>
        </w:rPr>
        <w:t>}</w:t>
      </w:r>
    </w:p>
    <w:p w14:paraId="2C5EE3E7" w14:textId="77777777" w:rsidR="00754E43" w:rsidRDefault="00754E43" w:rsidP="00754E43">
      <w:pPr>
        <w:pStyle w:val="PL"/>
        <w:rPr>
          <w:snapToGrid w:val="0"/>
        </w:rPr>
      </w:pPr>
    </w:p>
    <w:p w14:paraId="4F59D595" w14:textId="77777777" w:rsidR="00754E43" w:rsidRPr="00FD0425" w:rsidRDefault="00754E43" w:rsidP="00754E43">
      <w:pPr>
        <w:pStyle w:val="PL"/>
        <w:rPr>
          <w:snapToGrid w:val="0"/>
        </w:rPr>
      </w:pPr>
    </w:p>
    <w:p w14:paraId="446385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0941EF" w14:textId="77777777" w:rsidR="00754E43" w:rsidRPr="00FD0425" w:rsidRDefault="00754E43" w:rsidP="00754E43">
      <w:pPr>
        <w:pStyle w:val="PL"/>
      </w:pPr>
      <w:r w:rsidRPr="00FD0425">
        <w:t>--</w:t>
      </w:r>
    </w:p>
    <w:p w14:paraId="33333143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Info - SN terminated</w:t>
      </w:r>
    </w:p>
    <w:p w14:paraId="4DF59D19" w14:textId="77777777" w:rsidR="00754E43" w:rsidRPr="00FD0425" w:rsidRDefault="00754E43" w:rsidP="00754E43">
      <w:pPr>
        <w:pStyle w:val="PL"/>
      </w:pPr>
      <w:r w:rsidRPr="00FD0425">
        <w:t>--</w:t>
      </w:r>
    </w:p>
    <w:p w14:paraId="6298A6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26C54C" w14:textId="77777777" w:rsidR="00754E43" w:rsidRPr="00FD0425" w:rsidRDefault="00754E43" w:rsidP="00754E43">
      <w:pPr>
        <w:pStyle w:val="PL"/>
        <w:rPr>
          <w:snapToGrid w:val="0"/>
        </w:rPr>
      </w:pPr>
    </w:p>
    <w:p w14:paraId="0B6BAB29" w14:textId="77777777" w:rsidR="00754E43" w:rsidRPr="00FD0425" w:rsidRDefault="00754E43" w:rsidP="00754E43">
      <w:pPr>
        <w:pStyle w:val="PL"/>
        <w:rPr>
          <w:snapToGrid w:val="0"/>
        </w:rPr>
      </w:pPr>
    </w:p>
    <w:p w14:paraId="3C9200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Info-SNterminated</w:t>
      </w:r>
      <w:r w:rsidRPr="00FD0425">
        <w:rPr>
          <w:noProof w:val="0"/>
          <w:snapToGrid w:val="0"/>
        </w:rPr>
        <w:t xml:space="preserve"> ::= SEQUENCE {</w:t>
      </w:r>
    </w:p>
    <w:p w14:paraId="4824B9A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</w:rPr>
        <w:t>uL</w:t>
      </w:r>
      <w:proofErr w:type="spellEnd"/>
      <w:r w:rsidRPr="00FD0425">
        <w:rPr>
          <w:noProof w:val="0"/>
        </w:rPr>
        <w:t>-NG-U-</w:t>
      </w:r>
      <w:proofErr w:type="spellStart"/>
      <w:r w:rsidRPr="00FD0425">
        <w:rPr>
          <w:noProof w:val="0"/>
        </w:rPr>
        <w:t>TNLatUPF</w:t>
      </w:r>
      <w:proofErr w:type="spellEnd"/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3F38C58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5BE0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CCB70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53A918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Modifi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Modified-SNterminated</w:t>
      </w:r>
      <w:r w:rsidRPr="00FD0425">
        <w:rPr>
          <w:snapToGrid w:val="0"/>
        </w:rPr>
        <w:tab/>
        <w:t>OPTIONAL,</w:t>
      </w:r>
    </w:p>
    <w:p w14:paraId="1929530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16221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ifi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B4F102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8E86B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SNterminated-ExtIEs} } </w:t>
      </w:r>
      <w:r w:rsidRPr="00FD0425">
        <w:rPr>
          <w:snapToGrid w:val="0"/>
        </w:rPr>
        <w:tab/>
        <w:t>OPTIONAL,</w:t>
      </w:r>
    </w:p>
    <w:p w14:paraId="3AD1C0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DED2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335BF9" w14:textId="77777777" w:rsidR="00754E43" w:rsidRPr="00FD0425" w:rsidRDefault="00754E43" w:rsidP="00754E43">
      <w:pPr>
        <w:pStyle w:val="PL"/>
        <w:rPr>
          <w:snapToGrid w:val="0"/>
        </w:rPr>
      </w:pPr>
    </w:p>
    <w:p w14:paraId="235C51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-ExtIEs XNAP-PROTOCOL-EXTENSION ::= {</w:t>
      </w:r>
    </w:p>
    <w:p w14:paraId="279E21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86FC4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2E10A5C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E5759C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381C89A7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39D99B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2B2F5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C4A2B4" w14:textId="77777777" w:rsidR="00754E43" w:rsidRPr="00FD0425" w:rsidRDefault="00754E43" w:rsidP="00754E43">
      <w:pPr>
        <w:pStyle w:val="PL"/>
      </w:pPr>
    </w:p>
    <w:p w14:paraId="45A2BBE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 ::= SEQUENCE (SIZE(1..maxnoofQoSFlows)) OF QoSFlowsToBeSetup-List-Modified-SNterminated-Item</w:t>
      </w:r>
    </w:p>
    <w:p w14:paraId="0F0FE8C3" w14:textId="77777777" w:rsidR="00754E43" w:rsidRPr="00FD0425" w:rsidRDefault="00754E43" w:rsidP="00754E43">
      <w:pPr>
        <w:pStyle w:val="PL"/>
      </w:pPr>
    </w:p>
    <w:p w14:paraId="706131C4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sToBeSetup-List-Modified-SNterminated-Item ::= SEQUENCE {</w:t>
      </w:r>
    </w:p>
    <w:p w14:paraId="5BBF1D7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fi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4DDB5D3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osFlowLevelQoSParameters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</w:rPr>
        <w:t>,</w:t>
      </w:r>
    </w:p>
    <w:p w14:paraId="7392E24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offeredGBRQoSFlowInfo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65000147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3DFD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ToBeSetup-List-Modified-SNterminated-Item-ExtIEs} } </w:t>
      </w:r>
      <w:r w:rsidRPr="00FD0425">
        <w:rPr>
          <w:snapToGrid w:val="0"/>
        </w:rPr>
        <w:tab/>
        <w:t>OPTIONAL,</w:t>
      </w:r>
    </w:p>
    <w:p w14:paraId="01294E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BFE98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6FCE71" w14:textId="77777777" w:rsidR="00754E43" w:rsidRPr="00FD0425" w:rsidRDefault="00754E43" w:rsidP="00754E43">
      <w:pPr>
        <w:pStyle w:val="PL"/>
        <w:rPr>
          <w:snapToGrid w:val="0"/>
        </w:rPr>
      </w:pPr>
    </w:p>
    <w:p w14:paraId="0D4FB2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-Item-ExtIEs XNAP-PROTOCOL-EXTENSION ::= {</w:t>
      </w:r>
    </w:p>
    <w:p w14:paraId="45904FF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4C57B79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5C2A79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79F6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E4D33E" w14:textId="77777777" w:rsidR="00754E43" w:rsidRPr="00FD0425" w:rsidRDefault="00754E43" w:rsidP="00754E43">
      <w:pPr>
        <w:pStyle w:val="PL"/>
      </w:pPr>
    </w:p>
    <w:p w14:paraId="2688B7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 ::= SEQUENCE (SIZE(1..maxnoofDRBs)) OF DRBsToBeModified-List-Modified-SNterminated-Item</w:t>
      </w:r>
    </w:p>
    <w:p w14:paraId="65EC231D" w14:textId="77777777" w:rsidR="00754E43" w:rsidRPr="00FD0425" w:rsidRDefault="00754E43" w:rsidP="00754E43">
      <w:pPr>
        <w:pStyle w:val="PL"/>
      </w:pPr>
    </w:p>
    <w:p w14:paraId="2F0C07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Modified-List-Modified-SNterminated-Item ::= SEQUENCE {</w:t>
      </w:r>
    </w:p>
    <w:p w14:paraId="7B7CE61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19349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N</w:t>
      </w:r>
      <w:proofErr w:type="spellEnd"/>
      <w:r w:rsidRPr="00FD0425">
        <w:rPr>
          <w:noProof w:val="0"/>
          <w:snapToGrid w:val="0"/>
        </w:rPr>
        <w:t>-DL-</w:t>
      </w:r>
      <w:r w:rsidRPr="00FD0425">
        <w:rPr>
          <w:rFonts w:eastAsia="SimSun" w:hint="eastAsia"/>
          <w:snapToGrid w:val="0"/>
          <w:lang w:val="en-US" w:eastAsia="zh-CN"/>
        </w:rPr>
        <w:t>SCG</w:t>
      </w:r>
      <w:r w:rsidRPr="00FD0425">
        <w:rPr>
          <w:noProof w:val="0"/>
          <w:snapToGrid w:val="0"/>
        </w:rPr>
        <w:t>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A807B4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DL-</w:t>
      </w:r>
      <w:r w:rsidRPr="00FD0425">
        <w:rPr>
          <w:rFonts w:eastAsia="SimSun" w:hint="eastAsia"/>
          <w:snapToGrid w:val="0"/>
          <w:lang w:val="en-US" w:eastAsia="zh-CN"/>
        </w:rPr>
        <w:t>SCG</w:t>
      </w:r>
      <w:r w:rsidRPr="00FD0425">
        <w:rPr>
          <w:noProof w:val="0"/>
          <w:snapToGrid w:val="0"/>
        </w:rPr>
        <w:t>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E052AC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lCI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  <w:t>OPTIONAL,</w:t>
      </w:r>
    </w:p>
    <w:p w14:paraId="2747FD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C31C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ified-SNterminated-Item-ExtIEs} } </w:t>
      </w:r>
      <w:r w:rsidRPr="00FD0425">
        <w:rPr>
          <w:snapToGrid w:val="0"/>
        </w:rPr>
        <w:tab/>
        <w:t>OPTIONAL,</w:t>
      </w:r>
    </w:p>
    <w:p w14:paraId="4B2B6F1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50C6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D0895E" w14:textId="77777777" w:rsidR="00754E43" w:rsidRPr="00FD0425" w:rsidRDefault="00754E43" w:rsidP="00754E43">
      <w:pPr>
        <w:pStyle w:val="PL"/>
        <w:rPr>
          <w:snapToGrid w:val="0"/>
        </w:rPr>
      </w:pPr>
    </w:p>
    <w:p w14:paraId="583291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-Item-ExtIEs XNAP-PROTOCOL-EXTENSION ::= {</w:t>
      </w:r>
    </w:p>
    <w:p w14:paraId="270F1C5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9C007E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FC2D3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6074D2" w14:textId="77777777" w:rsidR="00754E43" w:rsidRPr="00FD0425" w:rsidRDefault="00754E43" w:rsidP="00754E43">
      <w:pPr>
        <w:pStyle w:val="PL"/>
      </w:pPr>
    </w:p>
    <w:p w14:paraId="166E79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2C7C5C" w14:textId="77777777" w:rsidR="00754E43" w:rsidRPr="00FD0425" w:rsidRDefault="00754E43" w:rsidP="00754E43">
      <w:pPr>
        <w:pStyle w:val="PL"/>
      </w:pPr>
      <w:r w:rsidRPr="00FD0425">
        <w:t>--</w:t>
      </w:r>
    </w:p>
    <w:p w14:paraId="70AB9F4C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sponse Info - SN terminated</w:t>
      </w:r>
    </w:p>
    <w:p w14:paraId="030B2A90" w14:textId="77777777" w:rsidR="00754E43" w:rsidRPr="00FD0425" w:rsidRDefault="00754E43" w:rsidP="00754E43">
      <w:pPr>
        <w:pStyle w:val="PL"/>
      </w:pPr>
      <w:r w:rsidRPr="00FD0425">
        <w:t>--</w:t>
      </w:r>
    </w:p>
    <w:p w14:paraId="5E6C84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312499" w14:textId="77777777" w:rsidR="00754E43" w:rsidRPr="00FD0425" w:rsidRDefault="00754E43" w:rsidP="00754E43">
      <w:pPr>
        <w:pStyle w:val="PL"/>
        <w:rPr>
          <w:snapToGrid w:val="0"/>
        </w:rPr>
      </w:pPr>
    </w:p>
    <w:p w14:paraId="6C55A8B1" w14:textId="77777777" w:rsidR="00754E43" w:rsidRPr="00FD0425" w:rsidRDefault="00754E43" w:rsidP="00754E43">
      <w:pPr>
        <w:pStyle w:val="PL"/>
        <w:rPr>
          <w:snapToGrid w:val="0"/>
        </w:rPr>
      </w:pPr>
    </w:p>
    <w:p w14:paraId="2D3587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ResponseInfo-SNterminated</w:t>
      </w:r>
      <w:r w:rsidRPr="00FD0425">
        <w:rPr>
          <w:noProof w:val="0"/>
          <w:snapToGrid w:val="0"/>
        </w:rPr>
        <w:t xml:space="preserve"> ::= SEQUENCE {</w:t>
      </w:r>
    </w:p>
    <w:p w14:paraId="799A88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</w:t>
      </w:r>
      <w:proofErr w:type="spellStart"/>
      <w:r w:rsidRPr="00FD0425">
        <w:rPr>
          <w:noProof w:val="0"/>
        </w:rPr>
        <w:t>TNLatNG</w:t>
      </w:r>
      <w:proofErr w:type="spellEnd"/>
      <w:r w:rsidRPr="00FD0425">
        <w:rPr>
          <w:noProof w:val="0"/>
        </w:rPr>
        <w:t>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387DAB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821C2F3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</w:rPr>
        <w:t>DataForwardingInfoFromTargetNGRANnode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</w:t>
      </w:r>
      <w:r w:rsidRPr="00FD0425">
        <w:t>,</w:t>
      </w:r>
    </w:p>
    <w:p w14:paraId="5240C8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</w:t>
      </w:r>
      <w:r w:rsidRPr="00FD0425">
        <w:rPr>
          <w:snapToGrid w:val="0"/>
        </w:rPr>
        <w:tab/>
        <w:t>OPTIONAL,</w:t>
      </w:r>
    </w:p>
    <w:p w14:paraId="1A59E4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5A377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21EE5E" w14:textId="77777777" w:rsidR="00754E43" w:rsidRPr="00FD0425" w:rsidRDefault="00754E43" w:rsidP="00754E43">
      <w:pPr>
        <w:pStyle w:val="PL"/>
      </w:pPr>
      <w:r w:rsidRPr="00FD0425">
        <w:tab/>
        <w:t>qosFlowsNotAdmittedTBAdded</w:t>
      </w:r>
      <w:r w:rsidRPr="00FD0425">
        <w:tab/>
      </w:r>
      <w:r w:rsidRPr="00FD0425">
        <w:tab/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C2877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qosFlows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4D452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SNterminated-ExtIEs} } </w:t>
      </w:r>
      <w:r w:rsidRPr="00FD0425">
        <w:rPr>
          <w:snapToGrid w:val="0"/>
        </w:rPr>
        <w:tab/>
        <w:t>OPTIONAL,</w:t>
      </w:r>
    </w:p>
    <w:p w14:paraId="507E0E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FABF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A30B98" w14:textId="77777777" w:rsidR="00754E43" w:rsidRPr="00FD0425" w:rsidRDefault="00754E43" w:rsidP="00754E43">
      <w:pPr>
        <w:pStyle w:val="PL"/>
        <w:rPr>
          <w:snapToGrid w:val="0"/>
        </w:rPr>
      </w:pPr>
    </w:p>
    <w:p w14:paraId="3E00AE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-ExtIEs XNAP-PROTOCOL-EXTENSION ::= {</w:t>
      </w:r>
    </w:p>
    <w:p w14:paraId="3B2598CF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</w:t>
      </w:r>
      <w:r w:rsidRPr="00377CDD">
        <w:rPr>
          <w:snapToGrid w:val="0"/>
        </w:rPr>
        <w:t>|</w:t>
      </w:r>
    </w:p>
    <w:p w14:paraId="2C640F19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6D3548">
        <w:rPr>
          <w:snapToGrid w:val="0"/>
        </w:rPr>
        <w:t>Redundant-</w:t>
      </w:r>
      <w:r w:rsidRPr="00632AA1">
        <w:rPr>
          <w:snapToGrid w:val="0"/>
        </w:rPr>
        <w:t>D</w:t>
      </w:r>
      <w:r w:rsidRPr="00632AA1">
        <w:t>L-NG-U-TNLatNG-RAN</w:t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15A3FA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BB2D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6494C" w14:textId="77777777" w:rsidR="00754E43" w:rsidRPr="00FD0425" w:rsidRDefault="00754E43" w:rsidP="00754E43">
      <w:pPr>
        <w:pStyle w:val="PL"/>
      </w:pPr>
    </w:p>
    <w:p w14:paraId="3AF6F6C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DRBsToBeModifiedList-ModificationResponse-SNterminated ::= SEQUENCE (SIZE(1..maxnoofDRBs)) OF </w:t>
      </w:r>
    </w:p>
    <w:p w14:paraId="2F64ED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-Item</w:t>
      </w:r>
    </w:p>
    <w:p w14:paraId="4DEEB7B8" w14:textId="77777777" w:rsidR="00754E43" w:rsidRPr="00FD0425" w:rsidRDefault="00754E43" w:rsidP="00754E43">
      <w:pPr>
        <w:pStyle w:val="PL"/>
      </w:pPr>
    </w:p>
    <w:p w14:paraId="5A0AF7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Response-SNterminated-Item ::= SEQUENCE {</w:t>
      </w:r>
    </w:p>
    <w:p w14:paraId="71BCDB5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537B1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N</w:t>
      </w:r>
      <w:proofErr w:type="spellEnd"/>
      <w:r w:rsidRPr="00FD0425">
        <w:rPr>
          <w:noProof w:val="0"/>
          <w:snapToGrid w:val="0"/>
        </w:rPr>
        <w:t>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4A2A444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RB</w:t>
      </w:r>
      <w:proofErr w:type="spellEnd"/>
      <w:r w:rsidRPr="00FD0425">
        <w:rPr>
          <w:noProof w:val="0"/>
          <w:snapToGrid w:val="0"/>
        </w:rPr>
        <w:t>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E84BA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-SetupResponse-SNterminat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-SetupResponse-SNterminat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4EA9C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Response-SNterminated-Item-ExtIEs} } </w:t>
      </w:r>
      <w:r w:rsidRPr="00FD0425">
        <w:rPr>
          <w:snapToGrid w:val="0"/>
        </w:rPr>
        <w:tab/>
        <w:t>OPTIONAL,</w:t>
      </w:r>
    </w:p>
    <w:p w14:paraId="177E92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C4413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0741E9" w14:textId="77777777" w:rsidR="00754E43" w:rsidRPr="00FD0425" w:rsidRDefault="00754E43" w:rsidP="00754E43">
      <w:pPr>
        <w:pStyle w:val="PL"/>
        <w:rPr>
          <w:snapToGrid w:val="0"/>
        </w:rPr>
      </w:pPr>
    </w:p>
    <w:p w14:paraId="3A785A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ModifiedList-ModificationResponse-SNterminated-Item-ExtIEs XNAP-PROTOCOL-EXTENSION ::= {</w:t>
      </w:r>
    </w:p>
    <w:p w14:paraId="36382F9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487954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864A47">
        <w:rPr>
          <w:snapToGrid w:val="0"/>
        </w:rPr>
        <w:t>{ ID id-RLCDuplicationInformation</w:t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  <w:t>CRITICALITY ignore</w:t>
      </w:r>
      <w:r w:rsidRPr="00864A47">
        <w:rPr>
          <w:snapToGrid w:val="0"/>
        </w:rPr>
        <w:tab/>
        <w:t>EXTENSION RLCDuplicationInformation</w:t>
      </w:r>
      <w:r w:rsidRPr="00864A47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077305F" w14:textId="77777777" w:rsidR="00754E43" w:rsidRDefault="00754E43" w:rsidP="00754E43">
      <w:pPr>
        <w:pStyle w:val="PL"/>
      </w:pPr>
      <w:r>
        <w:rPr>
          <w:snapToGrid w:val="0"/>
        </w:rPr>
        <w:tab/>
        <w:t>{ ID id-</w:t>
      </w:r>
      <w:r w:rsidRPr="00283AA6">
        <w:rPr>
          <w:noProof w:val="0"/>
          <w:snapToGrid w:val="0"/>
        </w:rPr>
        <w:t>secondary-SN-UL-PDCP-UP-</w:t>
      </w:r>
      <w:proofErr w:type="spellStart"/>
      <w:r w:rsidRPr="00283AA6">
        <w:rPr>
          <w:noProof w:val="0"/>
          <w:snapToGrid w:val="0"/>
        </w:rPr>
        <w:t>TNL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283AA6">
        <w:t>UPTransportParameters</w:t>
      </w:r>
      <w:r>
        <w:tab/>
      </w:r>
      <w:r>
        <w:tab/>
      </w:r>
      <w:r>
        <w:tab/>
      </w:r>
      <w:r>
        <w:tab/>
        <w:t>PRESENCE optional}|</w:t>
      </w:r>
    </w:p>
    <w:p w14:paraId="778762FB" w14:textId="77777777" w:rsidR="00754E43" w:rsidRDefault="00754E43" w:rsidP="00754E43">
      <w:pPr>
        <w:pStyle w:val="PL"/>
        <w:rPr>
          <w:snapToGrid w:val="0"/>
        </w:rPr>
      </w:pPr>
      <w:r>
        <w:tab/>
        <w:t>{ ID 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FED396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864A47">
        <w:rPr>
          <w:snapToGrid w:val="0"/>
        </w:rPr>
        <w:t>,</w:t>
      </w:r>
    </w:p>
    <w:p w14:paraId="6AC04AA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FDF7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15D12C" w14:textId="77777777" w:rsidR="00754E43" w:rsidRPr="00FD0425" w:rsidRDefault="00754E43" w:rsidP="00754E43">
      <w:pPr>
        <w:pStyle w:val="PL"/>
        <w:rPr>
          <w:snapToGrid w:val="0"/>
        </w:rPr>
      </w:pPr>
    </w:p>
    <w:p w14:paraId="370651C9" w14:textId="77777777" w:rsidR="00754E43" w:rsidRPr="00FD0425" w:rsidRDefault="00754E43" w:rsidP="00754E43">
      <w:pPr>
        <w:pStyle w:val="PL"/>
        <w:rPr>
          <w:snapToGrid w:val="0"/>
        </w:rPr>
      </w:pPr>
    </w:p>
    <w:p w14:paraId="087C6C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67CE91" w14:textId="77777777" w:rsidR="00754E43" w:rsidRPr="00FD0425" w:rsidRDefault="00754E43" w:rsidP="00754E43">
      <w:pPr>
        <w:pStyle w:val="PL"/>
      </w:pPr>
      <w:r w:rsidRPr="00FD0425">
        <w:t>--</w:t>
      </w:r>
    </w:p>
    <w:p w14:paraId="316C6A71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Info - MN terminated</w:t>
      </w:r>
    </w:p>
    <w:p w14:paraId="273C3BC2" w14:textId="77777777" w:rsidR="00754E43" w:rsidRPr="00FD0425" w:rsidRDefault="00754E43" w:rsidP="00754E43">
      <w:pPr>
        <w:pStyle w:val="PL"/>
      </w:pPr>
      <w:r w:rsidRPr="00FD0425">
        <w:t>--</w:t>
      </w:r>
    </w:p>
    <w:p w14:paraId="4CCD38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8021FF9" w14:textId="77777777" w:rsidR="00754E43" w:rsidRPr="00FD0425" w:rsidRDefault="00754E43" w:rsidP="00754E43">
      <w:pPr>
        <w:pStyle w:val="PL"/>
        <w:rPr>
          <w:snapToGrid w:val="0"/>
        </w:rPr>
      </w:pPr>
    </w:p>
    <w:p w14:paraId="04918919" w14:textId="77777777" w:rsidR="00754E43" w:rsidRPr="00FD0425" w:rsidRDefault="00754E43" w:rsidP="00754E43">
      <w:pPr>
        <w:pStyle w:val="PL"/>
        <w:rPr>
          <w:snapToGrid w:val="0"/>
        </w:rPr>
      </w:pPr>
    </w:p>
    <w:p w14:paraId="5E453E7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Info-MNterminated</w:t>
      </w:r>
      <w:r w:rsidRPr="00FD0425">
        <w:rPr>
          <w:noProof w:val="0"/>
          <w:snapToGrid w:val="0"/>
        </w:rPr>
        <w:t xml:space="preserve"> ::= SEQUENCE {</w:t>
      </w:r>
    </w:p>
    <w:p w14:paraId="2179AEBA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5430CD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F38DC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35E99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2F73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MNterminated-ExtIEs} } </w:t>
      </w:r>
      <w:r w:rsidRPr="00FD0425">
        <w:rPr>
          <w:snapToGrid w:val="0"/>
        </w:rPr>
        <w:tab/>
        <w:t>OPTIONAL,</w:t>
      </w:r>
    </w:p>
    <w:p w14:paraId="2A7C93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82E4B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1FACD9" w14:textId="77777777" w:rsidR="00754E43" w:rsidRPr="00FD0425" w:rsidRDefault="00754E43" w:rsidP="00754E43">
      <w:pPr>
        <w:pStyle w:val="PL"/>
        <w:rPr>
          <w:snapToGrid w:val="0"/>
        </w:rPr>
      </w:pPr>
    </w:p>
    <w:p w14:paraId="213700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MNterminated-ExtIEs XNAP-PROTOCOL-EXTENSION ::= {</w:t>
      </w:r>
    </w:p>
    <w:p w14:paraId="5626E8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ABC4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95582B" w14:textId="77777777" w:rsidR="00754E43" w:rsidRPr="00FD0425" w:rsidRDefault="00754E43" w:rsidP="00754E43">
      <w:pPr>
        <w:pStyle w:val="PL"/>
      </w:pPr>
    </w:p>
    <w:p w14:paraId="49643F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 ::= SEQUENCE (SIZE(1..maxnoofDRBs)) OF</w:t>
      </w:r>
    </w:p>
    <w:p w14:paraId="25F5BD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-Item</w:t>
      </w:r>
    </w:p>
    <w:p w14:paraId="5F7831A9" w14:textId="77777777" w:rsidR="00754E43" w:rsidRPr="00FD0425" w:rsidRDefault="00754E43" w:rsidP="00754E43">
      <w:pPr>
        <w:pStyle w:val="PL"/>
      </w:pPr>
    </w:p>
    <w:p w14:paraId="2116036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 ::= SEQUENCE {</w:t>
      </w:r>
    </w:p>
    <w:p w14:paraId="648C51B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626C8A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N</w:t>
      </w:r>
      <w:proofErr w:type="spellEnd"/>
      <w:r w:rsidRPr="00FD0425">
        <w:rPr>
          <w:noProof w:val="0"/>
          <w:snapToGrid w:val="0"/>
        </w:rPr>
        <w:t>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8EC378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RB</w:t>
      </w:r>
      <w:proofErr w:type="spellEnd"/>
      <w:r w:rsidRPr="00FD0425">
        <w:rPr>
          <w:noProof w:val="0"/>
          <w:snapToGrid w:val="0"/>
        </w:rPr>
        <w:t>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1A60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40250E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7E59E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CPDuplicationConfiguration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0741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65D6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ab/>
        <w:t>OPTIONAL,</w:t>
      </w:r>
    </w:p>
    <w:p w14:paraId="41D385A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-MNterminated-Item-ExtIEs} } </w:t>
      </w:r>
      <w:r w:rsidRPr="00FD0425">
        <w:rPr>
          <w:snapToGrid w:val="0"/>
        </w:rPr>
        <w:tab/>
        <w:t>OPTIONAL,</w:t>
      </w:r>
    </w:p>
    <w:p w14:paraId="6ABC1C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A623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BDCCBC" w14:textId="77777777" w:rsidR="00754E43" w:rsidRPr="00FD0425" w:rsidRDefault="00754E43" w:rsidP="00754E43">
      <w:pPr>
        <w:pStyle w:val="PL"/>
        <w:rPr>
          <w:snapToGrid w:val="0"/>
        </w:rPr>
      </w:pPr>
    </w:p>
    <w:p w14:paraId="01642FA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-ExtIEs XNAP-PROTOCOL-EXTENSION ::= {</w:t>
      </w:r>
    </w:p>
    <w:p w14:paraId="7B83D32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B49858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321600">
        <w:rPr>
          <w:snapToGrid w:val="0"/>
        </w:rPr>
        <w:t>{ ID id-RLCDuplicationInformation</w:t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  <w:t>CRITICALITY ignore</w:t>
      </w:r>
      <w:r w:rsidRPr="00321600">
        <w:rPr>
          <w:snapToGrid w:val="0"/>
        </w:rPr>
        <w:tab/>
        <w:t>EXTENSION RLCDuplicationInformation</w:t>
      </w:r>
      <w:r w:rsidRPr="00321600">
        <w:rPr>
          <w:snapToGrid w:val="0"/>
        </w:rPr>
        <w:tab/>
        <w:t>PRESENCE optional},</w:t>
      </w:r>
    </w:p>
    <w:p w14:paraId="1E9518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CEACF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CED91A" w14:textId="77777777" w:rsidR="00754E43" w:rsidRPr="00FD0425" w:rsidRDefault="00754E43" w:rsidP="00754E43">
      <w:pPr>
        <w:pStyle w:val="PL"/>
      </w:pPr>
    </w:p>
    <w:p w14:paraId="196B6B9A" w14:textId="77777777" w:rsidR="00754E43" w:rsidRPr="00FD0425" w:rsidRDefault="00754E43" w:rsidP="00754E43">
      <w:pPr>
        <w:pStyle w:val="PL"/>
        <w:rPr>
          <w:snapToGrid w:val="0"/>
        </w:rPr>
      </w:pPr>
    </w:p>
    <w:p w14:paraId="490BAC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FE2448F" w14:textId="77777777" w:rsidR="00754E43" w:rsidRPr="00FD0425" w:rsidRDefault="00754E43" w:rsidP="00754E43">
      <w:pPr>
        <w:pStyle w:val="PL"/>
      </w:pPr>
      <w:r w:rsidRPr="00FD0425">
        <w:t>--</w:t>
      </w:r>
    </w:p>
    <w:p w14:paraId="066D0AED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sponse Info - MN terminated</w:t>
      </w:r>
    </w:p>
    <w:p w14:paraId="2048EBEF" w14:textId="77777777" w:rsidR="00754E43" w:rsidRPr="00FD0425" w:rsidRDefault="00754E43" w:rsidP="00754E43">
      <w:pPr>
        <w:pStyle w:val="PL"/>
      </w:pPr>
      <w:r w:rsidRPr="00FD0425">
        <w:t>--</w:t>
      </w:r>
    </w:p>
    <w:p w14:paraId="288FEE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B93F81" w14:textId="77777777" w:rsidR="00754E43" w:rsidRPr="00FD0425" w:rsidRDefault="00754E43" w:rsidP="00754E43">
      <w:pPr>
        <w:pStyle w:val="PL"/>
        <w:rPr>
          <w:snapToGrid w:val="0"/>
        </w:rPr>
      </w:pPr>
    </w:p>
    <w:p w14:paraId="41C61526" w14:textId="77777777" w:rsidR="00754E43" w:rsidRPr="00FD0425" w:rsidRDefault="00754E43" w:rsidP="00754E43">
      <w:pPr>
        <w:pStyle w:val="PL"/>
        <w:rPr>
          <w:snapToGrid w:val="0"/>
        </w:rPr>
      </w:pPr>
    </w:p>
    <w:p w14:paraId="6726321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ResponseInfo-MNterminated</w:t>
      </w:r>
      <w:r w:rsidRPr="00FD0425">
        <w:rPr>
          <w:noProof w:val="0"/>
          <w:snapToGrid w:val="0"/>
        </w:rPr>
        <w:t xml:space="preserve"> ::= SEQUENCE {</w:t>
      </w:r>
    </w:p>
    <w:p w14:paraId="3F5D5E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ificationResponse-MNterminated,</w:t>
      </w:r>
    </w:p>
    <w:p w14:paraId="7BF29D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Releas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58EE1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5728E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MNterminated-ExtIEs} } </w:t>
      </w:r>
      <w:r w:rsidRPr="00FD0425">
        <w:rPr>
          <w:snapToGrid w:val="0"/>
        </w:rPr>
        <w:tab/>
        <w:t>OPTIONAL,</w:t>
      </w:r>
    </w:p>
    <w:p w14:paraId="46CE69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BDA9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1D6188" w14:textId="77777777" w:rsidR="00754E43" w:rsidRPr="00FD0425" w:rsidRDefault="00754E43" w:rsidP="00754E43">
      <w:pPr>
        <w:pStyle w:val="PL"/>
        <w:rPr>
          <w:snapToGrid w:val="0"/>
        </w:rPr>
      </w:pPr>
    </w:p>
    <w:p w14:paraId="7C336E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MNterminated-ExtIEs XNAP-PROTOCOL-EXTENSION ::= {</w:t>
      </w:r>
    </w:p>
    <w:p w14:paraId="5C346A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EA2F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1BB36D" w14:textId="77777777" w:rsidR="00754E43" w:rsidRPr="00FD0425" w:rsidRDefault="00754E43" w:rsidP="00754E43">
      <w:pPr>
        <w:pStyle w:val="PL"/>
      </w:pPr>
    </w:p>
    <w:p w14:paraId="71BF55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 ::= SEQUENCE (SIZE(1..maxnoofDRBs)) OF DRBsAdmittedList-ModificationResponse-MNterminated-Item</w:t>
      </w:r>
    </w:p>
    <w:p w14:paraId="5432C369" w14:textId="77777777" w:rsidR="00754E43" w:rsidRPr="00FD0425" w:rsidRDefault="00754E43" w:rsidP="00754E43">
      <w:pPr>
        <w:pStyle w:val="PL"/>
      </w:pPr>
    </w:p>
    <w:p w14:paraId="3A7F71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 ::= SEQUENCE {</w:t>
      </w:r>
    </w:p>
    <w:p w14:paraId="464288A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182778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N</w:t>
      </w:r>
      <w:proofErr w:type="spellEnd"/>
      <w:r w:rsidRPr="00FD0425">
        <w:rPr>
          <w:noProof w:val="0"/>
          <w:snapToGrid w:val="0"/>
        </w:rPr>
        <w:t>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52FE9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1A2D32CA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lCI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30235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ificationResponse-MNterminated-Item-ExtIEs} } </w:t>
      </w:r>
      <w:r w:rsidRPr="00FD0425">
        <w:rPr>
          <w:snapToGrid w:val="0"/>
        </w:rPr>
        <w:tab/>
        <w:t>OPTIONAL,</w:t>
      </w:r>
    </w:p>
    <w:p w14:paraId="16D005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64BC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A49E43" w14:textId="77777777" w:rsidR="00754E43" w:rsidRPr="00FD0425" w:rsidRDefault="00754E43" w:rsidP="00754E43">
      <w:pPr>
        <w:pStyle w:val="PL"/>
        <w:rPr>
          <w:snapToGrid w:val="0"/>
        </w:rPr>
      </w:pPr>
    </w:p>
    <w:p w14:paraId="7A5858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-ExtIEs XNAP-PROTOCOL-EXTENSION ::= {</w:t>
      </w:r>
    </w:p>
    <w:p w14:paraId="2A3F0012" w14:textId="77777777" w:rsidR="00754E43" w:rsidRPr="00794D6A" w:rsidRDefault="00754E43" w:rsidP="00754E43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rFonts w:eastAsia="SimSun"/>
          <w:snapToGrid w:val="0"/>
        </w:rPr>
        <w:t>|</w:t>
      </w:r>
    </w:p>
    <w:p w14:paraId="4DF28496" w14:textId="77777777" w:rsidR="00754E43" w:rsidRDefault="00754E43" w:rsidP="00754E43">
      <w:pPr>
        <w:pStyle w:val="PL"/>
        <w:rPr>
          <w:snapToGrid w:val="0"/>
        </w:rPr>
      </w:pPr>
      <w:r w:rsidRPr="00794D6A">
        <w:rPr>
          <w:rFonts w:eastAsia="SimSun"/>
          <w:snapToGrid w:val="0"/>
        </w:rPr>
        <w:tab/>
        <w:t>{ ID id-</w:t>
      </w:r>
      <w:r>
        <w:rPr>
          <w:rFonts w:eastAsia="SimSun"/>
          <w:snapToGrid w:val="0"/>
        </w:rPr>
        <w:t>QoSFlowsMappedtoDRB-SetupResponse-MNterminated</w:t>
      </w:r>
      <w:r w:rsidRPr="00794D6A">
        <w:rPr>
          <w:rFonts w:eastAsia="SimSun"/>
          <w:snapToGrid w:val="0"/>
        </w:rPr>
        <w:tab/>
        <w:t>CRITICALITY ignore</w:t>
      </w:r>
      <w:r w:rsidRPr="00794D6A">
        <w:rPr>
          <w:rFonts w:eastAsia="SimSun"/>
          <w:snapToGrid w:val="0"/>
        </w:rPr>
        <w:tab/>
        <w:t>EXTENSION</w:t>
      </w:r>
      <w:r w:rsidRPr="00794D6A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QoSFlowsMappedtoDRB-SetupResponse-MNterminated</w:t>
      </w:r>
      <w:r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>PRESENCE optional}</w:t>
      </w:r>
      <w:r>
        <w:rPr>
          <w:snapToGrid w:val="0"/>
        </w:rPr>
        <w:t>,</w:t>
      </w:r>
    </w:p>
    <w:p w14:paraId="6BD544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AC5D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882C7B" w14:textId="77777777" w:rsidR="00754E43" w:rsidRPr="00FD0425" w:rsidRDefault="00754E43" w:rsidP="00754E43">
      <w:pPr>
        <w:pStyle w:val="PL"/>
      </w:pPr>
    </w:p>
    <w:p w14:paraId="7D1F5275" w14:textId="77777777" w:rsidR="00754E43" w:rsidRPr="00FD0425" w:rsidRDefault="00754E43" w:rsidP="00754E43">
      <w:pPr>
        <w:pStyle w:val="PL"/>
        <w:rPr>
          <w:snapToGrid w:val="0"/>
        </w:rPr>
      </w:pPr>
    </w:p>
    <w:p w14:paraId="35AB424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1B37C1" w14:textId="77777777" w:rsidR="00754E43" w:rsidRPr="00FD0425" w:rsidRDefault="00754E43" w:rsidP="00754E43">
      <w:pPr>
        <w:pStyle w:val="PL"/>
      </w:pPr>
      <w:r w:rsidRPr="00FD0425">
        <w:t>--</w:t>
      </w:r>
    </w:p>
    <w:p w14:paraId="5D3687EE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Required Info - SN terminated</w:t>
      </w:r>
    </w:p>
    <w:p w14:paraId="1009A4BC" w14:textId="77777777" w:rsidR="00754E43" w:rsidRPr="00FD0425" w:rsidRDefault="00754E43" w:rsidP="00754E43">
      <w:pPr>
        <w:pStyle w:val="PL"/>
      </w:pPr>
      <w:r w:rsidRPr="00FD0425">
        <w:t>--</w:t>
      </w:r>
    </w:p>
    <w:p w14:paraId="5D0169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3F3610" w14:textId="77777777" w:rsidR="00754E43" w:rsidRPr="00FD0425" w:rsidRDefault="00754E43" w:rsidP="00754E43">
      <w:pPr>
        <w:pStyle w:val="PL"/>
        <w:rPr>
          <w:snapToGrid w:val="0"/>
        </w:rPr>
      </w:pPr>
    </w:p>
    <w:p w14:paraId="0609CA19" w14:textId="77777777" w:rsidR="00754E43" w:rsidRPr="00FD0425" w:rsidRDefault="00754E43" w:rsidP="00754E43">
      <w:pPr>
        <w:pStyle w:val="PL"/>
        <w:rPr>
          <w:snapToGrid w:val="0"/>
        </w:rPr>
      </w:pPr>
    </w:p>
    <w:p w14:paraId="409AE31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RequiredInfo-SNterminated</w:t>
      </w:r>
      <w:r w:rsidRPr="00FD0425">
        <w:rPr>
          <w:noProof w:val="0"/>
          <w:snapToGrid w:val="0"/>
        </w:rPr>
        <w:t xml:space="preserve"> ::= SEQUENCE {</w:t>
      </w:r>
    </w:p>
    <w:p w14:paraId="1106EA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16042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SNterminated-ExtIEs} } </w:t>
      </w:r>
      <w:r w:rsidRPr="00FD0425">
        <w:rPr>
          <w:snapToGrid w:val="0"/>
        </w:rPr>
        <w:tab/>
        <w:t>OPTIONAL,</w:t>
      </w:r>
    </w:p>
    <w:p w14:paraId="74F4E1B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8496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7C7552" w14:textId="77777777" w:rsidR="00754E43" w:rsidRPr="00FD0425" w:rsidRDefault="00754E43" w:rsidP="00754E43">
      <w:pPr>
        <w:pStyle w:val="PL"/>
        <w:rPr>
          <w:snapToGrid w:val="0"/>
        </w:rPr>
      </w:pPr>
    </w:p>
    <w:p w14:paraId="6FAD78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SNterminated-ExtIEs XNAP-PROTOCOL-EXTENSION ::= {</w:t>
      </w:r>
    </w:p>
    <w:p w14:paraId="6CE612F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72F9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2D02260" w14:textId="77777777" w:rsidR="00754E43" w:rsidRPr="00FD0425" w:rsidRDefault="00754E43" w:rsidP="00754E43">
      <w:pPr>
        <w:pStyle w:val="PL"/>
      </w:pPr>
    </w:p>
    <w:p w14:paraId="45C3A3D4" w14:textId="77777777" w:rsidR="00754E43" w:rsidRPr="00FD0425" w:rsidRDefault="00754E43" w:rsidP="00754E43">
      <w:pPr>
        <w:pStyle w:val="PL"/>
      </w:pPr>
    </w:p>
    <w:p w14:paraId="7D70C5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56606C" w14:textId="77777777" w:rsidR="00754E43" w:rsidRPr="00FD0425" w:rsidRDefault="00754E43" w:rsidP="00754E43">
      <w:pPr>
        <w:pStyle w:val="PL"/>
      </w:pPr>
      <w:r w:rsidRPr="00FD0425">
        <w:t>--</w:t>
      </w:r>
    </w:p>
    <w:p w14:paraId="0EBDF8A9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Confirm Info - SN terminated</w:t>
      </w:r>
    </w:p>
    <w:p w14:paraId="28F934AD" w14:textId="77777777" w:rsidR="00754E43" w:rsidRPr="00FD0425" w:rsidRDefault="00754E43" w:rsidP="00754E43">
      <w:pPr>
        <w:pStyle w:val="PL"/>
      </w:pPr>
      <w:r w:rsidRPr="00FD0425">
        <w:t>--</w:t>
      </w:r>
    </w:p>
    <w:p w14:paraId="7B669D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A3CB26" w14:textId="77777777" w:rsidR="00754E43" w:rsidRPr="00FD0425" w:rsidRDefault="00754E43" w:rsidP="00754E43">
      <w:pPr>
        <w:pStyle w:val="PL"/>
        <w:rPr>
          <w:snapToGrid w:val="0"/>
        </w:rPr>
      </w:pPr>
    </w:p>
    <w:p w14:paraId="68B538F5" w14:textId="77777777" w:rsidR="00754E43" w:rsidRPr="00FD0425" w:rsidRDefault="00754E43" w:rsidP="00754E43">
      <w:pPr>
        <w:pStyle w:val="PL"/>
        <w:rPr>
          <w:snapToGrid w:val="0"/>
        </w:rPr>
      </w:pPr>
    </w:p>
    <w:p w14:paraId="0B570C2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ConfirmInfo-SNterminated</w:t>
      </w:r>
      <w:r w:rsidRPr="00FD0425">
        <w:rPr>
          <w:noProof w:val="0"/>
          <w:snapToGrid w:val="0"/>
        </w:rPr>
        <w:t xml:space="preserve"> ::= SEQUENCE {</w:t>
      </w:r>
    </w:p>
    <w:p w14:paraId="25795B3B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</w:rPr>
        <w:t>DataForwardingInfoFromTargetNGRANnode</w:t>
      </w:r>
      <w:proofErr w:type="spellEnd"/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BADA8F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SNterminated-ExtIEs} } </w:t>
      </w:r>
      <w:r w:rsidRPr="00FD0425">
        <w:rPr>
          <w:snapToGrid w:val="0"/>
        </w:rPr>
        <w:tab/>
        <w:t>OPTIONAL,</w:t>
      </w:r>
    </w:p>
    <w:p w14:paraId="103817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E38D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C53DE7" w14:textId="77777777" w:rsidR="00754E43" w:rsidRPr="00FD0425" w:rsidRDefault="00754E43" w:rsidP="00754E43">
      <w:pPr>
        <w:pStyle w:val="PL"/>
        <w:rPr>
          <w:snapToGrid w:val="0"/>
        </w:rPr>
      </w:pPr>
    </w:p>
    <w:p w14:paraId="6FE4CE1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SNterminated-ExtIEs XNAP-PROTOCOL-EXTENSION ::= {</w:t>
      </w:r>
    </w:p>
    <w:p w14:paraId="37C315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522C3F1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67E59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4CFF37" w14:textId="77777777" w:rsidR="00754E43" w:rsidRPr="00FD0425" w:rsidRDefault="00754E43" w:rsidP="00754E43">
      <w:pPr>
        <w:pStyle w:val="PL"/>
      </w:pPr>
    </w:p>
    <w:p w14:paraId="7CE7AF34" w14:textId="77777777" w:rsidR="00754E43" w:rsidRPr="00FD0425" w:rsidRDefault="00754E43" w:rsidP="00754E43">
      <w:pPr>
        <w:pStyle w:val="PL"/>
      </w:pPr>
    </w:p>
    <w:p w14:paraId="5F3950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BF28C8" w14:textId="77777777" w:rsidR="00754E43" w:rsidRPr="00FD0425" w:rsidRDefault="00754E43" w:rsidP="00754E43">
      <w:pPr>
        <w:pStyle w:val="PL"/>
      </w:pPr>
      <w:r w:rsidRPr="00FD0425">
        <w:t>--</w:t>
      </w:r>
    </w:p>
    <w:p w14:paraId="248C4225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Required Info - MN terminated</w:t>
      </w:r>
    </w:p>
    <w:p w14:paraId="33D255D7" w14:textId="77777777" w:rsidR="00754E43" w:rsidRPr="00FD0425" w:rsidRDefault="00754E43" w:rsidP="00754E43">
      <w:pPr>
        <w:pStyle w:val="PL"/>
      </w:pPr>
      <w:r w:rsidRPr="00FD0425">
        <w:t>--</w:t>
      </w:r>
    </w:p>
    <w:p w14:paraId="2733EF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E69662F" w14:textId="77777777" w:rsidR="00754E43" w:rsidRPr="00FD0425" w:rsidRDefault="00754E43" w:rsidP="00754E43">
      <w:pPr>
        <w:pStyle w:val="PL"/>
        <w:rPr>
          <w:snapToGrid w:val="0"/>
        </w:rPr>
      </w:pPr>
    </w:p>
    <w:p w14:paraId="7C81DE74" w14:textId="77777777" w:rsidR="00754E43" w:rsidRPr="00FD0425" w:rsidRDefault="00754E43" w:rsidP="00754E43">
      <w:pPr>
        <w:pStyle w:val="PL"/>
        <w:rPr>
          <w:snapToGrid w:val="0"/>
        </w:rPr>
      </w:pPr>
    </w:p>
    <w:p w14:paraId="1D400FF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RequiredInfo-MNterminated</w:t>
      </w:r>
      <w:r w:rsidRPr="00FD0425">
        <w:rPr>
          <w:noProof w:val="0"/>
          <w:snapToGrid w:val="0"/>
        </w:rPr>
        <w:t xml:space="preserve"> ::= SEQUENCE {</w:t>
      </w:r>
    </w:p>
    <w:p w14:paraId="3DB21C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MNterminated-ExtIEs} } </w:t>
      </w:r>
      <w:r w:rsidRPr="00FD0425">
        <w:rPr>
          <w:snapToGrid w:val="0"/>
        </w:rPr>
        <w:tab/>
        <w:t>OPTIONAL,</w:t>
      </w:r>
    </w:p>
    <w:p w14:paraId="74FD22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2883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58A674" w14:textId="77777777" w:rsidR="00754E43" w:rsidRPr="00FD0425" w:rsidRDefault="00754E43" w:rsidP="00754E43">
      <w:pPr>
        <w:pStyle w:val="PL"/>
        <w:rPr>
          <w:snapToGrid w:val="0"/>
        </w:rPr>
      </w:pPr>
    </w:p>
    <w:p w14:paraId="5AF6AE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MNterminated-ExtIEs XNAP-PROTOCOL-EXTENSION ::= {</w:t>
      </w:r>
    </w:p>
    <w:p w14:paraId="448495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63FB2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A65770" w14:textId="77777777" w:rsidR="00754E43" w:rsidRPr="00FD0425" w:rsidRDefault="00754E43" w:rsidP="00754E43">
      <w:pPr>
        <w:pStyle w:val="PL"/>
      </w:pPr>
    </w:p>
    <w:p w14:paraId="5B7548D7" w14:textId="77777777" w:rsidR="00754E43" w:rsidRPr="00FD0425" w:rsidRDefault="00754E43" w:rsidP="00754E43">
      <w:pPr>
        <w:pStyle w:val="PL"/>
      </w:pPr>
    </w:p>
    <w:p w14:paraId="3D78425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95BC1A" w14:textId="77777777" w:rsidR="00754E43" w:rsidRPr="00FD0425" w:rsidRDefault="00754E43" w:rsidP="00754E43">
      <w:pPr>
        <w:pStyle w:val="PL"/>
      </w:pPr>
      <w:r w:rsidRPr="00FD0425">
        <w:t>--</w:t>
      </w:r>
    </w:p>
    <w:p w14:paraId="105E09A4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Confirm Info - MN terminated</w:t>
      </w:r>
    </w:p>
    <w:p w14:paraId="02A4840A" w14:textId="77777777" w:rsidR="00754E43" w:rsidRPr="00FD0425" w:rsidRDefault="00754E43" w:rsidP="00754E43">
      <w:pPr>
        <w:pStyle w:val="PL"/>
      </w:pPr>
      <w:r w:rsidRPr="00FD0425">
        <w:t>--</w:t>
      </w:r>
    </w:p>
    <w:p w14:paraId="7C6A34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709792" w14:textId="77777777" w:rsidR="00754E43" w:rsidRPr="00FD0425" w:rsidRDefault="00754E43" w:rsidP="00754E43">
      <w:pPr>
        <w:pStyle w:val="PL"/>
        <w:rPr>
          <w:snapToGrid w:val="0"/>
        </w:rPr>
      </w:pPr>
    </w:p>
    <w:p w14:paraId="27737942" w14:textId="77777777" w:rsidR="00754E43" w:rsidRPr="00FD0425" w:rsidRDefault="00754E43" w:rsidP="00754E43">
      <w:pPr>
        <w:pStyle w:val="PL"/>
        <w:rPr>
          <w:snapToGrid w:val="0"/>
        </w:rPr>
      </w:pPr>
    </w:p>
    <w:p w14:paraId="13FF9BD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ConfirmInfo-MNterminated</w:t>
      </w:r>
      <w:r w:rsidRPr="00FD0425">
        <w:rPr>
          <w:noProof w:val="0"/>
          <w:snapToGrid w:val="0"/>
        </w:rPr>
        <w:t xml:space="preserve"> ::= SEQUENCE {</w:t>
      </w:r>
    </w:p>
    <w:p w14:paraId="500955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MNterminated-ExtIEs} } </w:t>
      </w:r>
      <w:r w:rsidRPr="00FD0425">
        <w:rPr>
          <w:snapToGrid w:val="0"/>
        </w:rPr>
        <w:tab/>
        <w:t>OPTIONAL,</w:t>
      </w:r>
    </w:p>
    <w:p w14:paraId="111A43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9DD3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C51C0C" w14:textId="77777777" w:rsidR="00754E43" w:rsidRPr="00FD0425" w:rsidRDefault="00754E43" w:rsidP="00754E43">
      <w:pPr>
        <w:pStyle w:val="PL"/>
        <w:rPr>
          <w:snapToGrid w:val="0"/>
        </w:rPr>
      </w:pPr>
    </w:p>
    <w:p w14:paraId="70D1C0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MNterminated-ExtIEs XNAP-PROTOCOL-EXTENSION ::= {</w:t>
      </w:r>
    </w:p>
    <w:p w14:paraId="39C7DF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3CBF8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301BDAD" w14:textId="77777777" w:rsidR="00754E43" w:rsidRPr="00FD0425" w:rsidRDefault="00754E43" w:rsidP="00754E43">
      <w:pPr>
        <w:pStyle w:val="PL"/>
      </w:pPr>
    </w:p>
    <w:p w14:paraId="74D65A8E" w14:textId="77777777" w:rsidR="00754E43" w:rsidRPr="00FD0425" w:rsidRDefault="00754E43" w:rsidP="00754E43">
      <w:pPr>
        <w:pStyle w:val="PL"/>
      </w:pPr>
    </w:p>
    <w:p w14:paraId="5E5CE91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669FF9" w14:textId="77777777" w:rsidR="00754E43" w:rsidRPr="00FD0425" w:rsidRDefault="00754E43" w:rsidP="00754E43">
      <w:pPr>
        <w:pStyle w:val="PL"/>
      </w:pPr>
      <w:r w:rsidRPr="00FD0425">
        <w:t>--</w:t>
      </w:r>
    </w:p>
    <w:p w14:paraId="5513E906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quired Info - SN terminated</w:t>
      </w:r>
    </w:p>
    <w:p w14:paraId="77DF75A6" w14:textId="77777777" w:rsidR="00754E43" w:rsidRPr="00FD0425" w:rsidRDefault="00754E43" w:rsidP="00754E43">
      <w:pPr>
        <w:pStyle w:val="PL"/>
      </w:pPr>
      <w:r w:rsidRPr="00FD0425">
        <w:t>--</w:t>
      </w:r>
    </w:p>
    <w:p w14:paraId="52B165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9A6286" w14:textId="77777777" w:rsidR="00754E43" w:rsidRPr="00FD0425" w:rsidRDefault="00754E43" w:rsidP="00754E43">
      <w:pPr>
        <w:pStyle w:val="PL"/>
        <w:rPr>
          <w:snapToGrid w:val="0"/>
        </w:rPr>
      </w:pPr>
    </w:p>
    <w:p w14:paraId="0FC2A9B7" w14:textId="77777777" w:rsidR="00754E43" w:rsidRPr="00FD0425" w:rsidRDefault="00754E43" w:rsidP="00754E43">
      <w:pPr>
        <w:pStyle w:val="PL"/>
        <w:rPr>
          <w:snapToGrid w:val="0"/>
        </w:rPr>
      </w:pPr>
    </w:p>
    <w:p w14:paraId="39F58ED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RqdInfo-SNterminated</w:t>
      </w:r>
      <w:r w:rsidRPr="00FD0425">
        <w:rPr>
          <w:noProof w:val="0"/>
          <w:snapToGrid w:val="0"/>
        </w:rPr>
        <w:t xml:space="preserve"> ::= SEQUENCE {</w:t>
      </w:r>
    </w:p>
    <w:p w14:paraId="1C75EB9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</w:t>
      </w:r>
      <w:proofErr w:type="spellStart"/>
      <w:r w:rsidRPr="00FD0425">
        <w:rPr>
          <w:noProof w:val="0"/>
        </w:rPr>
        <w:t>TNLatNG</w:t>
      </w:r>
      <w:proofErr w:type="spellEnd"/>
      <w:r w:rsidRPr="00FD0425">
        <w:rPr>
          <w:noProof w:val="0"/>
        </w:rPr>
        <w:t>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2DC6B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D20972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36537A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B8C77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6D028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AB0DA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SNterminated-ExtIEs} } </w:t>
      </w:r>
      <w:r w:rsidRPr="00FD0425">
        <w:rPr>
          <w:snapToGrid w:val="0"/>
        </w:rPr>
        <w:tab/>
        <w:t>OPTIONAL,</w:t>
      </w:r>
    </w:p>
    <w:p w14:paraId="7DB597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8E27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7D4748" w14:textId="77777777" w:rsidR="00754E43" w:rsidRPr="00FD0425" w:rsidRDefault="00754E43" w:rsidP="00754E43">
      <w:pPr>
        <w:pStyle w:val="PL"/>
        <w:rPr>
          <w:snapToGrid w:val="0"/>
        </w:rPr>
      </w:pPr>
    </w:p>
    <w:p w14:paraId="3324976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RqdInfo-SNterminated-ExtIEs XNAP-PROTOCOL-EXTENSION ::= {</w:t>
      </w:r>
    </w:p>
    <w:p w14:paraId="1DD058C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E9A8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014FA8" w14:textId="77777777" w:rsidR="00754E43" w:rsidRPr="00FD0425" w:rsidRDefault="00754E43" w:rsidP="00754E43">
      <w:pPr>
        <w:pStyle w:val="PL"/>
      </w:pPr>
    </w:p>
    <w:p w14:paraId="4C599A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 ::= SEQUENCE (SIZE(1..maxnoofDRBs)) OF DRBsToBeSetup-List-ModRqd-SNterminated-Item</w:t>
      </w:r>
    </w:p>
    <w:p w14:paraId="247C8864" w14:textId="77777777" w:rsidR="00754E43" w:rsidRPr="00FD0425" w:rsidRDefault="00754E43" w:rsidP="00754E43">
      <w:pPr>
        <w:pStyle w:val="PL"/>
      </w:pPr>
    </w:p>
    <w:p w14:paraId="588928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 ::= SEQUENCE {</w:t>
      </w:r>
    </w:p>
    <w:p w14:paraId="20D88F3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2EF9E9AC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rFonts w:hint="eastAsia"/>
          <w:lang w:eastAsia="zh-CN"/>
        </w:rPr>
        <w:tab/>
      </w:r>
      <w:r w:rsidRPr="00FD0425">
        <w:rPr>
          <w:snapToGrid w:val="0"/>
        </w:rPr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4863F0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n</w:t>
      </w:r>
      <w:proofErr w:type="spellEnd"/>
      <w:r w:rsidRPr="00FD0425">
        <w:rPr>
          <w:noProof w:val="0"/>
          <w:snapToGrid w:val="0"/>
        </w:rPr>
        <w:t>-UL-PDCP-</w:t>
      </w:r>
      <w:proofErr w:type="spellStart"/>
      <w:r w:rsidRPr="00FD0425">
        <w:rPr>
          <w:noProof w:val="0"/>
          <w:snapToGrid w:val="0"/>
        </w:rPr>
        <w:t>UP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6D2CDDA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RB</w:t>
      </w:r>
      <w:proofErr w:type="spellEnd"/>
      <w:r w:rsidRPr="00FD0425">
        <w:rPr>
          <w:noProof w:val="0"/>
          <w:snapToGrid w:val="0"/>
        </w:rPr>
        <w:t>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6D41833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5541D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6F3816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6B86C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-ModRqd-SNterminat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SetupMappedtoDRB-ModRqd-SNterminated</w:t>
      </w:r>
      <w:proofErr w:type="spellEnd"/>
      <w:r w:rsidRPr="00FD0425">
        <w:rPr>
          <w:noProof w:val="0"/>
          <w:snapToGrid w:val="0"/>
        </w:rPr>
        <w:t>,</w:t>
      </w:r>
    </w:p>
    <w:p w14:paraId="2C25EA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,</w:t>
      </w:r>
    </w:p>
    <w:p w14:paraId="45A0E4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-List-ModRqd-SNterminated-Item-ExtIEs} } </w:t>
      </w:r>
      <w:r w:rsidRPr="00FD0425">
        <w:rPr>
          <w:snapToGrid w:val="0"/>
        </w:rPr>
        <w:tab/>
        <w:t>OPTIONAL,</w:t>
      </w:r>
    </w:p>
    <w:p w14:paraId="486118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0461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316BB71" w14:textId="77777777" w:rsidR="00754E43" w:rsidRPr="00FD0425" w:rsidRDefault="00754E43" w:rsidP="00754E43">
      <w:pPr>
        <w:pStyle w:val="PL"/>
        <w:rPr>
          <w:snapToGrid w:val="0"/>
        </w:rPr>
      </w:pPr>
    </w:p>
    <w:p w14:paraId="2A21B5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-ExtIEs XNAP-PROTOCOL-EXTENSION ::= {</w:t>
      </w:r>
    </w:p>
    <w:p w14:paraId="6A399BC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F199C7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54959C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9C68A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68032C" w14:textId="77777777" w:rsidR="00754E43" w:rsidRPr="00FD0425" w:rsidRDefault="00754E43" w:rsidP="00754E43">
      <w:pPr>
        <w:pStyle w:val="PL"/>
        <w:rPr>
          <w:snapToGrid w:val="0"/>
        </w:rPr>
      </w:pPr>
    </w:p>
    <w:p w14:paraId="0A4E78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QoSFlowsSetupMappedtoDRB-ModRqd-SNterminated</w:t>
      </w:r>
      <w:proofErr w:type="spellEnd"/>
      <w:r w:rsidRPr="00FD0425">
        <w:rPr>
          <w:noProof w:val="0"/>
          <w:snapToGrid w:val="0"/>
        </w:rPr>
        <w:t xml:space="preserve"> ::= SEQUENCE (SIZE(1..maxnoofQoSFlows)) OF</w:t>
      </w:r>
    </w:p>
    <w:p w14:paraId="7F6E54A5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Setup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ModRqd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Nterminated</w:t>
      </w:r>
      <w:proofErr w:type="spellEnd"/>
      <w:r w:rsidRPr="00FD0425">
        <w:rPr>
          <w:noProof w:val="0"/>
          <w:snapToGrid w:val="0"/>
        </w:rPr>
        <w:t>-Item</w:t>
      </w:r>
    </w:p>
    <w:p w14:paraId="46B22B7D" w14:textId="77777777" w:rsidR="00754E43" w:rsidRPr="00FD0425" w:rsidRDefault="00754E43" w:rsidP="00754E43">
      <w:pPr>
        <w:pStyle w:val="PL"/>
      </w:pPr>
    </w:p>
    <w:p w14:paraId="3C3B23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QoSFlowsSetup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ModRqd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Nterminated</w:t>
      </w:r>
      <w:proofErr w:type="spellEnd"/>
      <w:r w:rsidRPr="00FD0425">
        <w:rPr>
          <w:noProof w:val="0"/>
          <w:snapToGrid w:val="0"/>
        </w:rPr>
        <w:t>-Item ::= SEQUENCE {</w:t>
      </w:r>
    </w:p>
    <w:p w14:paraId="43CC69E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4072B9E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2113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proofErr w:type="spellStart"/>
      <w:r w:rsidRPr="00FD0425">
        <w:rPr>
          <w:noProof w:val="0"/>
          <w:snapToGrid w:val="0"/>
        </w:rPr>
        <w:t>QoSFlowsSetup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ModRqd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Nterminated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} } </w:t>
      </w:r>
      <w:r w:rsidRPr="00FD0425">
        <w:rPr>
          <w:snapToGrid w:val="0"/>
        </w:rPr>
        <w:tab/>
        <w:t>OPTIONAL,</w:t>
      </w:r>
    </w:p>
    <w:p w14:paraId="79F344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8FC9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29DFD8" w14:textId="77777777" w:rsidR="00754E43" w:rsidRPr="00FD0425" w:rsidRDefault="00754E43" w:rsidP="00754E43">
      <w:pPr>
        <w:pStyle w:val="PL"/>
        <w:rPr>
          <w:snapToGrid w:val="0"/>
        </w:rPr>
      </w:pPr>
    </w:p>
    <w:p w14:paraId="307D31A5" w14:textId="77777777" w:rsidR="00754E43" w:rsidRPr="00FD0425" w:rsidRDefault="00754E43" w:rsidP="00754E43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QoSFlowsSetup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ModRqd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Nterminated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 XNAP-PROTOCOL-EXTENSION ::= {</w:t>
      </w:r>
    </w:p>
    <w:p w14:paraId="4DE648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67150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DB1FD" w14:textId="77777777" w:rsidR="00754E43" w:rsidRPr="00FD0425" w:rsidRDefault="00754E43" w:rsidP="00754E43">
      <w:pPr>
        <w:pStyle w:val="PL"/>
        <w:rPr>
          <w:snapToGrid w:val="0"/>
        </w:rPr>
      </w:pPr>
    </w:p>
    <w:p w14:paraId="3BC1FC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 ::= SEQUENCE (SIZE(1..maxnoofDRBs)) OF DRBsToBeModified-List-ModRqd-SNterminated-Item</w:t>
      </w:r>
    </w:p>
    <w:p w14:paraId="1C042A37" w14:textId="77777777" w:rsidR="00754E43" w:rsidRPr="00FD0425" w:rsidRDefault="00754E43" w:rsidP="00754E43">
      <w:pPr>
        <w:pStyle w:val="PL"/>
      </w:pPr>
    </w:p>
    <w:p w14:paraId="66D42F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 ::= SEQUENCE {</w:t>
      </w:r>
    </w:p>
    <w:p w14:paraId="751D48C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F7EED2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N</w:t>
      </w:r>
      <w:proofErr w:type="spellEnd"/>
      <w:r w:rsidRPr="00FD0425">
        <w:rPr>
          <w:noProof w:val="0"/>
          <w:snapToGrid w:val="0"/>
        </w:rPr>
        <w:t>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35E291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RB</w:t>
      </w:r>
      <w:proofErr w:type="spellEnd"/>
      <w:r w:rsidRPr="00FD0425">
        <w:rPr>
          <w:noProof w:val="0"/>
          <w:snapToGrid w:val="0"/>
        </w:rPr>
        <w:t>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E5A81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11DCC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3ADF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0AAA5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D9B401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-ModRqd-SNterminat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odifiedMappedtoDRB-ModRqd-SNterminat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7F78F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Rqd-SNterminated-Item-ExtIEs} } </w:t>
      </w:r>
      <w:r w:rsidRPr="00FD0425">
        <w:rPr>
          <w:snapToGrid w:val="0"/>
        </w:rPr>
        <w:tab/>
        <w:t>OPTIONAL,</w:t>
      </w:r>
    </w:p>
    <w:p w14:paraId="2F5B16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8CD9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7725B8" w14:textId="77777777" w:rsidR="00754E43" w:rsidRPr="00FD0425" w:rsidRDefault="00754E43" w:rsidP="00754E43">
      <w:pPr>
        <w:pStyle w:val="PL"/>
        <w:rPr>
          <w:snapToGrid w:val="0"/>
        </w:rPr>
      </w:pPr>
    </w:p>
    <w:p w14:paraId="07EEE9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-ExtIEs XNAP-PROTOCOL-EXTENSION ::= {</w:t>
      </w:r>
    </w:p>
    <w:p w14:paraId="738FDF2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1713A7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1FDC591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51D4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5D2DA3" w14:textId="77777777" w:rsidR="00754E43" w:rsidRPr="00FD0425" w:rsidRDefault="00754E43" w:rsidP="00754E43">
      <w:pPr>
        <w:pStyle w:val="PL"/>
        <w:rPr>
          <w:snapToGrid w:val="0"/>
        </w:rPr>
      </w:pPr>
    </w:p>
    <w:p w14:paraId="72ACA1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QoSFlowsModifiedMappedtoDRB-ModRqd-SNterminated</w:t>
      </w:r>
      <w:proofErr w:type="spellEnd"/>
      <w:r w:rsidRPr="00FD0425">
        <w:rPr>
          <w:noProof w:val="0"/>
          <w:snapToGrid w:val="0"/>
        </w:rPr>
        <w:t xml:space="preserve"> ::= SEQUENCE (SIZE(1..maxnoofQoSFlows)) OF</w:t>
      </w:r>
    </w:p>
    <w:p w14:paraId="63B8C86E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odified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ModRqd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Nterminated</w:t>
      </w:r>
      <w:proofErr w:type="spellEnd"/>
      <w:r w:rsidRPr="00FD0425">
        <w:rPr>
          <w:noProof w:val="0"/>
          <w:snapToGrid w:val="0"/>
        </w:rPr>
        <w:t>-Item</w:t>
      </w:r>
    </w:p>
    <w:p w14:paraId="42EDFFE6" w14:textId="77777777" w:rsidR="00754E43" w:rsidRPr="00FD0425" w:rsidRDefault="00754E43" w:rsidP="00754E43">
      <w:pPr>
        <w:pStyle w:val="PL"/>
      </w:pPr>
    </w:p>
    <w:p w14:paraId="3F7EEF8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QoSFlowsModified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ModRqd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Nterminated</w:t>
      </w:r>
      <w:proofErr w:type="spellEnd"/>
      <w:r w:rsidRPr="00FD0425">
        <w:rPr>
          <w:noProof w:val="0"/>
          <w:snapToGrid w:val="0"/>
        </w:rPr>
        <w:t>-Item ::= SEQUENCE {</w:t>
      </w:r>
    </w:p>
    <w:p w14:paraId="03B7C0C6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B6B1E48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7758C6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proofErr w:type="spellStart"/>
      <w:r w:rsidRPr="00FD0425">
        <w:rPr>
          <w:noProof w:val="0"/>
          <w:snapToGrid w:val="0"/>
        </w:rPr>
        <w:t>QoSFlowsModified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ModRqd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Nterminated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} } </w:t>
      </w:r>
      <w:r w:rsidRPr="00FD0425">
        <w:rPr>
          <w:snapToGrid w:val="0"/>
        </w:rPr>
        <w:tab/>
        <w:t>OPTIONAL,</w:t>
      </w:r>
    </w:p>
    <w:p w14:paraId="1397C9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0D65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FF2C12" w14:textId="77777777" w:rsidR="00754E43" w:rsidRPr="00FD0425" w:rsidRDefault="00754E43" w:rsidP="00754E43">
      <w:pPr>
        <w:pStyle w:val="PL"/>
        <w:rPr>
          <w:snapToGrid w:val="0"/>
        </w:rPr>
      </w:pPr>
    </w:p>
    <w:p w14:paraId="0D4A7CB1" w14:textId="77777777" w:rsidR="00754E43" w:rsidRPr="00FD0425" w:rsidRDefault="00754E43" w:rsidP="00754E43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QoSFlowsModifiedMappedtoDRB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ModRqd</w:t>
      </w:r>
      <w:proofErr w:type="spellEnd"/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SNterminated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 XNAP-PROTOCOL-EXTENSION ::= {</w:t>
      </w:r>
    </w:p>
    <w:p w14:paraId="7D9E57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7FB7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9FCDF0" w14:textId="77777777" w:rsidR="00754E43" w:rsidRPr="00FD0425" w:rsidRDefault="00754E43" w:rsidP="00754E43">
      <w:pPr>
        <w:pStyle w:val="PL"/>
        <w:rPr>
          <w:snapToGrid w:val="0"/>
        </w:rPr>
      </w:pPr>
    </w:p>
    <w:p w14:paraId="41AC4F32" w14:textId="77777777" w:rsidR="00754E43" w:rsidRPr="00FD0425" w:rsidRDefault="00754E43" w:rsidP="00754E43">
      <w:pPr>
        <w:pStyle w:val="PL"/>
      </w:pPr>
    </w:p>
    <w:p w14:paraId="0A6717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FF561D4" w14:textId="77777777" w:rsidR="00754E43" w:rsidRPr="00FD0425" w:rsidRDefault="00754E43" w:rsidP="00754E43">
      <w:pPr>
        <w:pStyle w:val="PL"/>
      </w:pPr>
      <w:r w:rsidRPr="00FD0425">
        <w:t>--</w:t>
      </w:r>
    </w:p>
    <w:p w14:paraId="73B6C3BA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Confirm Info - SN terminated</w:t>
      </w:r>
    </w:p>
    <w:p w14:paraId="457F9BE0" w14:textId="77777777" w:rsidR="00754E43" w:rsidRPr="00FD0425" w:rsidRDefault="00754E43" w:rsidP="00754E43">
      <w:pPr>
        <w:pStyle w:val="PL"/>
      </w:pPr>
      <w:r w:rsidRPr="00FD0425">
        <w:t>--</w:t>
      </w:r>
    </w:p>
    <w:p w14:paraId="4B8BAA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06BD96" w14:textId="77777777" w:rsidR="00754E43" w:rsidRPr="00FD0425" w:rsidRDefault="00754E43" w:rsidP="00754E43">
      <w:pPr>
        <w:pStyle w:val="PL"/>
        <w:rPr>
          <w:snapToGrid w:val="0"/>
        </w:rPr>
      </w:pPr>
    </w:p>
    <w:p w14:paraId="45A404AD" w14:textId="77777777" w:rsidR="00754E43" w:rsidRPr="00FD0425" w:rsidRDefault="00754E43" w:rsidP="00754E43">
      <w:pPr>
        <w:pStyle w:val="PL"/>
        <w:rPr>
          <w:snapToGrid w:val="0"/>
        </w:rPr>
      </w:pPr>
    </w:p>
    <w:p w14:paraId="40542A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ConfirmInfo-SNterminated</w:t>
      </w:r>
      <w:r w:rsidRPr="00FD0425">
        <w:rPr>
          <w:noProof w:val="0"/>
          <w:snapToGrid w:val="0"/>
        </w:rPr>
        <w:t xml:space="preserve"> ::= SEQUENCE {</w:t>
      </w:r>
    </w:p>
    <w:p w14:paraId="77FDBEE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</w:rPr>
        <w:t>uL</w:t>
      </w:r>
      <w:proofErr w:type="spellEnd"/>
      <w:r w:rsidRPr="00FD0425">
        <w:rPr>
          <w:noProof w:val="0"/>
        </w:rPr>
        <w:t>-NG-U-</w:t>
      </w:r>
      <w:proofErr w:type="spellStart"/>
      <w:r w:rsidRPr="00FD0425">
        <w:rPr>
          <w:noProof w:val="0"/>
        </w:rPr>
        <w:t>TNLatUPF</w:t>
      </w:r>
      <w:proofErr w:type="spellEnd"/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5C914A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,</w:t>
      </w:r>
    </w:p>
    <w:p w14:paraId="4CD5C6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0294545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</w:rPr>
        <w:t>DataForwardingInfoFromTargetNGRANnode</w:t>
      </w:r>
      <w:proofErr w:type="spellEnd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A53387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SNterminated-ExtIEs} } </w:t>
      </w:r>
      <w:r w:rsidRPr="00FD0425">
        <w:rPr>
          <w:snapToGrid w:val="0"/>
        </w:rPr>
        <w:tab/>
        <w:t>OPTIONAL,</w:t>
      </w:r>
    </w:p>
    <w:p w14:paraId="35AA03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64B75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F34B96" w14:textId="77777777" w:rsidR="00754E43" w:rsidRPr="00FD0425" w:rsidRDefault="00754E43" w:rsidP="00754E43">
      <w:pPr>
        <w:pStyle w:val="PL"/>
        <w:rPr>
          <w:snapToGrid w:val="0"/>
        </w:rPr>
      </w:pPr>
    </w:p>
    <w:p w14:paraId="3BA7749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SNterminated-ExtIEs XNAP-PROTOCOL-EXTENSION ::= {</w:t>
      </w:r>
    </w:p>
    <w:p w14:paraId="22316A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5CD2647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6411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F1DCCE" w14:textId="77777777" w:rsidR="00754E43" w:rsidRPr="00FD0425" w:rsidRDefault="00754E43" w:rsidP="00754E43">
      <w:pPr>
        <w:pStyle w:val="PL"/>
      </w:pPr>
    </w:p>
    <w:p w14:paraId="6CB09F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DRBsAdmittedList-ModConfirm-SNterminated ::= SEQUENCE (SIZE(1..maxnoofDRBs)) OF </w:t>
      </w:r>
    </w:p>
    <w:p w14:paraId="4ED2BC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-Item</w:t>
      </w:r>
    </w:p>
    <w:p w14:paraId="058B8BFC" w14:textId="77777777" w:rsidR="00754E43" w:rsidRPr="00FD0425" w:rsidRDefault="00754E43" w:rsidP="00754E43">
      <w:pPr>
        <w:pStyle w:val="PL"/>
      </w:pPr>
    </w:p>
    <w:p w14:paraId="5585FBA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 ::= SEQUENCE {</w:t>
      </w:r>
    </w:p>
    <w:p w14:paraId="1013AC2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5DC02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N</w:t>
      </w:r>
      <w:proofErr w:type="spellEnd"/>
      <w:r w:rsidRPr="00FD0425">
        <w:rPr>
          <w:noProof w:val="0"/>
          <w:snapToGrid w:val="0"/>
        </w:rPr>
        <w:t>-DL-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</w:t>
      </w:r>
      <w:r w:rsidRPr="00FD0425">
        <w:rPr>
          <w:snapToGrid w:val="0"/>
        </w:rPr>
        <w:t>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304D38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MN-DL-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D8DAC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F16BA8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Confirm-SNterminated-Item-ExtIEs} } </w:t>
      </w:r>
      <w:r w:rsidRPr="00FD0425">
        <w:rPr>
          <w:snapToGrid w:val="0"/>
        </w:rPr>
        <w:tab/>
        <w:t>OPTIONAL,</w:t>
      </w:r>
    </w:p>
    <w:p w14:paraId="05FF3A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70DF2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2CE109" w14:textId="77777777" w:rsidR="00754E43" w:rsidRPr="00FD0425" w:rsidRDefault="00754E43" w:rsidP="00754E43">
      <w:pPr>
        <w:pStyle w:val="PL"/>
        <w:rPr>
          <w:snapToGrid w:val="0"/>
        </w:rPr>
      </w:pPr>
    </w:p>
    <w:p w14:paraId="68C1ED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-ExtIEs XNAP-PROTOCOL-EXTENSION ::= {</w:t>
      </w:r>
    </w:p>
    <w:p w14:paraId="72B7F8C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16CF07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4CE48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E78167" w14:textId="77777777" w:rsidR="00754E43" w:rsidRPr="00FD0425" w:rsidRDefault="00754E43" w:rsidP="00754E43">
      <w:pPr>
        <w:pStyle w:val="PL"/>
        <w:rPr>
          <w:snapToGrid w:val="0"/>
        </w:rPr>
      </w:pPr>
    </w:p>
    <w:p w14:paraId="435C4A5F" w14:textId="77777777" w:rsidR="00754E43" w:rsidRPr="00FD0425" w:rsidRDefault="00754E43" w:rsidP="00754E43">
      <w:pPr>
        <w:pStyle w:val="PL"/>
        <w:rPr>
          <w:snapToGrid w:val="0"/>
        </w:rPr>
      </w:pPr>
    </w:p>
    <w:p w14:paraId="469E05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73EAFFF" w14:textId="77777777" w:rsidR="00754E43" w:rsidRPr="00FD0425" w:rsidRDefault="00754E43" w:rsidP="00754E43">
      <w:pPr>
        <w:pStyle w:val="PL"/>
      </w:pPr>
      <w:r w:rsidRPr="00FD0425">
        <w:t>--</w:t>
      </w:r>
    </w:p>
    <w:p w14:paraId="7AF28C9F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quired Info - MN terminated</w:t>
      </w:r>
    </w:p>
    <w:p w14:paraId="46099870" w14:textId="77777777" w:rsidR="00754E43" w:rsidRPr="00FD0425" w:rsidRDefault="00754E43" w:rsidP="00754E43">
      <w:pPr>
        <w:pStyle w:val="PL"/>
      </w:pPr>
      <w:r w:rsidRPr="00FD0425">
        <w:t>--</w:t>
      </w:r>
    </w:p>
    <w:p w14:paraId="7929D1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470F02" w14:textId="77777777" w:rsidR="00754E43" w:rsidRPr="00FD0425" w:rsidRDefault="00754E43" w:rsidP="00754E43">
      <w:pPr>
        <w:pStyle w:val="PL"/>
        <w:rPr>
          <w:snapToGrid w:val="0"/>
        </w:rPr>
      </w:pPr>
    </w:p>
    <w:p w14:paraId="4517ADA5" w14:textId="77777777" w:rsidR="00754E43" w:rsidRPr="00FD0425" w:rsidRDefault="00754E43" w:rsidP="00754E43">
      <w:pPr>
        <w:pStyle w:val="PL"/>
        <w:rPr>
          <w:snapToGrid w:val="0"/>
        </w:rPr>
      </w:pPr>
    </w:p>
    <w:p w14:paraId="386D7EB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RqdInfo-MNterminated</w:t>
      </w:r>
      <w:r w:rsidRPr="00FD0425">
        <w:rPr>
          <w:noProof w:val="0"/>
          <w:snapToGrid w:val="0"/>
        </w:rPr>
        <w:t xml:space="preserve"> ::= SEQUENCE {</w:t>
      </w:r>
    </w:p>
    <w:p w14:paraId="5BA2076B" w14:textId="77777777" w:rsidR="00754E43" w:rsidRPr="00FD0425" w:rsidRDefault="00754E43" w:rsidP="00754E43">
      <w:pPr>
        <w:pStyle w:val="PL"/>
        <w:tabs>
          <w:tab w:val="clear" w:pos="7680"/>
          <w:tab w:val="left" w:pos="7513"/>
        </w:tabs>
        <w:rPr>
          <w:lang w:eastAsia="zh-CN"/>
        </w:rPr>
      </w:pPr>
      <w:r w:rsidRPr="00FD0425">
        <w:rPr>
          <w:lang w:eastAsia="zh-CN"/>
        </w:rPr>
        <w:tab/>
      </w:r>
      <w:r w:rsidRPr="00FD0425">
        <w:rPr>
          <w:snapToGrid w:val="0"/>
        </w:rPr>
        <w:t>dRBsToBe</w:t>
      </w:r>
      <w:r w:rsidRPr="00FD0425">
        <w:rPr>
          <w:snapToGrid w:val="0"/>
          <w:lang w:eastAsia="zh-CN"/>
        </w:rPr>
        <w:t>Modifi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OPTIONAL,</w:t>
      </w:r>
    </w:p>
    <w:p w14:paraId="720379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A637B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MNterminated-ExtIEs} } </w:t>
      </w:r>
      <w:r w:rsidRPr="00FD0425">
        <w:rPr>
          <w:snapToGrid w:val="0"/>
        </w:rPr>
        <w:tab/>
        <w:t>OPTIONAL,</w:t>
      </w:r>
    </w:p>
    <w:p w14:paraId="2597A7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F7E0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72F695" w14:textId="77777777" w:rsidR="00754E43" w:rsidRPr="00FD0425" w:rsidRDefault="00754E43" w:rsidP="00754E43">
      <w:pPr>
        <w:pStyle w:val="PL"/>
        <w:rPr>
          <w:snapToGrid w:val="0"/>
        </w:rPr>
      </w:pPr>
    </w:p>
    <w:p w14:paraId="426A9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RqdInfo-MNterminated-ExtIEs XNAP-PROTOCOL-EXTENSION ::= {</w:t>
      </w:r>
    </w:p>
    <w:p w14:paraId="0D884F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555A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8B997F" w14:textId="77777777" w:rsidR="00754E43" w:rsidRPr="00FD0425" w:rsidRDefault="00754E43" w:rsidP="00754E43">
      <w:pPr>
        <w:pStyle w:val="PL"/>
        <w:rPr>
          <w:snapToGrid w:val="0"/>
        </w:rPr>
      </w:pPr>
    </w:p>
    <w:p w14:paraId="408C3C02" w14:textId="77777777" w:rsidR="00754E43" w:rsidRPr="00FD0425" w:rsidRDefault="00754E43" w:rsidP="00754E43">
      <w:pPr>
        <w:pStyle w:val="PL"/>
        <w:rPr>
          <w:snapToGrid w:val="0"/>
        </w:rPr>
      </w:pPr>
    </w:p>
    <w:p w14:paraId="5EE6EC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 ::= SEQUENCE (SIZE(1..maxnoofDRBs)) OF 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</w:t>
      </w:r>
    </w:p>
    <w:p w14:paraId="5C031836" w14:textId="77777777" w:rsidR="00754E43" w:rsidRPr="00FD0425" w:rsidRDefault="00754E43" w:rsidP="00754E43">
      <w:pPr>
        <w:pStyle w:val="PL"/>
      </w:pPr>
    </w:p>
    <w:p w14:paraId="7DC4C7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 ::= SEQUENCE {</w:t>
      </w:r>
    </w:p>
    <w:p w14:paraId="011AEBD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0D63169" w14:textId="77777777" w:rsidR="00754E43" w:rsidRPr="00FD0425" w:rsidRDefault="00754E43" w:rsidP="00754E43">
      <w:pPr>
        <w:pStyle w:val="PL"/>
        <w:tabs>
          <w:tab w:val="clear" w:pos="6912"/>
          <w:tab w:val="left" w:pos="6835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</w:r>
      <w:proofErr w:type="spellStart"/>
      <w:r w:rsidRPr="00FD0425">
        <w:rPr>
          <w:noProof w:val="0"/>
          <w:snapToGrid w:val="0"/>
        </w:rPr>
        <w:t>sN</w:t>
      </w:r>
      <w:proofErr w:type="spellEnd"/>
      <w:r w:rsidRPr="00FD0425">
        <w:rPr>
          <w:noProof w:val="0"/>
          <w:snapToGrid w:val="0"/>
        </w:rPr>
        <w:t>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343233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4E52D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lCID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LC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OPTIONAL</w:t>
      </w:r>
      <w:r w:rsidRPr="00FD0425">
        <w:rPr>
          <w:noProof w:val="0"/>
          <w:snapToGrid w:val="0"/>
        </w:rPr>
        <w:t>,</w:t>
      </w:r>
    </w:p>
    <w:p w14:paraId="66FFF98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rlc</w:t>
      </w:r>
      <w:proofErr w:type="spellEnd"/>
      <w:r w:rsidRPr="00FD0425">
        <w:rPr>
          <w:noProof w:val="0"/>
          <w:snapToGrid w:val="0"/>
        </w:rPr>
        <w:t>-statu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RLC-Statu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5147F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} } OPTIONAL,</w:t>
      </w:r>
    </w:p>
    <w:p w14:paraId="7E63B70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71B1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0F373" w14:textId="77777777" w:rsidR="00754E43" w:rsidRPr="00FD0425" w:rsidRDefault="00754E43" w:rsidP="00754E43">
      <w:pPr>
        <w:pStyle w:val="PL"/>
        <w:rPr>
          <w:snapToGrid w:val="0"/>
        </w:rPr>
      </w:pPr>
    </w:p>
    <w:p w14:paraId="7B487B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 XNAP-PROTOCOL-EXTENSION ::= {</w:t>
      </w:r>
    </w:p>
    <w:p w14:paraId="26AD962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6C6718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1B7D7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A9FDA7" w14:textId="77777777" w:rsidR="00754E43" w:rsidRPr="00FD0425" w:rsidRDefault="00754E43" w:rsidP="00754E43">
      <w:pPr>
        <w:pStyle w:val="PL"/>
      </w:pPr>
    </w:p>
    <w:p w14:paraId="6374AFF4" w14:textId="77777777" w:rsidR="00754E43" w:rsidRPr="00FD0425" w:rsidRDefault="00754E43" w:rsidP="00754E43">
      <w:pPr>
        <w:pStyle w:val="PL"/>
        <w:rPr>
          <w:snapToGrid w:val="0"/>
        </w:rPr>
      </w:pPr>
    </w:p>
    <w:p w14:paraId="0E8F1E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37EB13B" w14:textId="77777777" w:rsidR="00754E43" w:rsidRPr="00FD0425" w:rsidRDefault="00754E43" w:rsidP="00754E43">
      <w:pPr>
        <w:pStyle w:val="PL"/>
      </w:pPr>
      <w:r w:rsidRPr="00FD0425">
        <w:t>--</w:t>
      </w:r>
    </w:p>
    <w:p w14:paraId="4E61E5FF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Confirm Info - MN terminated</w:t>
      </w:r>
    </w:p>
    <w:p w14:paraId="1CC13F01" w14:textId="77777777" w:rsidR="00754E43" w:rsidRPr="00FD0425" w:rsidRDefault="00754E43" w:rsidP="00754E43">
      <w:pPr>
        <w:pStyle w:val="PL"/>
      </w:pPr>
      <w:r w:rsidRPr="00FD0425">
        <w:t>--</w:t>
      </w:r>
    </w:p>
    <w:p w14:paraId="3C9ADB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DA6146" w14:textId="77777777" w:rsidR="00754E43" w:rsidRPr="00FD0425" w:rsidRDefault="00754E43" w:rsidP="00754E43">
      <w:pPr>
        <w:pStyle w:val="PL"/>
        <w:rPr>
          <w:snapToGrid w:val="0"/>
        </w:rPr>
      </w:pPr>
    </w:p>
    <w:p w14:paraId="23D27C4B" w14:textId="77777777" w:rsidR="00754E43" w:rsidRPr="00FD0425" w:rsidRDefault="00754E43" w:rsidP="00754E43">
      <w:pPr>
        <w:pStyle w:val="PL"/>
        <w:rPr>
          <w:snapToGrid w:val="0"/>
        </w:rPr>
      </w:pPr>
    </w:p>
    <w:p w14:paraId="5CF7161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ConfirmInfo-MNterminated</w:t>
      </w:r>
      <w:r w:rsidRPr="00FD0425">
        <w:rPr>
          <w:noProof w:val="0"/>
          <w:snapToGrid w:val="0"/>
        </w:rPr>
        <w:t xml:space="preserve"> ::= SEQUENCE {</w:t>
      </w:r>
    </w:p>
    <w:p w14:paraId="0E188B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MNterminated-ExtIEs} } </w:t>
      </w:r>
      <w:r w:rsidRPr="00FD0425">
        <w:rPr>
          <w:snapToGrid w:val="0"/>
        </w:rPr>
        <w:tab/>
        <w:t>OPTIONAL,</w:t>
      </w:r>
    </w:p>
    <w:p w14:paraId="5E9AC8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F9E7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4442D2" w14:textId="77777777" w:rsidR="00754E43" w:rsidRPr="00FD0425" w:rsidRDefault="00754E43" w:rsidP="00754E43">
      <w:pPr>
        <w:pStyle w:val="PL"/>
        <w:rPr>
          <w:snapToGrid w:val="0"/>
        </w:rPr>
      </w:pPr>
    </w:p>
    <w:p w14:paraId="6DC461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MNterminated-ExtIEs XNAP-PROTOCOL-EXTENSION ::= {</w:t>
      </w:r>
    </w:p>
    <w:p w14:paraId="21E53A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01B0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D30467" w14:textId="77777777" w:rsidR="00754E43" w:rsidRPr="00FD0425" w:rsidRDefault="00754E43" w:rsidP="00754E43">
      <w:pPr>
        <w:pStyle w:val="PL"/>
      </w:pPr>
    </w:p>
    <w:p w14:paraId="4B5CC127" w14:textId="77777777" w:rsidR="00754E43" w:rsidRPr="00FD0425" w:rsidRDefault="00754E43" w:rsidP="00754E43">
      <w:pPr>
        <w:pStyle w:val="PL"/>
        <w:rPr>
          <w:snapToGrid w:val="0"/>
        </w:rPr>
      </w:pPr>
    </w:p>
    <w:p w14:paraId="406AD7E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EA6202" w14:textId="77777777" w:rsidR="00754E43" w:rsidRPr="00FD0425" w:rsidRDefault="00754E43" w:rsidP="00754E43">
      <w:pPr>
        <w:pStyle w:val="PL"/>
      </w:pPr>
      <w:r w:rsidRPr="00FD0425">
        <w:t>--</w:t>
      </w:r>
    </w:p>
    <w:p w14:paraId="03BEC870" w14:textId="77777777" w:rsidR="00754E43" w:rsidRPr="00FD0425" w:rsidRDefault="00754E43" w:rsidP="00754E43">
      <w:pPr>
        <w:pStyle w:val="PL"/>
      </w:pPr>
      <w:r w:rsidRPr="00FD0425">
        <w:t>-- PDU Session Resource Setup Complete Info - SN terminated</w:t>
      </w:r>
    </w:p>
    <w:p w14:paraId="491C1EC5" w14:textId="77777777" w:rsidR="00754E43" w:rsidRPr="00FD0425" w:rsidRDefault="00754E43" w:rsidP="00754E43">
      <w:pPr>
        <w:pStyle w:val="PL"/>
      </w:pPr>
      <w:r w:rsidRPr="00FD0425">
        <w:t>--</w:t>
      </w:r>
    </w:p>
    <w:p w14:paraId="56D53A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282BB9" w14:textId="77777777" w:rsidR="00754E43" w:rsidRPr="00FD0425" w:rsidRDefault="00754E43" w:rsidP="00754E43">
      <w:pPr>
        <w:pStyle w:val="PL"/>
        <w:rPr>
          <w:snapToGrid w:val="0"/>
        </w:rPr>
      </w:pPr>
    </w:p>
    <w:p w14:paraId="192231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 xml:space="preserve">PDUSessionResourceBearerSetupCompleteInfo-SNterminated ::= </w:t>
      </w:r>
      <w:r w:rsidRPr="00FD0425">
        <w:rPr>
          <w:noProof w:val="0"/>
          <w:snapToGrid w:val="0"/>
        </w:rPr>
        <w:t>SEQUENCE {</w:t>
      </w:r>
    </w:p>
    <w:p w14:paraId="4FDE286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sToBeSetupList</w:t>
      </w:r>
      <w:proofErr w:type="spellEnd"/>
      <w:r w:rsidRPr="00FD0425">
        <w:rPr>
          <w:noProof w:val="0"/>
        </w:rPr>
        <w:t xml:space="preserve"> 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 xml:space="preserve">SEQUENCE (SIZE(1..maxnoofDRBs)) OF </w:t>
      </w:r>
      <w:proofErr w:type="spellStart"/>
      <w:r w:rsidRPr="00FD0425">
        <w:rPr>
          <w:noProof w:val="0"/>
        </w:rPr>
        <w:t>DRBsToBeSetupList</w:t>
      </w:r>
      <w:proofErr w:type="spellEnd"/>
      <w:r w:rsidRPr="00FD0425">
        <w:rPr>
          <w:noProof w:val="0"/>
        </w:rPr>
        <w:t>-</w:t>
      </w:r>
      <w:proofErr w:type="spellStart"/>
      <w:r w:rsidRPr="00FD0425">
        <w:rPr>
          <w:noProof w:val="0"/>
        </w:rPr>
        <w:t>BearerSetupComplete</w:t>
      </w:r>
      <w:proofErr w:type="spellEnd"/>
      <w:r w:rsidRPr="00FD0425">
        <w:rPr>
          <w:noProof w:val="0"/>
        </w:rPr>
        <w:t>-</w:t>
      </w:r>
      <w:proofErr w:type="spellStart"/>
      <w:r w:rsidRPr="00FD0425">
        <w:rPr>
          <w:noProof w:val="0"/>
        </w:rPr>
        <w:t>SNterminated</w:t>
      </w:r>
      <w:proofErr w:type="spellEnd"/>
      <w:r w:rsidRPr="00FD0425">
        <w:rPr>
          <w:noProof w:val="0"/>
        </w:rPr>
        <w:t>-Item,</w:t>
      </w:r>
    </w:p>
    <w:p w14:paraId="18C176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BearerSetupCompleteInfo-SNterminated-ExtIEs} } </w:t>
      </w:r>
      <w:r w:rsidRPr="00FD0425">
        <w:rPr>
          <w:snapToGrid w:val="0"/>
        </w:rPr>
        <w:tab/>
        <w:t>OPTIONAL,</w:t>
      </w:r>
    </w:p>
    <w:p w14:paraId="50F0A53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FF78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BA5164" w14:textId="77777777" w:rsidR="00754E43" w:rsidRPr="00FD0425" w:rsidRDefault="00754E43" w:rsidP="00754E43">
      <w:pPr>
        <w:pStyle w:val="PL"/>
        <w:rPr>
          <w:snapToGrid w:val="0"/>
        </w:rPr>
      </w:pPr>
    </w:p>
    <w:p w14:paraId="07D16A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BearerSetupCompleteInfo-SNterminated-ExtIEs XNAP-PROTOCOL-EXTENSION ::= {</w:t>
      </w:r>
    </w:p>
    <w:p w14:paraId="0800F5C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7E16C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0552E5" w14:textId="77777777" w:rsidR="00754E43" w:rsidRPr="00FD0425" w:rsidRDefault="00754E43" w:rsidP="00754E43">
      <w:pPr>
        <w:pStyle w:val="PL"/>
        <w:rPr>
          <w:snapToGrid w:val="0"/>
        </w:rPr>
      </w:pPr>
    </w:p>
    <w:p w14:paraId="7D49CB24" w14:textId="77777777" w:rsidR="00754E43" w:rsidRPr="00FD0425" w:rsidRDefault="00754E43" w:rsidP="00754E43">
      <w:pPr>
        <w:pStyle w:val="PL"/>
        <w:rPr>
          <w:noProof w:val="0"/>
        </w:rPr>
      </w:pPr>
      <w:proofErr w:type="spellStart"/>
      <w:r w:rsidRPr="00FD0425">
        <w:rPr>
          <w:noProof w:val="0"/>
        </w:rPr>
        <w:t>DRBsToBeSetupList</w:t>
      </w:r>
      <w:proofErr w:type="spellEnd"/>
      <w:r w:rsidRPr="00FD0425">
        <w:rPr>
          <w:noProof w:val="0"/>
        </w:rPr>
        <w:t>-</w:t>
      </w:r>
      <w:proofErr w:type="spellStart"/>
      <w:r w:rsidRPr="00FD0425">
        <w:rPr>
          <w:noProof w:val="0"/>
        </w:rPr>
        <w:t>BearerSetupComplete</w:t>
      </w:r>
      <w:proofErr w:type="spellEnd"/>
      <w:r w:rsidRPr="00FD0425">
        <w:rPr>
          <w:noProof w:val="0"/>
        </w:rPr>
        <w:t>-</w:t>
      </w:r>
      <w:proofErr w:type="spellStart"/>
      <w:r w:rsidRPr="00FD0425">
        <w:rPr>
          <w:noProof w:val="0"/>
        </w:rPr>
        <w:t>SNterminated</w:t>
      </w:r>
      <w:proofErr w:type="spellEnd"/>
      <w:r w:rsidRPr="00FD0425">
        <w:rPr>
          <w:noProof w:val="0"/>
        </w:rPr>
        <w:t>-Item ::= SEQUENCE {</w:t>
      </w:r>
    </w:p>
    <w:p w14:paraId="13032DE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C039F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N</w:t>
      </w:r>
      <w:proofErr w:type="spellEnd"/>
      <w:r w:rsidRPr="00FD0425">
        <w:rPr>
          <w:noProof w:val="0"/>
          <w:snapToGrid w:val="0"/>
        </w:rPr>
        <w:t>-Xn-U-</w:t>
      </w:r>
      <w:proofErr w:type="spellStart"/>
      <w:r w:rsidRPr="00FD0425">
        <w:rPr>
          <w:noProof w:val="0"/>
          <w:snapToGrid w:val="0"/>
        </w:rPr>
        <w:t>TNLInfoatM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320503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proofErr w:type="spellStart"/>
      <w:r w:rsidRPr="00FD0425">
        <w:rPr>
          <w:noProof w:val="0"/>
        </w:rPr>
        <w:t>DRBsToBeSetupList</w:t>
      </w:r>
      <w:proofErr w:type="spellEnd"/>
      <w:r w:rsidRPr="00FD0425">
        <w:rPr>
          <w:noProof w:val="0"/>
        </w:rPr>
        <w:t>-</w:t>
      </w:r>
      <w:proofErr w:type="spellStart"/>
      <w:r w:rsidRPr="00FD0425">
        <w:rPr>
          <w:noProof w:val="0"/>
        </w:rPr>
        <w:t>BearerSetupComplete</w:t>
      </w:r>
      <w:proofErr w:type="spellEnd"/>
      <w:r w:rsidRPr="00FD0425">
        <w:rPr>
          <w:noProof w:val="0"/>
        </w:rPr>
        <w:t>-</w:t>
      </w:r>
      <w:proofErr w:type="spellStart"/>
      <w:r w:rsidRPr="00FD0425">
        <w:rPr>
          <w:noProof w:val="0"/>
        </w:rPr>
        <w:t>SNterminated</w:t>
      </w:r>
      <w:proofErr w:type="spellEnd"/>
      <w:r w:rsidRPr="00FD0425">
        <w:rPr>
          <w:noProof w:val="0"/>
        </w:rPr>
        <w:t>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} } </w:t>
      </w:r>
      <w:r w:rsidRPr="00FD0425">
        <w:rPr>
          <w:snapToGrid w:val="0"/>
        </w:rPr>
        <w:tab/>
        <w:t>OPTIONAL,</w:t>
      </w:r>
    </w:p>
    <w:p w14:paraId="055BB5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3BA4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288AD6" w14:textId="77777777" w:rsidR="00754E43" w:rsidRPr="00FD0425" w:rsidRDefault="00754E43" w:rsidP="00754E43">
      <w:pPr>
        <w:pStyle w:val="PL"/>
        <w:rPr>
          <w:snapToGrid w:val="0"/>
        </w:rPr>
      </w:pPr>
    </w:p>
    <w:p w14:paraId="27630A5C" w14:textId="77777777" w:rsidR="00754E43" w:rsidRPr="00FD0425" w:rsidRDefault="00754E43" w:rsidP="00754E43">
      <w:pPr>
        <w:pStyle w:val="PL"/>
        <w:rPr>
          <w:snapToGrid w:val="0"/>
        </w:rPr>
      </w:pPr>
      <w:proofErr w:type="spellStart"/>
      <w:r w:rsidRPr="00FD0425">
        <w:rPr>
          <w:noProof w:val="0"/>
        </w:rPr>
        <w:t>DRBsToBeSetupList</w:t>
      </w:r>
      <w:proofErr w:type="spellEnd"/>
      <w:r w:rsidRPr="00FD0425">
        <w:rPr>
          <w:noProof w:val="0"/>
        </w:rPr>
        <w:t>-</w:t>
      </w:r>
      <w:proofErr w:type="spellStart"/>
      <w:r w:rsidRPr="00FD0425">
        <w:rPr>
          <w:noProof w:val="0"/>
        </w:rPr>
        <w:t>BearerSetupComplete</w:t>
      </w:r>
      <w:proofErr w:type="spellEnd"/>
      <w:r w:rsidRPr="00FD0425">
        <w:rPr>
          <w:noProof w:val="0"/>
        </w:rPr>
        <w:t>-</w:t>
      </w:r>
      <w:proofErr w:type="spellStart"/>
      <w:r w:rsidRPr="00FD0425">
        <w:rPr>
          <w:noProof w:val="0"/>
        </w:rPr>
        <w:t>SNterminated</w:t>
      </w:r>
      <w:proofErr w:type="spellEnd"/>
      <w:r w:rsidRPr="00FD0425">
        <w:rPr>
          <w:noProof w:val="0"/>
        </w:rPr>
        <w:t>-Item</w:t>
      </w:r>
      <w:r w:rsidRPr="00FD0425">
        <w:rPr>
          <w:snapToGrid w:val="0"/>
        </w:rPr>
        <w:t>-</w:t>
      </w:r>
      <w:proofErr w:type="spellStart"/>
      <w:r w:rsidRPr="00FD0425">
        <w:rPr>
          <w:snapToGrid w:val="0"/>
        </w:rPr>
        <w:t>ExtIEs</w:t>
      </w:r>
      <w:proofErr w:type="spellEnd"/>
      <w:r w:rsidRPr="00FD0425">
        <w:rPr>
          <w:snapToGrid w:val="0"/>
        </w:rPr>
        <w:t xml:space="preserve"> XNAP-PROTOCOL-EXTENSION ::= {</w:t>
      </w:r>
    </w:p>
    <w:p w14:paraId="1D9144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Secondary-MN-Xn-U-TNLInfoatM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68F86E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B66E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C52B79" w14:textId="77777777" w:rsidR="00754E43" w:rsidRPr="00FD0425" w:rsidRDefault="00754E43" w:rsidP="00754E43">
      <w:pPr>
        <w:pStyle w:val="PL"/>
        <w:rPr>
          <w:snapToGrid w:val="0"/>
        </w:rPr>
      </w:pPr>
    </w:p>
    <w:p w14:paraId="7921B6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D75253B" w14:textId="77777777" w:rsidR="00754E43" w:rsidRPr="00FD0425" w:rsidRDefault="00754E43" w:rsidP="00754E43">
      <w:pPr>
        <w:pStyle w:val="PL"/>
      </w:pPr>
      <w:r w:rsidRPr="00FD0425">
        <w:t>--</w:t>
      </w:r>
    </w:p>
    <w:p w14:paraId="322219E2" w14:textId="77777777" w:rsidR="00754E43" w:rsidRPr="00FD0425" w:rsidRDefault="00754E43" w:rsidP="00754E43">
      <w:pPr>
        <w:pStyle w:val="PL"/>
        <w:outlineLvl w:val="4"/>
      </w:pPr>
      <w:r w:rsidRPr="00FD0425">
        <w:t>-- PDU Session related message level IEs END</w:t>
      </w:r>
    </w:p>
    <w:p w14:paraId="6147B796" w14:textId="77777777" w:rsidR="00754E43" w:rsidRPr="00FD0425" w:rsidRDefault="00754E43" w:rsidP="00754E43">
      <w:pPr>
        <w:pStyle w:val="PL"/>
      </w:pPr>
      <w:r w:rsidRPr="00FD0425">
        <w:t>--</w:t>
      </w:r>
    </w:p>
    <w:p w14:paraId="175AD0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ED8043" w14:textId="77777777" w:rsidR="00754E43" w:rsidRPr="00FD0425" w:rsidRDefault="00754E43" w:rsidP="00754E43">
      <w:pPr>
        <w:pStyle w:val="PL"/>
        <w:rPr>
          <w:snapToGrid w:val="0"/>
        </w:rPr>
      </w:pPr>
    </w:p>
    <w:p w14:paraId="5F5E3A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List ::= SEQUENCE (SIZE(1..maxnoofPDUSessions)) OF PDUSessionResourceSecondaryRATUsageItem</w:t>
      </w:r>
    </w:p>
    <w:p w14:paraId="3CF7D24A" w14:textId="77777777" w:rsidR="00754E43" w:rsidRPr="00FD0425" w:rsidRDefault="00754E43" w:rsidP="00754E43">
      <w:pPr>
        <w:pStyle w:val="PL"/>
        <w:rPr>
          <w:snapToGrid w:val="0"/>
        </w:rPr>
      </w:pPr>
    </w:p>
    <w:p w14:paraId="0A4B2F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 ::= SEQUENCE {</w:t>
      </w:r>
    </w:p>
    <w:p w14:paraId="0174EFC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ID,</w:t>
      </w:r>
    </w:p>
    <w:p w14:paraId="7E1ED91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condaryRATUsage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condaryRATUsageInformation,</w:t>
      </w:r>
    </w:p>
    <w:p w14:paraId="007B2B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condaryRATUsageItem-ExtIEs} }</w:t>
      </w:r>
      <w:r w:rsidRPr="00FD0425">
        <w:rPr>
          <w:snapToGrid w:val="0"/>
        </w:rPr>
        <w:tab/>
        <w:t>OPTIONAL,</w:t>
      </w:r>
    </w:p>
    <w:p w14:paraId="1044E6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47B2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853C6C" w14:textId="77777777" w:rsidR="00754E43" w:rsidRPr="00FD0425" w:rsidRDefault="00754E43" w:rsidP="00754E43">
      <w:pPr>
        <w:pStyle w:val="PL"/>
        <w:rPr>
          <w:snapToGrid w:val="0"/>
        </w:rPr>
      </w:pPr>
    </w:p>
    <w:p w14:paraId="156BF23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-ExtIEs XNAP-PROTOCOL-EXTENSION ::= {</w:t>
      </w:r>
    </w:p>
    <w:p w14:paraId="693839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F9C7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5E1BDA" w14:textId="77777777" w:rsidR="00754E43" w:rsidRPr="00FD0425" w:rsidRDefault="00754E43" w:rsidP="00754E43">
      <w:pPr>
        <w:pStyle w:val="PL"/>
        <w:rPr>
          <w:snapToGrid w:val="0"/>
        </w:rPr>
      </w:pPr>
    </w:p>
    <w:p w14:paraId="065F2AC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UsageReport ::= SEQUENCE {</w:t>
      </w:r>
    </w:p>
    <w:p w14:paraId="0BF7D6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T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nr, eutra, ...</w:t>
      </w:r>
      <w:r w:rsidRPr="00F26C0D">
        <w:rPr>
          <w:snapToGrid w:val="0"/>
        </w:rPr>
        <w:t>, nr-unlicensed, e-utra-unlicensed</w:t>
      </w:r>
      <w:r w:rsidRPr="00FD0425">
        <w:rPr>
          <w:snapToGrid w:val="0"/>
        </w:rPr>
        <w:t>},</w:t>
      </w:r>
    </w:p>
    <w:p w14:paraId="3DE1432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TimedReport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VolumeTimedReportList,</w:t>
      </w:r>
    </w:p>
    <w:p w14:paraId="05DB48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UsageReport-ExtIEs} } OPTIONAL,</w:t>
      </w:r>
    </w:p>
    <w:p w14:paraId="4867FC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...</w:t>
      </w:r>
    </w:p>
    <w:p w14:paraId="58575B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6CF805" w14:textId="77777777" w:rsidR="00754E43" w:rsidRPr="00FD0425" w:rsidRDefault="00754E43" w:rsidP="00754E43">
      <w:pPr>
        <w:pStyle w:val="PL"/>
        <w:rPr>
          <w:snapToGrid w:val="0"/>
        </w:rPr>
      </w:pPr>
    </w:p>
    <w:p w14:paraId="3173A8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UsageReport-ExtIEs XNAP-PROTOCOL-EXTENSION ::= {</w:t>
      </w:r>
    </w:p>
    <w:p w14:paraId="3D149B7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9D9B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B54BB24" w14:textId="77777777" w:rsidR="00754E43" w:rsidRPr="00FD0425" w:rsidRDefault="00754E43" w:rsidP="00754E43">
      <w:pPr>
        <w:pStyle w:val="PL"/>
        <w:rPr>
          <w:snapToGrid w:val="0"/>
        </w:rPr>
      </w:pPr>
    </w:p>
    <w:p w14:paraId="2C9C4DD7" w14:textId="77777777" w:rsidR="00754E43" w:rsidRPr="00FD0425" w:rsidRDefault="00754E43" w:rsidP="00754E43">
      <w:pPr>
        <w:pStyle w:val="PL"/>
      </w:pPr>
      <w:r w:rsidRPr="00FD0425">
        <w:t>PDUSessionType ::= ENUMERATED {ipv4, ipv6, ipv4v6, ethernet, unstructured, ...}</w:t>
      </w:r>
    </w:p>
    <w:p w14:paraId="0362EB07" w14:textId="77777777" w:rsidR="00754E43" w:rsidRPr="00FD0425" w:rsidRDefault="00754E43" w:rsidP="00754E43">
      <w:pPr>
        <w:pStyle w:val="PL"/>
      </w:pPr>
    </w:p>
    <w:p w14:paraId="04DF2EAF" w14:textId="77777777" w:rsidR="00754E43" w:rsidRPr="00FD0425" w:rsidRDefault="00754E43" w:rsidP="00754E43">
      <w:pPr>
        <w:pStyle w:val="PL"/>
      </w:pPr>
      <w:r w:rsidRPr="00FD0425">
        <w:t>PDUSession-ID</w:t>
      </w:r>
      <w:r w:rsidRPr="00FD0425">
        <w:tab/>
        <w:t>::= INTEGER (0..255)</w:t>
      </w:r>
    </w:p>
    <w:p w14:paraId="010E9977" w14:textId="77777777" w:rsidR="00754E43" w:rsidRPr="00FD0425" w:rsidRDefault="00754E43" w:rsidP="00754E43">
      <w:pPr>
        <w:pStyle w:val="PL"/>
      </w:pPr>
    </w:p>
    <w:p w14:paraId="28220BF3" w14:textId="77777777" w:rsidR="00754E43" w:rsidRPr="00FD0425" w:rsidRDefault="00754E43" w:rsidP="00754E43">
      <w:pPr>
        <w:pStyle w:val="PL"/>
      </w:pPr>
      <w:r w:rsidRPr="00FD0425">
        <w:t>PDUSessionNetworkInstance</w:t>
      </w:r>
      <w:r w:rsidRPr="00FD0425">
        <w:tab/>
        <w:t>::= INTEGER (1..256, ...)</w:t>
      </w:r>
    </w:p>
    <w:p w14:paraId="3D313914" w14:textId="77777777" w:rsidR="00754E43" w:rsidRPr="00FD0425" w:rsidRDefault="00754E43" w:rsidP="00754E43">
      <w:pPr>
        <w:pStyle w:val="PL"/>
      </w:pPr>
    </w:p>
    <w:p w14:paraId="24678467" w14:textId="77777777" w:rsidR="00754E43" w:rsidRPr="00FD0425" w:rsidRDefault="00754E43" w:rsidP="00754E43">
      <w:pPr>
        <w:pStyle w:val="PL"/>
      </w:pPr>
      <w:r w:rsidRPr="00FD0425">
        <w:t>PDUSessionCommonNetworkInstance</w:t>
      </w:r>
      <w:r w:rsidRPr="00FD0425">
        <w:tab/>
        <w:t>::= OCTET STRING</w:t>
      </w:r>
    </w:p>
    <w:p w14:paraId="324F3431" w14:textId="77777777" w:rsidR="00754E43" w:rsidRPr="00FD0425" w:rsidRDefault="00754E43" w:rsidP="00754E43">
      <w:pPr>
        <w:pStyle w:val="PL"/>
      </w:pPr>
    </w:p>
    <w:p w14:paraId="23920E4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 xml:space="preserve"> ::= SEQUENCE {</w:t>
      </w:r>
    </w:p>
    <w:p w14:paraId="353B52E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 </w:t>
      </w: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>} } OPTIONAL,</w:t>
      </w:r>
    </w:p>
    <w:p w14:paraId="3FE9155B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BE513EE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E3A836D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35D0D11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26F1B5FF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1DFC74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0ED1895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42D4D688" w14:textId="77777777" w:rsidR="00754E43" w:rsidRPr="00FD0425" w:rsidRDefault="00754E43" w:rsidP="00754E43">
      <w:pPr>
        <w:pStyle w:val="PL"/>
      </w:pPr>
    </w:p>
    <w:p w14:paraId="7A370767" w14:textId="519F0AC5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PLMN-I</w:t>
      </w:r>
      <w:r w:rsidRPr="00FD0425">
        <w:rPr>
          <w:noProof w:val="0"/>
        </w:rPr>
        <w:t>dentity</w:t>
      </w:r>
      <w:r w:rsidRPr="00FD0425">
        <w:rPr>
          <w:noProof w:val="0"/>
          <w:snapToGrid w:val="0"/>
        </w:rPr>
        <w:t xml:space="preserve"> ::= OCTET STRING (SIZE(3))</w:t>
      </w:r>
    </w:p>
    <w:p w14:paraId="5D6D15B6" w14:textId="3CE6C168" w:rsidR="00BA2D28" w:rsidRDefault="00BA2D28" w:rsidP="00754E43">
      <w:pPr>
        <w:pStyle w:val="PL"/>
        <w:rPr>
          <w:noProof w:val="0"/>
          <w:snapToGrid w:val="0"/>
        </w:rPr>
      </w:pPr>
    </w:p>
    <w:p w14:paraId="694255CD" w14:textId="77777777" w:rsidR="00BA2D28" w:rsidRPr="0071506B" w:rsidRDefault="00BA2D28" w:rsidP="00BA2D28">
      <w:pPr>
        <w:pStyle w:val="PL"/>
        <w:rPr>
          <w:ins w:id="891" w:author="Author" w:date="2022-02-08T19:31:00Z"/>
          <w:noProof w:val="0"/>
          <w:snapToGrid w:val="0"/>
        </w:rPr>
      </w:pPr>
      <w:proofErr w:type="spellStart"/>
      <w:ins w:id="892" w:author="Author" w:date="2022-02-08T19:31:00Z">
        <w:r w:rsidRPr="0071506B">
          <w:rPr>
            <w:noProof w:val="0"/>
            <w:snapToGrid w:val="0"/>
          </w:rPr>
          <w:t>PLMNAreaBasedQMC</w:t>
        </w:r>
        <w:proofErr w:type="spellEnd"/>
        <w:r w:rsidRPr="0071506B">
          <w:rPr>
            <w:noProof w:val="0"/>
            <w:snapToGrid w:val="0"/>
          </w:rPr>
          <w:t xml:space="preserve"> ::= SEQUENCE {</w:t>
        </w:r>
      </w:ins>
    </w:p>
    <w:p w14:paraId="30E27F27" w14:textId="77777777" w:rsidR="00BA2D28" w:rsidRPr="0071506B" w:rsidRDefault="00BA2D28" w:rsidP="00BA2D28">
      <w:pPr>
        <w:pStyle w:val="PL"/>
        <w:rPr>
          <w:ins w:id="893" w:author="Author" w:date="2022-02-08T19:31:00Z"/>
          <w:noProof w:val="0"/>
          <w:snapToGrid w:val="0"/>
        </w:rPr>
      </w:pPr>
      <w:ins w:id="894" w:author="Author" w:date="2022-02-08T19:31:00Z">
        <w:r w:rsidRPr="0071506B">
          <w:rPr>
            <w:noProof w:val="0"/>
            <w:snapToGrid w:val="0"/>
          </w:rPr>
          <w:tab/>
        </w:r>
        <w:proofErr w:type="spellStart"/>
        <w:r w:rsidRPr="0071506B">
          <w:rPr>
            <w:noProof w:val="0"/>
            <w:snapToGrid w:val="0"/>
          </w:rPr>
          <w:t>plmnListforQMC</w:t>
        </w:r>
        <w:proofErr w:type="spellEnd"/>
        <w:r w:rsidRPr="0071506B">
          <w:rPr>
            <w:noProof w:val="0"/>
            <w:snapToGrid w:val="0"/>
          </w:rPr>
          <w:tab/>
        </w:r>
        <w:r w:rsidRPr="0071506B">
          <w:rPr>
            <w:noProof w:val="0"/>
            <w:snapToGrid w:val="0"/>
          </w:rPr>
          <w:tab/>
        </w:r>
        <w:proofErr w:type="spellStart"/>
        <w:r w:rsidRPr="0071506B">
          <w:rPr>
            <w:noProof w:val="0"/>
            <w:snapToGrid w:val="0"/>
          </w:rPr>
          <w:t>PLMNListforQMC</w:t>
        </w:r>
        <w:proofErr w:type="spellEnd"/>
        <w:r w:rsidRPr="0071506B">
          <w:rPr>
            <w:noProof w:val="0"/>
            <w:snapToGrid w:val="0"/>
          </w:rPr>
          <w:t>,</w:t>
        </w:r>
      </w:ins>
    </w:p>
    <w:p w14:paraId="7C34C14C" w14:textId="77777777" w:rsidR="00BA2D28" w:rsidRPr="0071506B" w:rsidRDefault="00BA2D28" w:rsidP="00BA2D28">
      <w:pPr>
        <w:pStyle w:val="PL"/>
        <w:rPr>
          <w:ins w:id="895" w:author="Author" w:date="2022-02-08T19:31:00Z"/>
          <w:noProof w:val="0"/>
          <w:snapToGrid w:val="0"/>
        </w:rPr>
      </w:pPr>
      <w:ins w:id="896" w:author="Author" w:date="2022-02-08T19:31:00Z">
        <w:r w:rsidRPr="0071506B">
          <w:rPr>
            <w:noProof w:val="0"/>
            <w:snapToGrid w:val="0"/>
          </w:rPr>
          <w:tab/>
        </w:r>
        <w:proofErr w:type="spellStart"/>
        <w:r w:rsidRPr="0071506B">
          <w:rPr>
            <w:noProof w:val="0"/>
            <w:snapToGrid w:val="0"/>
          </w:rPr>
          <w:t>iE</w:t>
        </w:r>
        <w:proofErr w:type="spellEnd"/>
        <w:r w:rsidRPr="0071506B">
          <w:rPr>
            <w:noProof w:val="0"/>
            <w:snapToGrid w:val="0"/>
          </w:rPr>
          <w:t>-Extensions</w:t>
        </w:r>
        <w:r w:rsidRPr="0071506B">
          <w:rPr>
            <w:noProof w:val="0"/>
            <w:snapToGrid w:val="0"/>
          </w:rPr>
          <w:tab/>
        </w:r>
        <w:r w:rsidRPr="0071506B">
          <w:rPr>
            <w:noProof w:val="0"/>
            <w:snapToGrid w:val="0"/>
          </w:rPr>
          <w:tab/>
        </w:r>
        <w:proofErr w:type="spellStart"/>
        <w:r w:rsidRPr="0071506B">
          <w:rPr>
            <w:noProof w:val="0"/>
            <w:snapToGrid w:val="0"/>
          </w:rPr>
          <w:t>ProtocolExtensionContainer</w:t>
        </w:r>
        <w:proofErr w:type="spellEnd"/>
        <w:r w:rsidRPr="0071506B">
          <w:rPr>
            <w:noProof w:val="0"/>
            <w:snapToGrid w:val="0"/>
          </w:rPr>
          <w:t xml:space="preserve"> { {</w:t>
        </w:r>
        <w:proofErr w:type="spellStart"/>
        <w:r w:rsidRPr="0071506B">
          <w:rPr>
            <w:noProof w:val="0"/>
            <w:snapToGrid w:val="0"/>
          </w:rPr>
          <w:t>PLMNAreaBasedQMC-ExtIEs</w:t>
        </w:r>
        <w:proofErr w:type="spellEnd"/>
        <w:r w:rsidRPr="0071506B">
          <w:rPr>
            <w:noProof w:val="0"/>
            <w:snapToGrid w:val="0"/>
          </w:rPr>
          <w:t>} } OPTIONAL,</w:t>
        </w:r>
      </w:ins>
    </w:p>
    <w:p w14:paraId="0EE8816A" w14:textId="77777777" w:rsidR="00BA2D28" w:rsidRPr="0071506B" w:rsidRDefault="00BA2D28" w:rsidP="00BA2D28">
      <w:pPr>
        <w:pStyle w:val="PL"/>
        <w:rPr>
          <w:ins w:id="897" w:author="Author" w:date="2022-02-08T19:31:00Z"/>
          <w:noProof w:val="0"/>
          <w:snapToGrid w:val="0"/>
        </w:rPr>
      </w:pPr>
      <w:ins w:id="898" w:author="Author" w:date="2022-02-08T19:31:00Z">
        <w:r w:rsidRPr="0071506B">
          <w:rPr>
            <w:noProof w:val="0"/>
            <w:snapToGrid w:val="0"/>
          </w:rPr>
          <w:tab/>
          <w:t>...</w:t>
        </w:r>
      </w:ins>
    </w:p>
    <w:p w14:paraId="08B97C47" w14:textId="77777777" w:rsidR="00BA2D28" w:rsidRPr="0071506B" w:rsidRDefault="00BA2D28" w:rsidP="00BA2D28">
      <w:pPr>
        <w:pStyle w:val="PL"/>
        <w:rPr>
          <w:ins w:id="899" w:author="Author" w:date="2022-02-08T19:31:00Z"/>
          <w:noProof w:val="0"/>
          <w:snapToGrid w:val="0"/>
        </w:rPr>
      </w:pPr>
      <w:ins w:id="900" w:author="Author" w:date="2022-02-08T19:31:00Z">
        <w:r w:rsidRPr="0071506B">
          <w:rPr>
            <w:noProof w:val="0"/>
            <w:snapToGrid w:val="0"/>
          </w:rPr>
          <w:t>}</w:t>
        </w:r>
      </w:ins>
    </w:p>
    <w:p w14:paraId="4EE16F2F" w14:textId="77777777" w:rsidR="00BA2D28" w:rsidRPr="0071506B" w:rsidRDefault="00BA2D28" w:rsidP="00BA2D28">
      <w:pPr>
        <w:pStyle w:val="PL"/>
        <w:rPr>
          <w:ins w:id="901" w:author="Author" w:date="2022-02-08T19:31:00Z"/>
          <w:noProof w:val="0"/>
          <w:snapToGrid w:val="0"/>
        </w:rPr>
      </w:pPr>
    </w:p>
    <w:p w14:paraId="39732B2D" w14:textId="77777777" w:rsidR="00BA2D28" w:rsidRPr="0071506B" w:rsidRDefault="00BA2D28" w:rsidP="00BA2D28">
      <w:pPr>
        <w:pStyle w:val="PL"/>
        <w:rPr>
          <w:ins w:id="902" w:author="Author" w:date="2022-02-08T19:31:00Z"/>
          <w:noProof w:val="0"/>
          <w:snapToGrid w:val="0"/>
        </w:rPr>
      </w:pPr>
      <w:proofErr w:type="spellStart"/>
      <w:ins w:id="903" w:author="Author" w:date="2022-02-08T19:31:00Z">
        <w:r w:rsidRPr="0071506B">
          <w:rPr>
            <w:noProof w:val="0"/>
            <w:snapToGrid w:val="0"/>
          </w:rPr>
          <w:t>PLMNAreaBasedQMC-ExtIEs</w:t>
        </w:r>
        <w:proofErr w:type="spellEnd"/>
        <w:r w:rsidRPr="0071506B">
          <w:rPr>
            <w:noProof w:val="0"/>
            <w:snapToGrid w:val="0"/>
          </w:rPr>
          <w:t xml:space="preserve"> XNAP-PROTOCOL-EXTENSION ::= {</w:t>
        </w:r>
      </w:ins>
    </w:p>
    <w:p w14:paraId="124C33AB" w14:textId="77777777" w:rsidR="00BA2D28" w:rsidRPr="0071506B" w:rsidRDefault="00BA2D28" w:rsidP="00BA2D28">
      <w:pPr>
        <w:pStyle w:val="PL"/>
        <w:rPr>
          <w:ins w:id="904" w:author="Author" w:date="2022-02-08T19:31:00Z"/>
          <w:noProof w:val="0"/>
          <w:snapToGrid w:val="0"/>
        </w:rPr>
      </w:pPr>
      <w:ins w:id="905" w:author="Author" w:date="2022-02-08T19:31:00Z">
        <w:r w:rsidRPr="0071506B">
          <w:rPr>
            <w:noProof w:val="0"/>
            <w:snapToGrid w:val="0"/>
          </w:rPr>
          <w:tab/>
          <w:t>...</w:t>
        </w:r>
      </w:ins>
    </w:p>
    <w:p w14:paraId="1066E431" w14:textId="77777777" w:rsidR="00BA2D28" w:rsidRPr="0071506B" w:rsidRDefault="00BA2D28" w:rsidP="00BA2D28">
      <w:pPr>
        <w:pStyle w:val="PL"/>
        <w:rPr>
          <w:ins w:id="906" w:author="Author" w:date="2022-02-08T19:31:00Z"/>
          <w:noProof w:val="0"/>
          <w:snapToGrid w:val="0"/>
        </w:rPr>
      </w:pPr>
      <w:ins w:id="907" w:author="Author" w:date="2022-02-08T19:31:00Z">
        <w:r w:rsidRPr="0071506B">
          <w:rPr>
            <w:noProof w:val="0"/>
            <w:snapToGrid w:val="0"/>
          </w:rPr>
          <w:t>}</w:t>
        </w:r>
      </w:ins>
    </w:p>
    <w:p w14:paraId="564CE0B3" w14:textId="77777777" w:rsidR="00BA2D28" w:rsidRPr="0071506B" w:rsidRDefault="00BA2D28" w:rsidP="00BA2D28">
      <w:pPr>
        <w:pStyle w:val="PL"/>
        <w:rPr>
          <w:ins w:id="908" w:author="Author" w:date="2022-02-08T19:31:00Z"/>
          <w:noProof w:val="0"/>
          <w:snapToGrid w:val="0"/>
        </w:rPr>
      </w:pPr>
    </w:p>
    <w:p w14:paraId="5E551602" w14:textId="77777777" w:rsidR="00BA2D28" w:rsidRPr="00FD0425" w:rsidRDefault="00BA2D28" w:rsidP="00BA2D28">
      <w:pPr>
        <w:pStyle w:val="PL"/>
        <w:rPr>
          <w:ins w:id="909" w:author="Author" w:date="2022-02-08T19:31:00Z"/>
          <w:noProof w:val="0"/>
          <w:snapToGrid w:val="0"/>
        </w:rPr>
      </w:pPr>
      <w:proofErr w:type="spellStart"/>
      <w:ins w:id="910" w:author="Author" w:date="2022-02-08T19:31:00Z">
        <w:r w:rsidRPr="0071506B">
          <w:rPr>
            <w:noProof w:val="0"/>
            <w:snapToGrid w:val="0"/>
          </w:rPr>
          <w:t>PLMNListforQMC</w:t>
        </w:r>
        <w:proofErr w:type="spellEnd"/>
        <w:r w:rsidRPr="0071506B">
          <w:rPr>
            <w:noProof w:val="0"/>
            <w:snapToGrid w:val="0"/>
          </w:rPr>
          <w:t xml:space="preserve"> ::= SEQUENCE (SIZE(1..maxnoofPLMNforQMC)) OF PLMN-Identity</w:t>
        </w:r>
      </w:ins>
    </w:p>
    <w:p w14:paraId="7B9687E5" w14:textId="77777777" w:rsidR="00BA2D28" w:rsidRPr="00FD0425" w:rsidRDefault="00BA2D28" w:rsidP="00754E43">
      <w:pPr>
        <w:pStyle w:val="PL"/>
        <w:rPr>
          <w:noProof w:val="0"/>
          <w:snapToGrid w:val="0"/>
        </w:rPr>
      </w:pPr>
    </w:p>
    <w:p w14:paraId="2C23FF1E" w14:textId="77777777" w:rsidR="00754E43" w:rsidRDefault="00754E43" w:rsidP="00754E43">
      <w:pPr>
        <w:pStyle w:val="PL"/>
      </w:pPr>
    </w:p>
    <w:p w14:paraId="7BFEEFBF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proofErr w:type="spellStart"/>
      <w:r w:rsidRPr="009354E2">
        <w:rPr>
          <w:noProof w:val="0"/>
          <w:snapToGrid w:val="0"/>
        </w:rPr>
        <w:t>PCIListForMDT</w:t>
      </w:r>
      <w:proofErr w:type="spellEnd"/>
      <w:r w:rsidRPr="009354E2">
        <w:rPr>
          <w:noProof w:val="0"/>
          <w:snapToGrid w:val="0"/>
        </w:rPr>
        <w:t xml:space="preserve"> ::= SEQUENCE (SIZE(1.. </w:t>
      </w:r>
      <w:proofErr w:type="spellStart"/>
      <w:r w:rsidRPr="009354E2">
        <w:rPr>
          <w:noProof w:val="0"/>
          <w:snapToGrid w:val="0"/>
        </w:rPr>
        <w:t>maxnoofNeighPCIforMDT</w:t>
      </w:r>
      <w:proofErr w:type="spellEnd"/>
      <w:r w:rsidRPr="009354E2">
        <w:rPr>
          <w:noProof w:val="0"/>
          <w:snapToGrid w:val="0"/>
        </w:rPr>
        <w:t>)) OF NRPCI</w:t>
      </w:r>
    </w:p>
    <w:p w14:paraId="7E406805" w14:textId="77777777" w:rsidR="00754E43" w:rsidRDefault="00754E43" w:rsidP="00754E43">
      <w:pPr>
        <w:pStyle w:val="PL"/>
      </w:pPr>
    </w:p>
    <w:p w14:paraId="07E38EEA" w14:textId="77777777" w:rsidR="00754E43" w:rsidRPr="00FD0425" w:rsidRDefault="00754E43" w:rsidP="00754E43">
      <w:pPr>
        <w:pStyle w:val="PL"/>
      </w:pPr>
    </w:p>
    <w:p w14:paraId="3FEE6DA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NI-NPN-Restricted-Information ::= ENUMERATED { </w:t>
      </w:r>
      <w:proofErr w:type="spellStart"/>
      <w:r>
        <w:rPr>
          <w:noProof w:val="0"/>
          <w:snapToGrid w:val="0"/>
        </w:rPr>
        <w:t>restriced</w:t>
      </w:r>
      <w:proofErr w:type="spellEnd"/>
      <w:r>
        <w:rPr>
          <w:noProof w:val="0"/>
          <w:snapToGrid w:val="0"/>
        </w:rPr>
        <w:t>, not-restricted, ...}</w:t>
      </w:r>
    </w:p>
    <w:p w14:paraId="38F1F79D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35B5083E" w14:textId="77777777" w:rsidR="00754E43" w:rsidRPr="00FD0425" w:rsidRDefault="00754E43" w:rsidP="00754E43">
      <w:pPr>
        <w:pStyle w:val="PL"/>
      </w:pPr>
      <w:r w:rsidRPr="00FD0425">
        <w:t>PortNumber ::= BIT STRING (SIZE (16))</w:t>
      </w:r>
    </w:p>
    <w:p w14:paraId="7D0A13ED" w14:textId="77777777" w:rsidR="00754E43" w:rsidRPr="00FD0425" w:rsidRDefault="00754E43" w:rsidP="00754E43">
      <w:pPr>
        <w:pStyle w:val="PL"/>
      </w:pPr>
    </w:p>
    <w:p w14:paraId="06AB70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riorityLevelQoS ::= INTEGER (1..127</w:t>
      </w:r>
      <w:r w:rsidRPr="00FD0425">
        <w:t>, ...</w:t>
      </w:r>
      <w:r w:rsidRPr="00FD0425">
        <w:rPr>
          <w:snapToGrid w:val="0"/>
        </w:rPr>
        <w:t>)</w:t>
      </w:r>
    </w:p>
    <w:p w14:paraId="7A03B1EC" w14:textId="77777777" w:rsidR="00754E43" w:rsidRPr="00FD0425" w:rsidRDefault="00754E43" w:rsidP="00754E43">
      <w:pPr>
        <w:pStyle w:val="PL"/>
      </w:pPr>
    </w:p>
    <w:p w14:paraId="7ACDA5C3" w14:textId="77777777" w:rsidR="00754E43" w:rsidRPr="00FD0425" w:rsidRDefault="00754E43" w:rsidP="00754E43">
      <w:pPr>
        <w:pStyle w:val="PL"/>
      </w:pPr>
    </w:p>
    <w:p w14:paraId="3E5D33EF" w14:textId="77777777" w:rsidR="00754E43" w:rsidRPr="00FD0425" w:rsidRDefault="00754E43" w:rsidP="00754E43">
      <w:pPr>
        <w:pStyle w:val="PL"/>
      </w:pPr>
      <w:r w:rsidRPr="00FD0425">
        <w:t>ProtectedE-UTRAResourceIndication ::= SEQUENCE {</w:t>
      </w:r>
    </w:p>
    <w:p w14:paraId="189E28AD" w14:textId="77777777" w:rsidR="00754E43" w:rsidRPr="00FD0425" w:rsidRDefault="00754E43" w:rsidP="00754E43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068B27F4" w14:textId="77777777" w:rsidR="00754E43" w:rsidRPr="00FD0425" w:rsidRDefault="00754E43" w:rsidP="00754E43">
      <w:pPr>
        <w:pStyle w:val="PL"/>
      </w:pPr>
      <w:r w:rsidRPr="00FD0425">
        <w:tab/>
        <w:t>protectedResourceList</w:t>
      </w:r>
      <w:r w:rsidRPr="00FD0425">
        <w:tab/>
      </w:r>
      <w:r w:rsidRPr="00FD0425">
        <w:tab/>
      </w:r>
      <w:r w:rsidRPr="00FD0425">
        <w:tab/>
        <w:t>ProtectedE-UTRAResourceList,</w:t>
      </w:r>
    </w:p>
    <w:p w14:paraId="23886A79" w14:textId="77777777" w:rsidR="00754E43" w:rsidRPr="00FD0425" w:rsidRDefault="00754E43" w:rsidP="00754E43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3696B97" w14:textId="77777777" w:rsidR="00754E43" w:rsidRPr="00FD0425" w:rsidRDefault="00754E43" w:rsidP="00754E43">
      <w:pPr>
        <w:pStyle w:val="PL"/>
      </w:pPr>
      <w:r w:rsidRPr="00FD0425">
        <w:tab/>
        <w:t>pDCCHRegionLength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1..3),</w:t>
      </w:r>
    </w:p>
    <w:p w14:paraId="3E514C3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Indicatio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4FE56A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37EF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E4A795" w14:textId="77777777" w:rsidR="00754E43" w:rsidRPr="00FD0425" w:rsidRDefault="00754E43" w:rsidP="00754E43">
      <w:pPr>
        <w:pStyle w:val="PL"/>
        <w:rPr>
          <w:snapToGrid w:val="0"/>
        </w:rPr>
      </w:pPr>
    </w:p>
    <w:p w14:paraId="51FDB8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ResourceIndication</w:t>
      </w:r>
      <w:r w:rsidRPr="00FD0425">
        <w:rPr>
          <w:snapToGrid w:val="0"/>
        </w:rPr>
        <w:t>-ExtIEs XNAP-PROTOCOL-EXTENSION ::= {</w:t>
      </w:r>
    </w:p>
    <w:p w14:paraId="0D9FAB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884E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44E0DA" w14:textId="77777777" w:rsidR="00754E43" w:rsidRPr="00FD0425" w:rsidRDefault="00754E43" w:rsidP="00754E43">
      <w:pPr>
        <w:pStyle w:val="PL"/>
      </w:pPr>
    </w:p>
    <w:p w14:paraId="5E72C9C2" w14:textId="77777777" w:rsidR="00754E43" w:rsidRPr="00FD0425" w:rsidRDefault="00754E43" w:rsidP="00754E43">
      <w:pPr>
        <w:pStyle w:val="PL"/>
      </w:pPr>
      <w:r w:rsidRPr="00FD0425">
        <w:t>ProtectedE-UTRAResourceList ::= SEQUENCE (SIZE (1..</w:t>
      </w:r>
      <w:r w:rsidRPr="00FD0425">
        <w:rPr>
          <w:rFonts w:cs="Arial"/>
          <w:lang w:eastAsia="zh-CN"/>
        </w:rPr>
        <w:t xml:space="preserve"> maxnoofProtectedResourcePatterns)</w:t>
      </w:r>
      <w:r w:rsidRPr="00FD0425">
        <w:t>) OF ProtectedE-UTRAResource-Item</w:t>
      </w:r>
    </w:p>
    <w:p w14:paraId="74B30B03" w14:textId="77777777" w:rsidR="00754E43" w:rsidRPr="00FD0425" w:rsidRDefault="00754E43" w:rsidP="00754E43">
      <w:pPr>
        <w:pStyle w:val="PL"/>
      </w:pPr>
    </w:p>
    <w:p w14:paraId="13BA75BE" w14:textId="77777777" w:rsidR="00754E43" w:rsidRPr="00FD0425" w:rsidRDefault="00754E43" w:rsidP="00754E43">
      <w:pPr>
        <w:pStyle w:val="PL"/>
      </w:pPr>
      <w:r w:rsidRPr="00FD0425">
        <w:t>ProtectedE-UTRAResource-Item ::= SEQUENCE {</w:t>
      </w:r>
    </w:p>
    <w:p w14:paraId="7343B30B" w14:textId="77777777" w:rsidR="00754E43" w:rsidRPr="00FD0425" w:rsidRDefault="00754E43" w:rsidP="00754E43">
      <w:pPr>
        <w:pStyle w:val="PL"/>
      </w:pPr>
      <w:r w:rsidRPr="00FD0425">
        <w:tab/>
        <w:t>resourc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downlinknonCRS, cRS, uplink, ...},</w:t>
      </w:r>
    </w:p>
    <w:p w14:paraId="07388F9B" w14:textId="77777777" w:rsidR="00754E43" w:rsidRPr="00FD0425" w:rsidRDefault="00754E43" w:rsidP="00754E43">
      <w:pPr>
        <w:pStyle w:val="PL"/>
      </w:pPr>
      <w:r w:rsidRPr="00FD0425">
        <w:tab/>
        <w:t>intra-PRBProtectedResourceFootprint</w:t>
      </w:r>
      <w:r w:rsidRPr="00FD0425">
        <w:tab/>
      </w:r>
      <w:r w:rsidRPr="00FD0425">
        <w:tab/>
        <w:t>BIT STRING (SIZE(84, ...)),</w:t>
      </w:r>
    </w:p>
    <w:p w14:paraId="1FE9E249" w14:textId="77777777" w:rsidR="00754E43" w:rsidRPr="00FD0425" w:rsidRDefault="00754E43" w:rsidP="00754E43">
      <w:pPr>
        <w:pStyle w:val="PL"/>
      </w:pPr>
      <w:r w:rsidRPr="00FD0425">
        <w:tab/>
        <w:t>protectedFootprintFrequencyPattern</w:t>
      </w:r>
      <w:r w:rsidRPr="00FD0425">
        <w:tab/>
      </w:r>
      <w:r w:rsidRPr="00FD0425">
        <w:tab/>
        <w:t>BIT STRING (SIZE(6..110, ...)),</w:t>
      </w:r>
    </w:p>
    <w:p w14:paraId="6A9ACE1A" w14:textId="77777777" w:rsidR="00754E43" w:rsidRPr="00FD0425" w:rsidRDefault="00754E43" w:rsidP="00754E43">
      <w:pPr>
        <w:pStyle w:val="PL"/>
      </w:pPr>
      <w:r w:rsidRPr="00FD0425">
        <w:tab/>
        <w:t>protectedFootprintTimePattern</w:t>
      </w:r>
      <w:r w:rsidRPr="00FD0425">
        <w:tab/>
      </w:r>
      <w:r w:rsidRPr="00FD0425">
        <w:tab/>
      </w:r>
      <w:r w:rsidRPr="00FD0425">
        <w:tab/>
        <w:t>ProtectedE-UTRAFootprintTimePattern,</w:t>
      </w:r>
    </w:p>
    <w:p w14:paraId="4FE1B58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20FCEB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E685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8FE538" w14:textId="77777777" w:rsidR="00754E43" w:rsidRPr="00FD0425" w:rsidRDefault="00754E43" w:rsidP="00754E43">
      <w:pPr>
        <w:pStyle w:val="PL"/>
        <w:rPr>
          <w:snapToGrid w:val="0"/>
        </w:rPr>
      </w:pPr>
    </w:p>
    <w:p w14:paraId="62594E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Resource-Item</w:t>
      </w:r>
      <w:r w:rsidRPr="00FD0425">
        <w:rPr>
          <w:snapToGrid w:val="0"/>
        </w:rPr>
        <w:t>-ExtIEs XNAP-PROTOCOL-EXTENSION ::= {</w:t>
      </w:r>
    </w:p>
    <w:p w14:paraId="173727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EDAE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576853" w14:textId="77777777" w:rsidR="00754E43" w:rsidRPr="00FD0425" w:rsidRDefault="00754E43" w:rsidP="00754E43">
      <w:pPr>
        <w:pStyle w:val="PL"/>
      </w:pPr>
    </w:p>
    <w:p w14:paraId="2A4A3C67" w14:textId="77777777" w:rsidR="00754E43" w:rsidRPr="00FD0425" w:rsidRDefault="00754E43" w:rsidP="00754E43">
      <w:pPr>
        <w:pStyle w:val="PL"/>
      </w:pPr>
    </w:p>
    <w:p w14:paraId="7CFC05D2" w14:textId="77777777" w:rsidR="00754E43" w:rsidRPr="00FD0425" w:rsidRDefault="00754E43" w:rsidP="00754E43">
      <w:pPr>
        <w:pStyle w:val="PL"/>
      </w:pPr>
      <w:r w:rsidRPr="00FD0425">
        <w:t>ProtectedE-UTRAFootprintTimePattern ::= SEQUENCE {</w:t>
      </w:r>
    </w:p>
    <w:p w14:paraId="6B78314A" w14:textId="77777777" w:rsidR="00754E43" w:rsidRPr="00FD0425" w:rsidRDefault="00754E43" w:rsidP="00754E43">
      <w:pPr>
        <w:pStyle w:val="PL"/>
      </w:pPr>
      <w:r w:rsidRPr="00FD0425">
        <w:tab/>
        <w:t>protectedFootprintTimeperiodicity</w:t>
      </w:r>
      <w:r w:rsidRPr="00FD0425">
        <w:tab/>
      </w:r>
      <w:r w:rsidRPr="00FD0425">
        <w:tab/>
      </w:r>
      <w:r w:rsidRPr="00FD0425">
        <w:tab/>
        <w:t>INTEGER (1..320, ...),</w:t>
      </w:r>
    </w:p>
    <w:p w14:paraId="7D07C237" w14:textId="77777777" w:rsidR="00754E43" w:rsidRPr="00FD0425" w:rsidRDefault="00754E43" w:rsidP="00754E43">
      <w:pPr>
        <w:pStyle w:val="PL"/>
      </w:pPr>
      <w:r w:rsidRPr="00FD0425">
        <w:tab/>
        <w:t>protectedFootrpintStartTim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1..20, ...),</w:t>
      </w:r>
    </w:p>
    <w:p w14:paraId="2DB2AC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FootprintTimePatter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A84C9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338E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E0D5F7" w14:textId="77777777" w:rsidR="00754E43" w:rsidRPr="00FD0425" w:rsidRDefault="00754E43" w:rsidP="00754E43">
      <w:pPr>
        <w:pStyle w:val="PL"/>
        <w:rPr>
          <w:snapToGrid w:val="0"/>
        </w:rPr>
      </w:pPr>
    </w:p>
    <w:p w14:paraId="3B7D4B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FootprintTimePattern</w:t>
      </w:r>
      <w:r w:rsidRPr="00FD0425">
        <w:rPr>
          <w:snapToGrid w:val="0"/>
        </w:rPr>
        <w:t>-ExtIEs XNAP-PROTOCOL-EXTENSION ::= {</w:t>
      </w:r>
    </w:p>
    <w:p w14:paraId="50BC02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C65F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3876B7" w14:textId="77777777" w:rsidR="00754E43" w:rsidRPr="00FD0425" w:rsidRDefault="00754E43" w:rsidP="00754E43">
      <w:pPr>
        <w:pStyle w:val="PL"/>
      </w:pPr>
    </w:p>
    <w:p w14:paraId="412F4F41" w14:textId="77777777" w:rsidR="00754E43" w:rsidRPr="00FD0425" w:rsidRDefault="00754E43" w:rsidP="00754E43">
      <w:pPr>
        <w:pStyle w:val="PL"/>
      </w:pPr>
    </w:p>
    <w:p w14:paraId="4F00455B" w14:textId="77777777" w:rsidR="00754E43" w:rsidRPr="00FD0425" w:rsidRDefault="00754E43" w:rsidP="00754E43">
      <w:pPr>
        <w:pStyle w:val="PL"/>
        <w:outlineLvl w:val="3"/>
      </w:pPr>
      <w:r w:rsidRPr="00FD0425">
        <w:t>-- Q</w:t>
      </w:r>
    </w:p>
    <w:p w14:paraId="58719E9B" w14:textId="77777777" w:rsidR="00754E43" w:rsidRPr="00FD0425" w:rsidRDefault="00754E43" w:rsidP="00754E43">
      <w:pPr>
        <w:pStyle w:val="PL"/>
      </w:pPr>
    </w:p>
    <w:p w14:paraId="19DE8564" w14:textId="305EFD65" w:rsidR="00754E43" w:rsidRDefault="00754E43" w:rsidP="00754E43">
      <w:pPr>
        <w:pStyle w:val="PL"/>
      </w:pPr>
    </w:p>
    <w:p w14:paraId="785B06B8" w14:textId="77777777" w:rsidR="00554491" w:rsidRDefault="00554491" w:rsidP="00554491">
      <w:pPr>
        <w:pStyle w:val="PL"/>
        <w:rPr>
          <w:ins w:id="911" w:author="Author" w:date="2022-02-08T19:31:00Z"/>
        </w:rPr>
      </w:pPr>
      <w:ins w:id="912" w:author="Author" w:date="2022-02-08T19:31:00Z">
        <w:r>
          <w:t>QMCInfo</w:t>
        </w:r>
      </w:ins>
      <w:ins w:id="913" w:author="R3-222886" w:date="2022-03-05T10:15:00Z">
        <w:r>
          <w:t>Config</w:t>
        </w:r>
      </w:ins>
      <w:ins w:id="914" w:author="Author" w:date="2022-02-08T19:31:00Z">
        <w:del w:id="915" w:author="R3-222886" w:date="2022-03-05T10:15:00Z">
          <w:r w:rsidDel="00792D24">
            <w:delText>rmationList</w:delText>
          </w:r>
        </w:del>
        <w:r>
          <w:t xml:space="preserve"> ::= SEQUENCE (SIZE(1..maxnoofUEAppLayerMeas)) OF </w:t>
        </w:r>
        <w:del w:id="916" w:author="R3-222886" w:date="2022-03-05T09:03:00Z">
          <w:r w:rsidDel="00F51FB4">
            <w:delText>QMCInformation</w:delText>
          </w:r>
        </w:del>
      </w:ins>
      <w:ins w:id="917" w:author="R3-222886" w:date="2022-03-05T09:03:00Z">
        <w:r w:rsidRPr="00F51FB4">
          <w:t>UEAppLayerMeasInfo</w:t>
        </w:r>
      </w:ins>
      <w:ins w:id="918" w:author="Author" w:date="2022-02-08T19:31:00Z">
        <w:r>
          <w:t>-Item</w:t>
        </w:r>
      </w:ins>
    </w:p>
    <w:p w14:paraId="571DCBC2" w14:textId="77777777" w:rsidR="00554491" w:rsidRDefault="00554491" w:rsidP="00554491">
      <w:pPr>
        <w:pStyle w:val="PL"/>
        <w:rPr>
          <w:ins w:id="919" w:author="Author" w:date="2022-02-08T19:31:00Z"/>
        </w:rPr>
      </w:pPr>
    </w:p>
    <w:p w14:paraId="2D1EC8B0" w14:textId="77777777" w:rsidR="00554491" w:rsidRDefault="00554491" w:rsidP="00554491">
      <w:pPr>
        <w:pStyle w:val="PL"/>
        <w:rPr>
          <w:ins w:id="920" w:author="Author" w:date="2022-02-08T19:31:00Z"/>
        </w:rPr>
      </w:pPr>
      <w:ins w:id="921" w:author="Author" w:date="2022-02-08T19:31:00Z">
        <w:del w:id="922" w:author="R3-222886" w:date="2022-03-05T09:03:00Z">
          <w:r w:rsidDel="00F51FB4">
            <w:delText>QMCInformation</w:delText>
          </w:r>
        </w:del>
      </w:ins>
      <w:ins w:id="923" w:author="R3-222886" w:date="2022-03-05T09:03:00Z">
        <w:r w:rsidRPr="00F51FB4">
          <w:t>UEAppLayerMeasInfo</w:t>
        </w:r>
      </w:ins>
      <w:ins w:id="924" w:author="Author" w:date="2022-02-08T19:31:00Z">
        <w:r>
          <w:t>-Item ::= SEQUENCE {</w:t>
        </w:r>
      </w:ins>
    </w:p>
    <w:p w14:paraId="1105E168" w14:textId="77777777" w:rsidR="00554491" w:rsidRDefault="00554491" w:rsidP="00554491">
      <w:pPr>
        <w:pStyle w:val="PL"/>
        <w:rPr>
          <w:ins w:id="925" w:author="Author" w:date="2022-02-08T19:31:00Z"/>
        </w:rPr>
      </w:pPr>
      <w:ins w:id="926" w:author="Author" w:date="2022-02-08T19:31:00Z">
        <w:r>
          <w:tab/>
          <w:t>uEAppLayerMeas</w:t>
        </w:r>
      </w:ins>
      <w:ins w:id="927" w:author="R3-222886" w:date="2022-03-05T09:02:00Z">
        <w:r>
          <w:t>Config</w:t>
        </w:r>
      </w:ins>
      <w:ins w:id="928" w:author="Author" w:date="2022-02-08T19:31:00Z">
        <w:r>
          <w:t>Info</w:t>
        </w:r>
        <w:r>
          <w:tab/>
          <w:t>UEAppLayerMeas</w:t>
        </w:r>
      </w:ins>
      <w:ins w:id="929" w:author="R3-222886" w:date="2022-03-05T09:02:00Z">
        <w:r>
          <w:t>Config</w:t>
        </w:r>
      </w:ins>
      <w:ins w:id="930" w:author="Author" w:date="2022-02-08T19:31:00Z">
        <w:r>
          <w:t>Info,</w:t>
        </w:r>
      </w:ins>
    </w:p>
    <w:p w14:paraId="29A5019D" w14:textId="77777777" w:rsidR="00554491" w:rsidRDefault="00554491" w:rsidP="00554491">
      <w:pPr>
        <w:pStyle w:val="PL"/>
        <w:rPr>
          <w:ins w:id="931" w:author="Author" w:date="2022-02-08T19:31:00Z"/>
        </w:rPr>
      </w:pPr>
      <w:ins w:id="932" w:author="Author" w:date="2022-02-08T19:31:00Z">
        <w:r>
          <w:tab/>
          <w:t>...</w:t>
        </w:r>
      </w:ins>
    </w:p>
    <w:p w14:paraId="3A3BABAB" w14:textId="77777777" w:rsidR="00554491" w:rsidRDefault="00554491" w:rsidP="00554491">
      <w:pPr>
        <w:pStyle w:val="PL"/>
        <w:rPr>
          <w:ins w:id="933" w:author="Author" w:date="2022-02-08T19:31:00Z"/>
        </w:rPr>
      </w:pPr>
      <w:ins w:id="934" w:author="Author" w:date="2022-02-08T19:31:00Z">
        <w:r>
          <w:t>}</w:t>
        </w:r>
      </w:ins>
    </w:p>
    <w:p w14:paraId="1E358B7A" w14:textId="77777777" w:rsidR="00554491" w:rsidRDefault="00554491" w:rsidP="00554491">
      <w:pPr>
        <w:pStyle w:val="PL"/>
        <w:rPr>
          <w:ins w:id="935" w:author="Author" w:date="2022-02-08T19:31:00Z"/>
        </w:rPr>
      </w:pPr>
    </w:p>
    <w:p w14:paraId="07347E52" w14:textId="77777777" w:rsidR="00554491" w:rsidRDefault="00554491" w:rsidP="00554491">
      <w:pPr>
        <w:pStyle w:val="PL"/>
        <w:rPr>
          <w:ins w:id="936" w:author="Author" w:date="2022-02-08T19:31:00Z"/>
        </w:rPr>
      </w:pPr>
      <w:ins w:id="937" w:author="Author" w:date="2022-02-08T19:31:00Z">
        <w:r>
          <w:t>QOEMeasConfAppLayerID ::= INTEGER (1..maxnoofUEAppLayerMeas)</w:t>
        </w:r>
      </w:ins>
    </w:p>
    <w:p w14:paraId="03DECFB5" w14:textId="77777777" w:rsidR="00554491" w:rsidRDefault="00554491" w:rsidP="00554491">
      <w:pPr>
        <w:pStyle w:val="PL"/>
        <w:rPr>
          <w:ins w:id="938" w:author="Author" w:date="2022-02-08T19:31:00Z"/>
        </w:rPr>
      </w:pPr>
    </w:p>
    <w:p w14:paraId="15D303E9" w14:textId="77777777" w:rsidR="00554491" w:rsidRDefault="00554491" w:rsidP="00554491">
      <w:pPr>
        <w:pStyle w:val="PL"/>
        <w:rPr>
          <w:ins w:id="939" w:author="Author" w:date="2022-02-08T19:31:00Z"/>
        </w:rPr>
      </w:pPr>
      <w:ins w:id="940" w:author="Author" w:date="2022-02-08T19:31:00Z">
        <w:r>
          <w:t>QOEMeasStatus ::= ENUMERATED {ongoing,</w:t>
        </w:r>
        <w:del w:id="941" w:author="R3-222886" w:date="2022-03-05T09:10:00Z">
          <w:r w:rsidDel="003F494D">
            <w:delText xml:space="preserve"> configured, </w:delText>
          </w:r>
        </w:del>
        <w:r>
          <w:t>...}</w:t>
        </w:r>
      </w:ins>
    </w:p>
    <w:p w14:paraId="5B49BB1D" w14:textId="77777777" w:rsidR="00554491" w:rsidRDefault="00554491" w:rsidP="00554491">
      <w:pPr>
        <w:pStyle w:val="PL"/>
        <w:rPr>
          <w:ins w:id="942" w:author="Author" w:date="2022-02-08T19:31:00Z"/>
        </w:rPr>
      </w:pPr>
    </w:p>
    <w:p w14:paraId="369C2D97" w14:textId="77777777" w:rsidR="00554491" w:rsidRDefault="00554491" w:rsidP="00554491">
      <w:pPr>
        <w:pStyle w:val="PL"/>
        <w:rPr>
          <w:ins w:id="943" w:author="Author" w:date="2022-02-08T19:31:00Z"/>
        </w:rPr>
      </w:pPr>
      <w:ins w:id="944" w:author="Author" w:date="2022-02-08T19:31:00Z">
        <w:r>
          <w:t>QOEReference ::= OCTET STRING (SIZE (6))</w:t>
        </w:r>
      </w:ins>
    </w:p>
    <w:p w14:paraId="472BCDA1" w14:textId="767C6D54" w:rsidR="00554491" w:rsidRDefault="00554491" w:rsidP="00754E43">
      <w:pPr>
        <w:pStyle w:val="PL"/>
      </w:pPr>
    </w:p>
    <w:p w14:paraId="1E7B3989" w14:textId="77777777" w:rsidR="00554491" w:rsidRPr="00FD0425" w:rsidRDefault="00554491" w:rsidP="00754E43">
      <w:pPr>
        <w:pStyle w:val="PL"/>
      </w:pPr>
    </w:p>
    <w:p w14:paraId="08B00215" w14:textId="77777777" w:rsidR="00754E43" w:rsidRPr="00FD0425" w:rsidRDefault="00754E43" w:rsidP="00754E43">
      <w:pPr>
        <w:pStyle w:val="PL"/>
      </w:pPr>
      <w:r w:rsidRPr="00FD0425">
        <w:t>QoSCharacteristics ::= CHOICE {</w:t>
      </w:r>
    </w:p>
    <w:p w14:paraId="634C8E4F" w14:textId="77777777" w:rsidR="00754E43" w:rsidRPr="00FD0425" w:rsidRDefault="00754E43" w:rsidP="00754E43">
      <w:pPr>
        <w:pStyle w:val="PL"/>
      </w:pPr>
      <w:r w:rsidRPr="00FD0425">
        <w:tab/>
        <w:t>non-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onDynamic5QIDescriptor,</w:t>
      </w:r>
    </w:p>
    <w:p w14:paraId="0AFC4CC3" w14:textId="77777777" w:rsidR="00754E43" w:rsidRPr="00FD0425" w:rsidRDefault="00754E43" w:rsidP="00754E43">
      <w:pPr>
        <w:pStyle w:val="PL"/>
      </w:pPr>
      <w:r w:rsidRPr="00FD0425">
        <w:tab/>
        <w:t>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ynamic5QIDescriptor,</w:t>
      </w:r>
    </w:p>
    <w:p w14:paraId="0C19831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QoSCharacteristics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49C6262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1B26D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5113E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Characteristics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41AA4B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D3258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F7B9D58" w14:textId="77777777" w:rsidR="00754E43" w:rsidRPr="00FD0425" w:rsidRDefault="00754E43" w:rsidP="00754E43">
      <w:pPr>
        <w:pStyle w:val="PL"/>
      </w:pPr>
    </w:p>
    <w:p w14:paraId="5450126F" w14:textId="77777777" w:rsidR="00754E43" w:rsidRPr="00FD0425" w:rsidRDefault="00754E43" w:rsidP="00754E43">
      <w:pPr>
        <w:pStyle w:val="PL"/>
      </w:pPr>
    </w:p>
    <w:p w14:paraId="1EE00185" w14:textId="77777777" w:rsidR="00754E43" w:rsidRPr="00FD0425" w:rsidRDefault="00754E43" w:rsidP="00754E43">
      <w:pPr>
        <w:pStyle w:val="PL"/>
      </w:pPr>
      <w:bookmarkStart w:id="945" w:name="_Hlk513550449"/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bookmarkEnd w:id="945"/>
      <w:r w:rsidRPr="00FD0425">
        <w:tab/>
        <w:t>::= INTEGER (0..63, ...)</w:t>
      </w:r>
    </w:p>
    <w:p w14:paraId="12A712F3" w14:textId="77777777" w:rsidR="00754E43" w:rsidRPr="00FD0425" w:rsidRDefault="00754E43" w:rsidP="00754E43">
      <w:pPr>
        <w:pStyle w:val="PL"/>
      </w:pPr>
    </w:p>
    <w:p w14:paraId="2E8EC0A1" w14:textId="77777777" w:rsidR="00754E43" w:rsidRPr="00FD0425" w:rsidRDefault="00754E43" w:rsidP="00754E43">
      <w:pPr>
        <w:pStyle w:val="PL"/>
      </w:pPr>
    </w:p>
    <w:p w14:paraId="3580BDDA" w14:textId="77777777" w:rsidR="00754E43" w:rsidRPr="00FD0425" w:rsidRDefault="00754E43" w:rsidP="00754E43">
      <w:pPr>
        <w:pStyle w:val="PL"/>
      </w:pPr>
      <w:r w:rsidRPr="00FD0425">
        <w:t>QoSFlowLevelQoSParameters ::= SEQUENCE {</w:t>
      </w:r>
    </w:p>
    <w:p w14:paraId="2700141C" w14:textId="77777777" w:rsidR="00754E43" w:rsidRPr="00FD0425" w:rsidRDefault="00754E43" w:rsidP="00754E43">
      <w:pPr>
        <w:pStyle w:val="PL"/>
      </w:pPr>
      <w:r w:rsidRPr="00FD0425">
        <w:tab/>
        <w:t>qos-characteristics</w:t>
      </w:r>
      <w:r w:rsidRPr="00FD0425">
        <w:tab/>
      </w:r>
      <w:r w:rsidRPr="00FD0425">
        <w:tab/>
      </w:r>
      <w:r w:rsidRPr="00FD0425">
        <w:tab/>
        <w:t>QoSCharacteristics,</w:t>
      </w:r>
    </w:p>
    <w:p w14:paraId="49104DB0" w14:textId="77777777" w:rsidR="00754E43" w:rsidRPr="00FD0425" w:rsidRDefault="00754E43" w:rsidP="00754E43">
      <w:pPr>
        <w:pStyle w:val="PL"/>
      </w:pPr>
      <w:r w:rsidRPr="00FD0425">
        <w:tab/>
        <w:t>allocationAndRetentionPrio</w:t>
      </w:r>
      <w:r w:rsidRPr="00FD0425">
        <w:tab/>
        <w:t>AllocationandRetentionPriority,</w:t>
      </w:r>
    </w:p>
    <w:p w14:paraId="118138C6" w14:textId="77777777" w:rsidR="00754E43" w:rsidRPr="00FD0425" w:rsidRDefault="00754E43" w:rsidP="00754E43">
      <w:pPr>
        <w:pStyle w:val="PL"/>
      </w:pP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946" w:name="_Hlk515426213"/>
      <w:r w:rsidRPr="00FD0425">
        <w:t>GBRQoSFlowInfo</w:t>
      </w:r>
      <w:bookmarkEnd w:id="946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6BC39F" w14:textId="77777777" w:rsidR="00754E43" w:rsidRPr="00FD0425" w:rsidRDefault="00754E43" w:rsidP="00754E43">
      <w:pPr>
        <w:pStyle w:val="PL"/>
      </w:pPr>
      <w:r w:rsidRPr="00FD0425">
        <w:tab/>
        <w:t>relectiveQoS</w:t>
      </w:r>
      <w:r w:rsidRPr="00FD0425">
        <w:tab/>
      </w:r>
      <w:r w:rsidRPr="00FD0425">
        <w:tab/>
      </w:r>
      <w:r w:rsidRPr="00FD0425">
        <w:tab/>
      </w:r>
      <w:r w:rsidRPr="00FD0425">
        <w:tab/>
        <w:t>ReflectiveQoSAttribu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23C6D60" w14:textId="77777777" w:rsidR="00754E43" w:rsidRPr="00FD0425" w:rsidRDefault="00754E43" w:rsidP="00754E43">
      <w:pPr>
        <w:pStyle w:val="PL"/>
      </w:pPr>
      <w:r w:rsidRPr="00FD0425">
        <w:tab/>
        <w:t>additionalQoSflowInfo</w:t>
      </w:r>
      <w:r w:rsidRPr="00FD0425">
        <w:tab/>
      </w:r>
      <w:r w:rsidRPr="00FD0425">
        <w:tab/>
        <w:t>ENUMERATED {more-likely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33CC1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QoSFlowLevelQoSParameters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5CE021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D7903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>}</w:t>
      </w:r>
    </w:p>
    <w:p w14:paraId="4691BA0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F9ACA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FlowLevelQoSParameters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505A6B67" w14:textId="77777777" w:rsidR="00754E43" w:rsidRDefault="00754E43" w:rsidP="00754E43">
      <w:pPr>
        <w:pStyle w:val="PL"/>
        <w:rPr>
          <w:rFonts w:cs="Courier New"/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{ID id-Qo</w:t>
      </w:r>
      <w:r>
        <w:rPr>
          <w:snapToGrid w:val="0"/>
          <w:lang w:eastAsia="zh-CN"/>
        </w:rPr>
        <w:t>S</w:t>
      </w:r>
      <w:r w:rsidRPr="008A2516">
        <w:rPr>
          <w:snapToGrid w:val="0"/>
          <w:lang w:eastAsia="zh-CN"/>
        </w:rPr>
        <w:t>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CRITICALITY ignore</w:t>
      </w:r>
      <w:r w:rsidRPr="008A2516">
        <w:rPr>
          <w:snapToGrid w:val="0"/>
          <w:lang w:eastAsia="zh-CN"/>
        </w:rPr>
        <w:tab/>
        <w:t>EXTENSION Qos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37D72DE1" w14:textId="77777777" w:rsidR="00754E43" w:rsidRDefault="00754E43" w:rsidP="00754E43">
      <w:pPr>
        <w:pStyle w:val="PL"/>
        <w:rPr>
          <w:rFonts w:cs="Courier New"/>
          <w:snapToGrid w:val="0"/>
          <w:lang w:eastAsia="zh-CN"/>
        </w:rPr>
      </w:pPr>
      <w:r w:rsidRPr="00C46A6D">
        <w:rPr>
          <w:rFonts w:cs="Courier New"/>
          <w:snapToGrid w:val="0"/>
          <w:lang w:eastAsia="zh-CN"/>
        </w:rPr>
        <w:tab/>
        <w:t>{ID id-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CRITICALITY ignore</w:t>
      </w:r>
      <w:r w:rsidRPr="00C46A6D">
        <w:rPr>
          <w:rFonts w:cs="Courier New"/>
          <w:snapToGrid w:val="0"/>
          <w:lang w:eastAsia="zh-CN"/>
        </w:rPr>
        <w:tab/>
        <w:t xml:space="preserve">EXTENSION 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5507D3F3" w14:textId="77777777" w:rsidR="00754E43" w:rsidRPr="008A25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  <w:t>{ID 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QoSMonitoring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r w:rsidRPr="008A2516">
        <w:rPr>
          <w:noProof w:val="0"/>
          <w:snapToGrid w:val="0"/>
          <w:lang w:eastAsia="zh-CN"/>
        </w:rPr>
        <w:t>,</w:t>
      </w:r>
    </w:p>
    <w:p w14:paraId="285AE8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8A2516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...</w:t>
      </w:r>
    </w:p>
    <w:p w14:paraId="4296141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28DD342" w14:textId="77777777" w:rsidR="00754E43" w:rsidRPr="00FD0425" w:rsidRDefault="00754E43" w:rsidP="00754E43">
      <w:pPr>
        <w:pStyle w:val="PL"/>
      </w:pPr>
    </w:p>
    <w:p w14:paraId="65EE4C16" w14:textId="77777777" w:rsidR="00754E43" w:rsidRPr="00FD0425" w:rsidRDefault="00754E43" w:rsidP="00754E43">
      <w:pPr>
        <w:pStyle w:val="PL"/>
      </w:pPr>
    </w:p>
    <w:p w14:paraId="01E9E24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 xml:space="preserve">QoSFlowMappingIndication ::= </w:t>
      </w:r>
      <w:r w:rsidRPr="00FD0425">
        <w:rPr>
          <w:snapToGrid w:val="0"/>
        </w:rPr>
        <w:t>ENUMERATED {</w:t>
      </w:r>
    </w:p>
    <w:p w14:paraId="049A820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,</w:t>
      </w:r>
    </w:p>
    <w:p w14:paraId="367C18C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,</w:t>
      </w:r>
    </w:p>
    <w:p w14:paraId="51CF2B8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C6A3A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68118EE" w14:textId="77777777" w:rsidR="00754E43" w:rsidRPr="00FD0425" w:rsidRDefault="00754E43" w:rsidP="00754E43">
      <w:pPr>
        <w:pStyle w:val="PL"/>
      </w:pPr>
    </w:p>
    <w:p w14:paraId="61A64571" w14:textId="77777777" w:rsidR="00754E43" w:rsidRPr="00FD0425" w:rsidRDefault="00754E43" w:rsidP="00754E43">
      <w:pPr>
        <w:pStyle w:val="PL"/>
      </w:pPr>
    </w:p>
    <w:p w14:paraId="42C2D7DE" w14:textId="77777777" w:rsidR="00754E43" w:rsidRPr="00FD0425" w:rsidRDefault="00754E43" w:rsidP="00754E43">
      <w:pPr>
        <w:pStyle w:val="PL"/>
      </w:pPr>
      <w:r w:rsidRPr="00FD0425">
        <w:t xml:space="preserve">QoSFlowNotificationControlIndicationInfo ::= SEQUENCE (SIZE (1..maxnoofQoSFlows)) OF </w:t>
      </w:r>
      <w:r w:rsidRPr="00FD0425">
        <w:rPr>
          <w:snapToGrid w:val="0"/>
        </w:rPr>
        <w:t>QoSFlowNotify</w:t>
      </w:r>
      <w:r w:rsidRPr="00FD0425">
        <w:t>-Item</w:t>
      </w:r>
    </w:p>
    <w:p w14:paraId="47E034FE" w14:textId="77777777" w:rsidR="00754E43" w:rsidRPr="00FD0425" w:rsidRDefault="00754E43" w:rsidP="00754E43">
      <w:pPr>
        <w:pStyle w:val="PL"/>
      </w:pPr>
    </w:p>
    <w:p w14:paraId="7F5DC9D7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Notify-Item</w:t>
      </w:r>
      <w:r w:rsidRPr="00FD0425">
        <w:t xml:space="preserve"> ::= SEQUENCE {</w:t>
      </w:r>
    </w:p>
    <w:p w14:paraId="4C15279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29C36F3" w14:textId="77777777" w:rsidR="00754E43" w:rsidRPr="00FD0425" w:rsidRDefault="00754E43" w:rsidP="00754E43">
      <w:pPr>
        <w:pStyle w:val="PL"/>
      </w:pPr>
      <w:r w:rsidRPr="00FD0425">
        <w:tab/>
        <w:t>notificationInformation</w:t>
      </w:r>
      <w:r w:rsidRPr="00FD0425">
        <w:tab/>
      </w:r>
      <w:r w:rsidRPr="00FD0425">
        <w:tab/>
        <w:t>ENUMERATED {fulfilled, not-fulfilled, ...},</w:t>
      </w:r>
    </w:p>
    <w:p w14:paraId="1DF4EE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QoSFlowNotificationControlIndicationInfo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586DB53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3CE7C64" w14:textId="77777777" w:rsidR="00754E43" w:rsidRPr="00FD0425" w:rsidRDefault="00754E43" w:rsidP="00754E43">
      <w:pPr>
        <w:pStyle w:val="PL"/>
      </w:pPr>
      <w:r w:rsidRPr="00FD0425">
        <w:t>}</w:t>
      </w:r>
    </w:p>
    <w:p w14:paraId="2386C7A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4A5CB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FlowNotificationControlIndicationInfo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676C7257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{</w:t>
      </w:r>
      <w:r w:rsidRPr="009354E2">
        <w:rPr>
          <w:noProof w:val="0"/>
          <w:snapToGrid w:val="0"/>
          <w:lang w:eastAsia="zh-CN"/>
        </w:rPr>
        <w:tab/>
        <w:t>ID id-</w:t>
      </w:r>
      <w:proofErr w:type="spellStart"/>
      <w:r w:rsidRPr="009354E2">
        <w:rPr>
          <w:noProof w:val="0"/>
          <w:snapToGrid w:val="0"/>
          <w:lang w:eastAsia="zh-CN"/>
        </w:rPr>
        <w:t>CurrentQoSParaSetIndex</w:t>
      </w:r>
      <w:proofErr w:type="spellEnd"/>
      <w:r w:rsidRPr="009354E2">
        <w:rPr>
          <w:noProof w:val="0"/>
          <w:snapToGrid w:val="0"/>
          <w:lang w:eastAsia="zh-CN"/>
        </w:rPr>
        <w:tab/>
        <w:t>CRITICALITY ignore</w:t>
      </w:r>
      <w:r w:rsidRPr="009354E2">
        <w:rPr>
          <w:noProof w:val="0"/>
          <w:snapToGrid w:val="0"/>
          <w:lang w:eastAsia="zh-CN"/>
        </w:rPr>
        <w:tab/>
        <w:t xml:space="preserve">EXTENSION </w:t>
      </w:r>
      <w:proofErr w:type="spellStart"/>
      <w:r w:rsidRPr="009354E2">
        <w:rPr>
          <w:noProof w:val="0"/>
          <w:snapToGrid w:val="0"/>
          <w:lang w:eastAsia="zh-CN"/>
        </w:rPr>
        <w:t>QoSParaSetNotifyIndex</w:t>
      </w:r>
      <w:proofErr w:type="spellEnd"/>
      <w:r w:rsidRPr="009354E2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>PRESENCE optional },</w:t>
      </w:r>
    </w:p>
    <w:p w14:paraId="466B56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EE8702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62465EF" w14:textId="77777777" w:rsidR="00754E43" w:rsidRPr="00FD0425" w:rsidRDefault="00754E43" w:rsidP="00754E43">
      <w:pPr>
        <w:pStyle w:val="PL"/>
      </w:pPr>
    </w:p>
    <w:p w14:paraId="4D6757C4" w14:textId="77777777" w:rsidR="00754E43" w:rsidRPr="00FD0425" w:rsidRDefault="00754E43" w:rsidP="00754E43">
      <w:pPr>
        <w:pStyle w:val="PL"/>
      </w:pPr>
    </w:p>
    <w:p w14:paraId="109EE1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-List ::= SEQUENCE (SIZE (1..maxnoofQoSFlows)) OF </w:t>
      </w:r>
      <w:r w:rsidRPr="00FD0425">
        <w:rPr>
          <w:snapToGrid w:val="0"/>
        </w:rPr>
        <w:t>QoSFlow</w:t>
      </w:r>
      <w:r w:rsidRPr="00FD0425">
        <w:t>-Item</w:t>
      </w:r>
    </w:p>
    <w:p w14:paraId="3A308509" w14:textId="77777777" w:rsidR="00754E43" w:rsidRPr="00FD0425" w:rsidRDefault="00754E43" w:rsidP="00754E43">
      <w:pPr>
        <w:pStyle w:val="PL"/>
        <w:rPr>
          <w:snapToGrid w:val="0"/>
        </w:rPr>
      </w:pPr>
    </w:p>
    <w:p w14:paraId="726C8B60" w14:textId="77777777" w:rsidR="00754E43" w:rsidRPr="00FD0425" w:rsidRDefault="00754E43" w:rsidP="00754E43">
      <w:pPr>
        <w:pStyle w:val="PL"/>
        <w:rPr>
          <w:noProof w:val="0"/>
        </w:rPr>
      </w:pPr>
      <w:proofErr w:type="spellStart"/>
      <w:r w:rsidRPr="00FD0425">
        <w:rPr>
          <w:noProof w:val="0"/>
          <w:snapToGrid w:val="0"/>
        </w:rPr>
        <w:t>QoSFlow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noProof w:val="0"/>
        </w:rPr>
        <w:t xml:space="preserve"> ::= SEQUENCE {</w:t>
      </w:r>
    </w:p>
    <w:p w14:paraId="492BCB4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fi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30231254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C82F3B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QoSFlow</w:t>
      </w:r>
      <w:proofErr w:type="spellEnd"/>
      <w:r w:rsidRPr="00FD0425">
        <w:rPr>
          <w:noProof w:val="0"/>
          <w:snapToGrid w:val="0"/>
          <w:lang w:eastAsia="zh-CN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6CB723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5EA7D0E" w14:textId="77777777" w:rsidR="00754E43" w:rsidRPr="00FD0425" w:rsidRDefault="00754E43" w:rsidP="00754E43">
      <w:pPr>
        <w:pStyle w:val="PL"/>
      </w:pPr>
      <w:r w:rsidRPr="00FD0425">
        <w:t>}</w:t>
      </w:r>
    </w:p>
    <w:p w14:paraId="1FCC5555" w14:textId="77777777" w:rsidR="00754E43" w:rsidRPr="00FD0425" w:rsidRDefault="00754E43" w:rsidP="00754E43">
      <w:pPr>
        <w:pStyle w:val="PL"/>
      </w:pPr>
    </w:p>
    <w:p w14:paraId="7CF2702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QoSFlow</w:t>
      </w:r>
      <w:proofErr w:type="spellEnd"/>
      <w:r w:rsidRPr="00FD0425">
        <w:rPr>
          <w:noProof w:val="0"/>
          <w:snapToGrid w:val="0"/>
          <w:lang w:eastAsia="zh-CN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BC54C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B179D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4008DA9" w14:textId="77777777" w:rsidR="00754E43" w:rsidRPr="00FD0425" w:rsidRDefault="00754E43" w:rsidP="00754E43">
      <w:pPr>
        <w:pStyle w:val="PL"/>
      </w:pPr>
    </w:p>
    <w:p w14:paraId="1447656A" w14:textId="77777777" w:rsidR="00754E43" w:rsidRPr="00FD0425" w:rsidRDefault="00754E43" w:rsidP="00754E43">
      <w:pPr>
        <w:pStyle w:val="PL"/>
      </w:pPr>
    </w:p>
    <w:p w14:paraId="120A3E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-List-withCause ::= SEQUENCE (SIZE (1..maxnoofQoSFlows)) OF </w:t>
      </w:r>
      <w:r w:rsidRPr="00FD0425">
        <w:rPr>
          <w:snapToGrid w:val="0"/>
        </w:rPr>
        <w:t>QoSFlowwithCause</w:t>
      </w:r>
      <w:r w:rsidRPr="00FD0425">
        <w:t>-Item</w:t>
      </w:r>
    </w:p>
    <w:p w14:paraId="2E1B9130" w14:textId="77777777" w:rsidR="00754E43" w:rsidRPr="00FD0425" w:rsidRDefault="00754E43" w:rsidP="00754E43">
      <w:pPr>
        <w:pStyle w:val="PL"/>
        <w:rPr>
          <w:snapToGrid w:val="0"/>
        </w:rPr>
      </w:pPr>
    </w:p>
    <w:p w14:paraId="729DA88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QoSFlowwithCause</w:t>
      </w:r>
      <w:r w:rsidRPr="00FD0425">
        <w:t>-Item</w:t>
      </w:r>
      <w:r w:rsidRPr="00FD0425">
        <w:rPr>
          <w:noProof w:val="0"/>
        </w:rPr>
        <w:t xml:space="preserve"> ::= SEQUENCE {</w:t>
      </w:r>
    </w:p>
    <w:p w14:paraId="2557A8A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fi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2EECCA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Cause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4D24826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QoSFlowwithCause</w:t>
      </w:r>
      <w:proofErr w:type="spellEnd"/>
      <w:r w:rsidRPr="00FD0425">
        <w:t>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CABA62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012D062" w14:textId="77777777" w:rsidR="00754E43" w:rsidRPr="00FD0425" w:rsidRDefault="00754E43" w:rsidP="00754E43">
      <w:pPr>
        <w:pStyle w:val="PL"/>
      </w:pPr>
      <w:r w:rsidRPr="00FD0425">
        <w:lastRenderedPageBreak/>
        <w:t>}</w:t>
      </w:r>
    </w:p>
    <w:p w14:paraId="5CD116BE" w14:textId="77777777" w:rsidR="00754E43" w:rsidRPr="00FD0425" w:rsidRDefault="00754E43" w:rsidP="00754E43">
      <w:pPr>
        <w:pStyle w:val="PL"/>
      </w:pPr>
    </w:p>
    <w:p w14:paraId="5C625A6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QoSFlowwithCause</w:t>
      </w:r>
      <w:r w:rsidRPr="00FD0425">
        <w:t xml:space="preserve">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4320F8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F8ABB8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84841AC" w14:textId="77777777" w:rsidR="00754E43" w:rsidRDefault="00754E43" w:rsidP="00754E43">
      <w:pPr>
        <w:pStyle w:val="PL"/>
      </w:pPr>
    </w:p>
    <w:p w14:paraId="270C15FD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 xml:space="preserve">QoS-Mapping-Information ::= </w:t>
      </w:r>
      <w:r w:rsidRPr="00FE76CD">
        <w:rPr>
          <w:noProof w:val="0"/>
          <w:snapToGrid w:val="0"/>
        </w:rPr>
        <w:t>SEQUENCE {</w:t>
      </w:r>
    </w:p>
    <w:p w14:paraId="15B44EB9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dscp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B0767">
        <w:rPr>
          <w:noProof w:val="0"/>
          <w:snapToGrid w:val="0"/>
        </w:rPr>
        <w:t>BIT STRING (SIZE(6)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E76CD">
        <w:rPr>
          <w:noProof w:val="0"/>
          <w:snapToGrid w:val="0"/>
        </w:rPr>
        <w:t>OPTIONAL,</w:t>
      </w:r>
      <w:r>
        <w:rPr>
          <w:noProof w:val="0"/>
          <w:snapToGrid w:val="0"/>
        </w:rPr>
        <w:t xml:space="preserve">  </w:t>
      </w:r>
    </w:p>
    <w:p w14:paraId="413CD172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flow-lab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BIT STRING </w:t>
      </w:r>
      <w:r w:rsidRPr="00FE76CD">
        <w:rPr>
          <w:noProof w:val="0"/>
          <w:snapToGrid w:val="0"/>
        </w:rPr>
        <w:t>(</w:t>
      </w:r>
      <w:r>
        <w:rPr>
          <w:noProof w:val="0"/>
          <w:snapToGrid w:val="0"/>
        </w:rPr>
        <w:t>SIZE(20)</w:t>
      </w:r>
      <w:r w:rsidRPr="00FE76CD">
        <w:rPr>
          <w:noProof w:val="0"/>
          <w:snapToGrid w:val="0"/>
        </w:rPr>
        <w:t>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FE76CD">
        <w:rPr>
          <w:noProof w:val="0"/>
          <w:snapToGrid w:val="0"/>
        </w:rPr>
        <w:t>,</w:t>
      </w:r>
    </w:p>
    <w:p w14:paraId="553BCBC5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AA5DA2">
        <w:rPr>
          <w:noProof w:val="0"/>
          <w:snapToGrid w:val="0"/>
        </w:rPr>
        <w:t>ProtocolExtensionContainer</w:t>
      </w:r>
      <w:proofErr w:type="spellEnd"/>
      <w:r w:rsidRPr="00AA5DA2">
        <w:rPr>
          <w:noProof w:val="0"/>
          <w:snapToGrid w:val="0"/>
        </w:rPr>
        <w:t xml:space="preserve"> { {</w:t>
      </w:r>
      <w:r>
        <w:rPr>
          <w:snapToGrid w:val="0"/>
        </w:rPr>
        <w:t>QoS-Mapping-Information</w:t>
      </w:r>
      <w:r w:rsidRPr="00AA5DA2">
        <w:rPr>
          <w:noProof w:val="0"/>
          <w:snapToGrid w:val="0"/>
        </w:rPr>
        <w:t>-</w:t>
      </w:r>
      <w:proofErr w:type="spellStart"/>
      <w:r w:rsidRPr="00AA5DA2">
        <w:rPr>
          <w:noProof w:val="0"/>
          <w:snapToGrid w:val="0"/>
        </w:rPr>
        <w:t>ExtIEs</w:t>
      </w:r>
      <w:proofErr w:type="spellEnd"/>
      <w:r w:rsidRPr="00AA5DA2">
        <w:rPr>
          <w:noProof w:val="0"/>
          <w:snapToGrid w:val="0"/>
        </w:rPr>
        <w:t>} }</w:t>
      </w:r>
      <w:r w:rsidRPr="00AA5DA2">
        <w:rPr>
          <w:noProof w:val="0"/>
          <w:snapToGrid w:val="0"/>
        </w:rPr>
        <w:tab/>
        <w:t>OPTIONAL,</w:t>
      </w:r>
    </w:p>
    <w:p w14:paraId="720517BC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...</w:t>
      </w:r>
    </w:p>
    <w:p w14:paraId="486C78F7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696457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5A3B1174" w14:textId="77777777" w:rsidR="00754E43" w:rsidRPr="00AA5DA2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QoS-Mapping-Information</w:t>
      </w:r>
      <w:r w:rsidRPr="00AA5DA2">
        <w:rPr>
          <w:noProof w:val="0"/>
          <w:snapToGrid w:val="0"/>
        </w:rPr>
        <w:t>-</w:t>
      </w:r>
      <w:proofErr w:type="spellStart"/>
      <w:r w:rsidRPr="00AA5DA2">
        <w:rPr>
          <w:noProof w:val="0"/>
          <w:snapToGrid w:val="0"/>
        </w:rPr>
        <w:t>ExtIEs</w:t>
      </w:r>
      <w:proofErr w:type="spellEnd"/>
      <w:r w:rsidRPr="00AA5DA2">
        <w:rPr>
          <w:noProof w:val="0"/>
          <w:snapToGrid w:val="0"/>
        </w:rPr>
        <w:t xml:space="preserve"> X</w:t>
      </w:r>
      <w:r>
        <w:rPr>
          <w:rFonts w:hint="eastAsia"/>
          <w:noProof w:val="0"/>
          <w:snapToGrid w:val="0"/>
          <w:lang w:eastAsia="zh-CN"/>
        </w:rPr>
        <w:t>N</w:t>
      </w:r>
      <w:r w:rsidRPr="00AA5DA2">
        <w:rPr>
          <w:noProof w:val="0"/>
          <w:snapToGrid w:val="0"/>
        </w:rPr>
        <w:t>AP-PROTOCOL-EXTENSION ::= {</w:t>
      </w:r>
    </w:p>
    <w:p w14:paraId="271983A8" w14:textId="77777777" w:rsidR="00754E43" w:rsidRPr="00AA5DA2" w:rsidRDefault="00754E43" w:rsidP="00754E43">
      <w:pPr>
        <w:pStyle w:val="PL"/>
        <w:rPr>
          <w:noProof w:val="0"/>
          <w:snapToGrid w:val="0"/>
        </w:rPr>
      </w:pPr>
      <w:r w:rsidRPr="00AA5DA2">
        <w:rPr>
          <w:noProof w:val="0"/>
          <w:snapToGrid w:val="0"/>
        </w:rPr>
        <w:tab/>
        <w:t>...</w:t>
      </w:r>
    </w:p>
    <w:p w14:paraId="18DC88D1" w14:textId="77777777" w:rsidR="00754E43" w:rsidRPr="00FE76CD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AA5DA2">
        <w:rPr>
          <w:noProof w:val="0"/>
          <w:snapToGrid w:val="0"/>
        </w:rPr>
        <w:t>}</w:t>
      </w:r>
    </w:p>
    <w:p w14:paraId="5F798A06" w14:textId="77777777" w:rsidR="00754E43" w:rsidRPr="005839D2" w:rsidRDefault="00754E43" w:rsidP="00754E43">
      <w:pPr>
        <w:pStyle w:val="PL"/>
      </w:pPr>
    </w:p>
    <w:p w14:paraId="54B0E8B0" w14:textId="77777777" w:rsidR="00754E43" w:rsidRPr="00DA6DDA" w:rsidRDefault="00754E43" w:rsidP="00754E43">
      <w:pPr>
        <w:pStyle w:val="PL"/>
      </w:pPr>
      <w:r w:rsidRPr="00DA6DDA">
        <w:t>QoSParaSetIndex ::= INTEGER (1..8,</w:t>
      </w:r>
      <w:r>
        <w:t>.</w:t>
      </w:r>
      <w:r w:rsidRPr="00DA6DDA">
        <w:t xml:space="preserve">..) </w:t>
      </w:r>
    </w:p>
    <w:p w14:paraId="21DB7FFB" w14:textId="77777777" w:rsidR="00754E43" w:rsidRPr="00DA6DDA" w:rsidRDefault="00754E43" w:rsidP="00754E43">
      <w:pPr>
        <w:pStyle w:val="PL"/>
      </w:pPr>
      <w:r w:rsidRPr="00DA6DDA">
        <w:t>QoSParaSetNotifyIndex ::= INTEGER (0..8,</w:t>
      </w:r>
      <w:r>
        <w:t>.</w:t>
      </w:r>
      <w:r w:rsidRPr="00DA6DDA">
        <w:t>..)</w:t>
      </w:r>
    </w:p>
    <w:p w14:paraId="7CC98411" w14:textId="77777777" w:rsidR="00754E43" w:rsidRPr="00FD0425" w:rsidRDefault="00754E43" w:rsidP="00754E43">
      <w:pPr>
        <w:pStyle w:val="PL"/>
      </w:pPr>
    </w:p>
    <w:p w14:paraId="59DC6FBE" w14:textId="77777777" w:rsidR="00754E43" w:rsidRPr="00FD0425" w:rsidRDefault="00754E43" w:rsidP="00754E43">
      <w:pPr>
        <w:pStyle w:val="PL"/>
      </w:pPr>
    </w:p>
    <w:p w14:paraId="78B7B7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Admitted-List ::= SEQUENCE (SIZE (1..maxnoofQoSFlows)) OF </w:t>
      </w:r>
      <w:r w:rsidRPr="00FD0425">
        <w:rPr>
          <w:snapToGrid w:val="0"/>
        </w:rPr>
        <w:t>QoSFlowsAdmitted</w:t>
      </w:r>
      <w:r w:rsidRPr="00FD0425">
        <w:t>-Item</w:t>
      </w:r>
    </w:p>
    <w:p w14:paraId="3B0F022E" w14:textId="77777777" w:rsidR="00754E43" w:rsidRPr="00FD0425" w:rsidRDefault="00754E43" w:rsidP="00754E43">
      <w:pPr>
        <w:pStyle w:val="PL"/>
        <w:rPr>
          <w:snapToGrid w:val="0"/>
        </w:rPr>
      </w:pPr>
    </w:p>
    <w:p w14:paraId="49D3625F" w14:textId="77777777" w:rsidR="00754E43" w:rsidRPr="00FD0425" w:rsidRDefault="00754E43" w:rsidP="00754E43">
      <w:pPr>
        <w:pStyle w:val="PL"/>
        <w:rPr>
          <w:noProof w:val="0"/>
        </w:rPr>
      </w:pPr>
      <w:proofErr w:type="spellStart"/>
      <w:r w:rsidRPr="00FD0425">
        <w:rPr>
          <w:noProof w:val="0"/>
          <w:snapToGrid w:val="0"/>
        </w:rPr>
        <w:t>QoSFlowsAdmitted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noProof w:val="0"/>
        </w:rPr>
        <w:t xml:space="preserve"> ::= SEQUENCE {</w:t>
      </w:r>
    </w:p>
    <w:p w14:paraId="4D71B12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fi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1DA6DCF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QoSFlowsAdmitted</w:t>
      </w:r>
      <w:proofErr w:type="spellEnd"/>
      <w:r w:rsidRPr="00FD0425">
        <w:rPr>
          <w:noProof w:val="0"/>
          <w:snapToGrid w:val="0"/>
          <w:lang w:eastAsia="zh-CN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57702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1A16F96" w14:textId="77777777" w:rsidR="00754E43" w:rsidRPr="00FD0425" w:rsidRDefault="00754E43" w:rsidP="00754E43">
      <w:pPr>
        <w:pStyle w:val="PL"/>
      </w:pPr>
      <w:r w:rsidRPr="00FD0425">
        <w:t>}</w:t>
      </w:r>
    </w:p>
    <w:p w14:paraId="0942BF3D" w14:textId="77777777" w:rsidR="00754E43" w:rsidRPr="00FD0425" w:rsidRDefault="00754E43" w:rsidP="00754E43">
      <w:pPr>
        <w:pStyle w:val="PL"/>
      </w:pPr>
    </w:p>
    <w:p w14:paraId="60AF30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QoSFlowsAdmitted</w:t>
      </w:r>
      <w:proofErr w:type="spellEnd"/>
      <w:r w:rsidRPr="00FD0425">
        <w:rPr>
          <w:noProof w:val="0"/>
          <w:snapToGrid w:val="0"/>
          <w:lang w:eastAsia="zh-CN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BDCA2BC" w14:textId="77777777" w:rsidR="00754E43" w:rsidRPr="009354E2" w:rsidRDefault="00754E43" w:rsidP="00754E43">
      <w:pPr>
        <w:pStyle w:val="PL"/>
      </w:pPr>
      <w:bookmarkStart w:id="947" w:name="_Hlk31899786"/>
      <w:r w:rsidRPr="009354E2">
        <w:t>{ ID id-CurrentQoSParaSetIndex</w:t>
      </w:r>
      <w:r w:rsidRPr="009354E2">
        <w:tab/>
        <w:t>CRITICALITY ignore</w:t>
      </w:r>
      <w:r w:rsidRPr="009354E2">
        <w:tab/>
        <w:t>EXTENSION QoSParaSetIndex</w:t>
      </w:r>
      <w:r w:rsidRPr="009354E2">
        <w:tab/>
        <w:t>PRESENCE optional</w:t>
      </w:r>
      <w:r w:rsidRPr="009354E2">
        <w:tab/>
        <w:t>}</w:t>
      </w:r>
      <w:bookmarkEnd w:id="947"/>
      <w:r w:rsidRPr="009354E2">
        <w:t>,</w:t>
      </w:r>
    </w:p>
    <w:p w14:paraId="1A5BD8F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09E7C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B26A9D9" w14:textId="77777777" w:rsidR="00754E43" w:rsidRPr="00FD0425" w:rsidRDefault="00754E43" w:rsidP="00754E43">
      <w:pPr>
        <w:pStyle w:val="PL"/>
      </w:pPr>
    </w:p>
    <w:p w14:paraId="454EE0D1" w14:textId="77777777" w:rsidR="00754E43" w:rsidRPr="00FD0425" w:rsidRDefault="00754E43" w:rsidP="00754E43">
      <w:pPr>
        <w:pStyle w:val="PL"/>
      </w:pPr>
    </w:p>
    <w:p w14:paraId="7E139CD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 ::=</w:t>
      </w:r>
      <w:r w:rsidRPr="00FD0425">
        <w:t xml:space="preserve"> SEQUENCE (SIZE (1..maxnoofQoSFlows)) OF </w:t>
      </w:r>
      <w:r w:rsidRPr="00FD0425">
        <w:rPr>
          <w:snapToGrid w:val="0"/>
        </w:rPr>
        <w:t>QoSFlowsToBeSetup</w:t>
      </w:r>
      <w:r w:rsidRPr="00FD0425">
        <w:t>-Item</w:t>
      </w:r>
    </w:p>
    <w:p w14:paraId="51751263" w14:textId="77777777" w:rsidR="00754E43" w:rsidRPr="00FD0425" w:rsidRDefault="00754E43" w:rsidP="00754E43">
      <w:pPr>
        <w:pStyle w:val="PL"/>
        <w:rPr>
          <w:snapToGrid w:val="0"/>
        </w:rPr>
      </w:pPr>
    </w:p>
    <w:p w14:paraId="134F4CFD" w14:textId="77777777" w:rsidR="00754E43" w:rsidRPr="00FD0425" w:rsidRDefault="00754E43" w:rsidP="00754E43">
      <w:pPr>
        <w:pStyle w:val="PL"/>
        <w:rPr>
          <w:noProof w:val="0"/>
        </w:rPr>
      </w:pPr>
      <w:proofErr w:type="spellStart"/>
      <w:r w:rsidRPr="00FD0425">
        <w:rPr>
          <w:noProof w:val="0"/>
          <w:snapToGrid w:val="0"/>
        </w:rPr>
        <w:t>QoSFlowsToBeSetup</w:t>
      </w:r>
      <w:proofErr w:type="spellEnd"/>
      <w:r w:rsidRPr="00FD0425">
        <w:rPr>
          <w:noProof w:val="0"/>
          <w:snapToGrid w:val="0"/>
        </w:rPr>
        <w:t>-Item</w:t>
      </w:r>
      <w:r w:rsidRPr="00FD0425">
        <w:rPr>
          <w:noProof w:val="0"/>
        </w:rPr>
        <w:t xml:space="preserve"> ::= SEQUENCE {</w:t>
      </w:r>
    </w:p>
    <w:p w14:paraId="6449446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fi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69D1E9A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osFlowLevelQoSParameters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rPr>
          <w:noProof w:val="0"/>
        </w:rPr>
        <w:t>,</w:t>
      </w:r>
    </w:p>
    <w:p w14:paraId="34FC808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e-RA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E-RAB-ID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55DBC05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</w:rPr>
        <w:t>QoSFlowsToBeSetup</w:t>
      </w:r>
      <w:proofErr w:type="spellEnd"/>
      <w:r w:rsidRPr="00FD0425">
        <w:rPr>
          <w:noProof w:val="0"/>
          <w:snapToGrid w:val="0"/>
          <w:lang w:eastAsia="zh-CN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A6EA8C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24D34E8" w14:textId="77777777" w:rsidR="00754E43" w:rsidRPr="00FD0425" w:rsidRDefault="00754E43" w:rsidP="00754E43">
      <w:pPr>
        <w:pStyle w:val="PL"/>
      </w:pPr>
      <w:r w:rsidRPr="00FD0425">
        <w:t>}</w:t>
      </w:r>
    </w:p>
    <w:p w14:paraId="56F3699E" w14:textId="77777777" w:rsidR="00754E43" w:rsidRPr="00FD0425" w:rsidRDefault="00754E43" w:rsidP="00754E43">
      <w:pPr>
        <w:pStyle w:val="PL"/>
      </w:pPr>
    </w:p>
    <w:p w14:paraId="5327BB3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</w:rPr>
        <w:t>QoSFlowsToBeSetup</w:t>
      </w:r>
      <w:proofErr w:type="spellEnd"/>
      <w:r w:rsidRPr="00FD0425">
        <w:rPr>
          <w:noProof w:val="0"/>
          <w:snapToGrid w:val="0"/>
          <w:lang w:eastAsia="zh-CN"/>
        </w:rPr>
        <w:t>-Item</w:t>
      </w:r>
      <w:r w:rsidRPr="00FD0425">
        <w:t>-</w:t>
      </w:r>
      <w:proofErr w:type="spellStart"/>
      <w:r w:rsidRPr="00FD0425">
        <w:t>ExtIEs</w:t>
      </w:r>
      <w:proofErr w:type="spellEnd"/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64657F8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43A98BE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5A68E9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5CCB9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9ED7AC5" w14:textId="77777777" w:rsidR="00754E43" w:rsidRPr="00FD0425" w:rsidRDefault="00754E43" w:rsidP="00754E43">
      <w:pPr>
        <w:pStyle w:val="PL"/>
      </w:pPr>
    </w:p>
    <w:p w14:paraId="468B8918" w14:textId="77777777" w:rsidR="00754E43" w:rsidRPr="00FD0425" w:rsidRDefault="00754E43" w:rsidP="00754E43">
      <w:pPr>
        <w:pStyle w:val="PL"/>
      </w:pPr>
      <w:r w:rsidRPr="00FD0425">
        <w:t>QoSFlowsUsageReportList ::= SEQUENCE (SIZE(1..maxnoofQoSFlows)) OF QoSFlowsUsageReport-Item</w:t>
      </w:r>
    </w:p>
    <w:p w14:paraId="72173A07" w14:textId="77777777" w:rsidR="00754E43" w:rsidRPr="00FD0425" w:rsidRDefault="00754E43" w:rsidP="00754E43">
      <w:pPr>
        <w:pStyle w:val="PL"/>
      </w:pPr>
    </w:p>
    <w:p w14:paraId="001A165C" w14:textId="77777777" w:rsidR="00754E43" w:rsidRPr="00FD0425" w:rsidRDefault="00754E43" w:rsidP="00754E43">
      <w:pPr>
        <w:pStyle w:val="PL"/>
      </w:pPr>
      <w:r w:rsidRPr="00FD0425">
        <w:lastRenderedPageBreak/>
        <w:t>QoSFlowsUsageReport-Item ::= SEQUENCE {</w:t>
      </w:r>
    </w:p>
    <w:p w14:paraId="03D8659F" w14:textId="77777777" w:rsidR="00754E43" w:rsidRPr="00FD0425" w:rsidRDefault="00754E43" w:rsidP="00754E43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Identifier,</w:t>
      </w:r>
    </w:p>
    <w:p w14:paraId="1FBF3FF5" w14:textId="77777777" w:rsidR="00754E43" w:rsidRPr="00FD0425" w:rsidRDefault="00754E43" w:rsidP="00754E43">
      <w:pPr>
        <w:pStyle w:val="PL"/>
      </w:pPr>
      <w:r w:rsidRPr="00FD0425">
        <w:tab/>
        <w:t>rAT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nr, eutra, ...</w:t>
      </w:r>
      <w:r>
        <w:t xml:space="preserve">, </w:t>
      </w:r>
      <w:r>
        <w:rPr>
          <w:noProof w:val="0"/>
          <w:snapToGrid w:val="0"/>
        </w:rPr>
        <w:t>nr-unlicensed, e-</w:t>
      </w:r>
      <w:proofErr w:type="spellStart"/>
      <w:r>
        <w:rPr>
          <w:noProof w:val="0"/>
          <w:snapToGrid w:val="0"/>
        </w:rPr>
        <w:t>utra</w:t>
      </w:r>
      <w:proofErr w:type="spellEnd"/>
      <w:r>
        <w:rPr>
          <w:noProof w:val="0"/>
          <w:snapToGrid w:val="0"/>
        </w:rPr>
        <w:t>-unlicensed</w:t>
      </w:r>
      <w:r w:rsidRPr="00FD0425">
        <w:t>},</w:t>
      </w:r>
    </w:p>
    <w:p w14:paraId="07056EE3" w14:textId="77777777" w:rsidR="00754E43" w:rsidRPr="00FD0425" w:rsidRDefault="00754E43" w:rsidP="00754E43">
      <w:pPr>
        <w:pStyle w:val="PL"/>
      </w:pPr>
      <w:r w:rsidRPr="00FD0425">
        <w:tab/>
        <w:t>qoSFlowsTimed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VolumeTimedReportList,</w:t>
      </w:r>
    </w:p>
    <w:p w14:paraId="767BB5B1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QoSFlowsUsageReport-Item-ExtIEs} } OPTIONAL,</w:t>
      </w:r>
    </w:p>
    <w:p w14:paraId="02F64AD7" w14:textId="77777777" w:rsidR="00754E43" w:rsidRPr="00FD0425" w:rsidRDefault="00754E43" w:rsidP="00754E43">
      <w:pPr>
        <w:pStyle w:val="PL"/>
      </w:pPr>
      <w:r w:rsidRPr="00FD0425">
        <w:t>...</w:t>
      </w:r>
    </w:p>
    <w:p w14:paraId="3DA1DBD1" w14:textId="77777777" w:rsidR="00754E43" w:rsidRPr="00FD0425" w:rsidRDefault="00754E43" w:rsidP="00754E43">
      <w:pPr>
        <w:pStyle w:val="PL"/>
      </w:pPr>
      <w:r w:rsidRPr="00FD0425">
        <w:t>}</w:t>
      </w:r>
    </w:p>
    <w:p w14:paraId="057AC63C" w14:textId="77777777" w:rsidR="00754E43" w:rsidRPr="00FD0425" w:rsidRDefault="00754E43" w:rsidP="00754E43">
      <w:pPr>
        <w:pStyle w:val="PL"/>
      </w:pPr>
    </w:p>
    <w:p w14:paraId="5213A617" w14:textId="77777777" w:rsidR="00754E43" w:rsidRPr="00FD0425" w:rsidRDefault="00754E43" w:rsidP="00754E43">
      <w:pPr>
        <w:pStyle w:val="PL"/>
      </w:pPr>
      <w:r w:rsidRPr="00FD0425">
        <w:t>QoSFlowsUsageReport-Item-ExtIEs XNAP-PROTOCOL-EXTENSION ::= {</w:t>
      </w:r>
    </w:p>
    <w:p w14:paraId="56D7A6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A14ECE3" w14:textId="77777777" w:rsidR="00754E43" w:rsidRPr="00FD0425" w:rsidRDefault="00754E43" w:rsidP="00754E43">
      <w:pPr>
        <w:pStyle w:val="PL"/>
      </w:pPr>
      <w:r w:rsidRPr="00FD0425">
        <w:t>}</w:t>
      </w:r>
    </w:p>
    <w:p w14:paraId="7FD08A6A" w14:textId="77777777" w:rsidR="00754E43" w:rsidRDefault="00754E43" w:rsidP="00754E43">
      <w:pPr>
        <w:pStyle w:val="PL"/>
      </w:pPr>
    </w:p>
    <w:p w14:paraId="7E5B0F6C" w14:textId="77777777" w:rsidR="00754E43" w:rsidRDefault="00754E43" w:rsidP="00754E43">
      <w:pPr>
        <w:pStyle w:val="PL"/>
      </w:pPr>
      <w:r>
        <w:t>QosMonitoringRequest ::= ENUMERATED {ul, dl, both}</w:t>
      </w:r>
    </w:p>
    <w:p w14:paraId="066B9973" w14:textId="77777777" w:rsidR="00754E43" w:rsidRDefault="00754E43" w:rsidP="00754E43">
      <w:pPr>
        <w:pStyle w:val="PL"/>
        <w:rPr>
          <w:rFonts w:eastAsia="SimSun"/>
          <w:lang w:val="en-US" w:eastAsia="zh-CN"/>
        </w:rPr>
      </w:pPr>
      <w:r>
        <w:rPr>
          <w:rFonts w:eastAsia="SimSun" w:hint="eastAsia"/>
          <w:lang w:val="en-US" w:eastAsia="zh-CN"/>
        </w:rPr>
        <w:t>QoSMonitoringDisabled ::= ENUMERATED {true, ...}</w:t>
      </w:r>
    </w:p>
    <w:p w14:paraId="68EA83F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07D503CE" w14:textId="77777777" w:rsidR="00754E43" w:rsidRPr="00FD0425" w:rsidRDefault="00754E43" w:rsidP="00754E43">
      <w:pPr>
        <w:pStyle w:val="PL"/>
      </w:pPr>
    </w:p>
    <w:p w14:paraId="11FFB959" w14:textId="77777777" w:rsidR="00754E43" w:rsidRPr="00FD0425" w:rsidRDefault="00754E43" w:rsidP="00754E43">
      <w:pPr>
        <w:pStyle w:val="PL"/>
        <w:outlineLvl w:val="3"/>
      </w:pPr>
      <w:r w:rsidRPr="00FD0425">
        <w:t>-- R</w:t>
      </w:r>
    </w:p>
    <w:p w14:paraId="1A7658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91D114A" w14:textId="77777777" w:rsidR="00754E43" w:rsidRDefault="00754E43" w:rsidP="00754E43">
      <w:pPr>
        <w:pStyle w:val="PL"/>
        <w:rPr>
          <w:snapToGrid w:val="0"/>
        </w:rPr>
      </w:pPr>
      <w:bookmarkStart w:id="948" w:name="OLE_LINK120"/>
      <w:r>
        <w:rPr>
          <w:lang w:eastAsia="ja-JP"/>
        </w:rPr>
        <w:t>RACHReportInfo</w:t>
      </w:r>
      <w:proofErr w:type="spellStart"/>
      <w:r w:rsidRPr="00671591">
        <w:rPr>
          <w:noProof w:val="0"/>
          <w:snapToGrid w:val="0"/>
        </w:rPr>
        <w:t>rmation</w:t>
      </w:r>
      <w:bookmarkEnd w:id="948"/>
      <w:proofErr w:type="spellEnd"/>
      <w:r>
        <w:rPr>
          <w:noProof w:val="0"/>
          <w:snapToGrid w:val="0"/>
        </w:rPr>
        <w:tab/>
      </w:r>
      <w:r w:rsidRPr="00671591">
        <w:rPr>
          <w:noProof w:val="0"/>
          <w:snapToGrid w:val="0"/>
        </w:rPr>
        <w:t xml:space="preserve">::= SEQUENCE (SIZE(1.. </w:t>
      </w:r>
      <w:proofErr w:type="spellStart"/>
      <w:r w:rsidRPr="00671591">
        <w:rPr>
          <w:noProof w:val="0"/>
          <w:snapToGrid w:val="0"/>
        </w:rPr>
        <w:t>maxnoofRACHReports</w:t>
      </w:r>
      <w:proofErr w:type="spellEnd"/>
      <w:r w:rsidRPr="00671591">
        <w:rPr>
          <w:noProof w:val="0"/>
          <w:snapToGrid w:val="0"/>
        </w:rPr>
        <w:t xml:space="preserve">)) OF </w:t>
      </w:r>
      <w:bookmarkStart w:id="949" w:name="OLE_LINK119"/>
      <w:proofErr w:type="spellStart"/>
      <w:r>
        <w:rPr>
          <w:noProof w:val="0"/>
          <w:snapToGrid w:val="0"/>
        </w:rPr>
        <w:t>RACHReport</w:t>
      </w:r>
      <w:r w:rsidRPr="00671591">
        <w:rPr>
          <w:noProof w:val="0"/>
          <w:snapToGrid w:val="0"/>
        </w:rPr>
        <w:t>List</w:t>
      </w:r>
      <w:proofErr w:type="spellEnd"/>
      <w:r w:rsidRPr="00671591">
        <w:rPr>
          <w:noProof w:val="0"/>
          <w:snapToGrid w:val="0"/>
        </w:rPr>
        <w:t>-Item</w:t>
      </w:r>
      <w:bookmarkEnd w:id="949"/>
    </w:p>
    <w:p w14:paraId="7B2D158D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bookmarkStart w:id="950" w:name="OLE_LINK121"/>
      <w:proofErr w:type="spellStart"/>
      <w:r>
        <w:rPr>
          <w:noProof w:val="0"/>
          <w:snapToGrid w:val="0"/>
        </w:rPr>
        <w:t>RACHReportList</w:t>
      </w:r>
      <w:proofErr w:type="spellEnd"/>
      <w:r>
        <w:rPr>
          <w:noProof w:val="0"/>
          <w:snapToGrid w:val="0"/>
        </w:rPr>
        <w:t>-Item</w:t>
      </w:r>
      <w:bookmarkEnd w:id="950"/>
      <w:r w:rsidRPr="00E0207D">
        <w:rPr>
          <w:noProof w:val="0"/>
          <w:snapToGrid w:val="0"/>
        </w:rPr>
        <w:tab/>
        <w:t>::= SEQUENCE {</w:t>
      </w:r>
    </w:p>
    <w:p w14:paraId="0BA0C1FB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ACHReport</w:t>
      </w:r>
      <w:proofErr w:type="spellEnd"/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>
        <w:rPr>
          <w:snapToGrid w:val="0"/>
        </w:rPr>
        <w:t>RACHReportContainer,</w:t>
      </w:r>
    </w:p>
    <w:p w14:paraId="313E621F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</w:r>
      <w:proofErr w:type="spellStart"/>
      <w:r w:rsidRPr="00E0207D">
        <w:rPr>
          <w:noProof w:val="0"/>
          <w:snapToGrid w:val="0"/>
        </w:rPr>
        <w:t>iE</w:t>
      </w:r>
      <w:proofErr w:type="spellEnd"/>
      <w:r w:rsidRPr="00E0207D">
        <w:rPr>
          <w:noProof w:val="0"/>
          <w:snapToGrid w:val="0"/>
        </w:rPr>
        <w:t>-Extensions</w:t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proofErr w:type="spellStart"/>
      <w:r w:rsidRPr="00E0207D">
        <w:rPr>
          <w:noProof w:val="0"/>
          <w:snapToGrid w:val="0"/>
        </w:rPr>
        <w:t>ProtocolExtensionContainer</w:t>
      </w:r>
      <w:proofErr w:type="spellEnd"/>
      <w:r w:rsidRPr="00E0207D">
        <w:rPr>
          <w:noProof w:val="0"/>
          <w:snapToGrid w:val="0"/>
        </w:rPr>
        <w:t xml:space="preserve"> { { </w:t>
      </w:r>
      <w:r>
        <w:rPr>
          <w:snapToGrid w:val="0"/>
        </w:rPr>
        <w:t>RACHReportList-Item</w:t>
      </w:r>
      <w:r w:rsidRPr="00E0207D">
        <w:rPr>
          <w:noProof w:val="0"/>
          <w:snapToGrid w:val="0"/>
        </w:rPr>
        <w:t>-</w:t>
      </w:r>
      <w:proofErr w:type="spellStart"/>
      <w:r w:rsidRPr="00E0207D">
        <w:rPr>
          <w:noProof w:val="0"/>
          <w:snapToGrid w:val="0"/>
        </w:rPr>
        <w:t>ExtIEs</w:t>
      </w:r>
      <w:proofErr w:type="spellEnd"/>
      <w:r w:rsidRPr="00E0207D">
        <w:rPr>
          <w:noProof w:val="0"/>
          <w:snapToGrid w:val="0"/>
        </w:rPr>
        <w:t>} }</w:t>
      </w:r>
      <w:r w:rsidRPr="00E0207D">
        <w:rPr>
          <w:noProof w:val="0"/>
          <w:snapToGrid w:val="0"/>
        </w:rPr>
        <w:tab/>
        <w:t>OPTIONAL,</w:t>
      </w:r>
    </w:p>
    <w:p w14:paraId="414711FC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  <w:t>...</w:t>
      </w:r>
    </w:p>
    <w:p w14:paraId="5E89B867" w14:textId="77777777" w:rsidR="00754E43" w:rsidRPr="00671591" w:rsidRDefault="00754E43" w:rsidP="00754E43">
      <w:pPr>
        <w:pStyle w:val="PL"/>
        <w:rPr>
          <w:snapToGrid w:val="0"/>
        </w:rPr>
      </w:pPr>
      <w:r w:rsidRPr="00E0207D">
        <w:rPr>
          <w:noProof w:val="0"/>
          <w:snapToGrid w:val="0"/>
        </w:rPr>
        <w:t>}</w:t>
      </w:r>
    </w:p>
    <w:p w14:paraId="647428AC" w14:textId="77777777" w:rsidR="00754E43" w:rsidRDefault="00754E43" w:rsidP="00754E43">
      <w:pPr>
        <w:pStyle w:val="PL"/>
      </w:pPr>
    </w:p>
    <w:p w14:paraId="574945D8" w14:textId="77777777" w:rsidR="00754E43" w:rsidRPr="00FD0406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06">
        <w:rPr>
          <w:noProof w:val="0"/>
          <w:snapToGrid w:val="0"/>
          <w:lang w:eastAsia="zh-CN"/>
        </w:rPr>
        <w:t>RACHReportList</w:t>
      </w:r>
      <w:proofErr w:type="spellEnd"/>
      <w:r w:rsidRPr="00FD0406">
        <w:rPr>
          <w:noProof w:val="0"/>
          <w:snapToGrid w:val="0"/>
          <w:lang w:eastAsia="zh-CN"/>
        </w:rPr>
        <w:t>-Item-</w:t>
      </w:r>
      <w:proofErr w:type="spellStart"/>
      <w:r w:rsidRPr="00FD0406">
        <w:rPr>
          <w:noProof w:val="0"/>
          <w:snapToGrid w:val="0"/>
          <w:lang w:eastAsia="zh-CN"/>
        </w:rPr>
        <w:t>ExtIEs</w:t>
      </w:r>
      <w:proofErr w:type="spellEnd"/>
      <w:r w:rsidRPr="00FD0406">
        <w:rPr>
          <w:noProof w:val="0"/>
          <w:snapToGrid w:val="0"/>
          <w:lang w:eastAsia="zh-CN"/>
        </w:rPr>
        <w:t xml:space="preserve"> XNAP-PROTOCOL-EXTENSION ::= {</w:t>
      </w:r>
    </w:p>
    <w:p w14:paraId="310956DF" w14:textId="77777777" w:rsidR="00754E43" w:rsidRPr="00FD0406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ab/>
        <w:t>...</w:t>
      </w:r>
    </w:p>
    <w:p w14:paraId="4E5675F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>}</w:t>
      </w:r>
    </w:p>
    <w:p w14:paraId="65F84D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B316D9" w14:textId="77777777" w:rsidR="00754E43" w:rsidRPr="00FD0425" w:rsidRDefault="00754E43" w:rsidP="00754E43">
      <w:pPr>
        <w:pStyle w:val="PL"/>
      </w:pPr>
      <w:r>
        <w:rPr>
          <w:snapToGrid w:val="0"/>
        </w:rPr>
        <w:t>RACHReportContainer</w:t>
      </w:r>
      <w:r w:rsidRPr="00FD0425">
        <w:tab/>
        <w:t>::= OCTET STRING</w:t>
      </w:r>
    </w:p>
    <w:p w14:paraId="4E8036FB" w14:textId="77777777" w:rsidR="00754E43" w:rsidRPr="00FD0425" w:rsidRDefault="00754E43" w:rsidP="00754E43">
      <w:pPr>
        <w:pStyle w:val="PL"/>
      </w:pPr>
    </w:p>
    <w:p w14:paraId="27CA253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0253EC" w14:textId="77777777" w:rsidR="00754E43" w:rsidRPr="00300B5A" w:rsidRDefault="00754E43" w:rsidP="00754E43">
      <w:pPr>
        <w:pStyle w:val="PL"/>
      </w:pPr>
      <w:proofErr w:type="spellStart"/>
      <w:r w:rsidRPr="00300B5A">
        <w:rPr>
          <w:noProof w:val="0"/>
          <w:snapToGrid w:val="0"/>
        </w:rPr>
        <w:t>RadioResourceStatus</w:t>
      </w:r>
      <w:proofErr w:type="spellEnd"/>
      <w:r w:rsidRPr="00300B5A">
        <w:tab/>
        <w:t>::= CHOICE {</w:t>
      </w:r>
    </w:p>
    <w:p w14:paraId="215A4D44" w14:textId="77777777" w:rsidR="00754E43" w:rsidRPr="00300B5A" w:rsidRDefault="00754E43" w:rsidP="00754E43">
      <w:pPr>
        <w:pStyle w:val="PL"/>
        <w:tabs>
          <w:tab w:val="left" w:pos="3488"/>
        </w:tabs>
      </w:pPr>
      <w:r w:rsidRPr="00300B5A">
        <w:tab/>
        <w:t>ng-eNB-</w:t>
      </w:r>
      <w:proofErr w:type="spellStart"/>
      <w:r w:rsidRPr="00300B5A">
        <w:rPr>
          <w:noProof w:val="0"/>
          <w:snapToGrid w:val="0"/>
        </w:rPr>
        <w:t>RadioResourceStatus</w:t>
      </w:r>
      <w:proofErr w:type="spellEnd"/>
      <w:r w:rsidRPr="00300B5A">
        <w:tab/>
        <w:t>NG-eNB-</w:t>
      </w:r>
      <w:proofErr w:type="spellStart"/>
      <w:r w:rsidRPr="00300B5A">
        <w:rPr>
          <w:noProof w:val="0"/>
          <w:snapToGrid w:val="0"/>
        </w:rPr>
        <w:t>RadioResourceStatus</w:t>
      </w:r>
      <w:proofErr w:type="spellEnd"/>
      <w:r w:rsidRPr="00300B5A">
        <w:t>,</w:t>
      </w:r>
    </w:p>
    <w:p w14:paraId="2052FCF3" w14:textId="77777777" w:rsidR="00754E43" w:rsidRPr="00300B5A" w:rsidRDefault="00754E43" w:rsidP="00754E43">
      <w:pPr>
        <w:pStyle w:val="PL"/>
        <w:tabs>
          <w:tab w:val="left" w:pos="2140"/>
        </w:tabs>
      </w:pPr>
      <w:r w:rsidRPr="00300B5A">
        <w:tab/>
        <w:t>gNB</w:t>
      </w:r>
      <w:r w:rsidRPr="00300B5A">
        <w:rPr>
          <w:noProof w:val="0"/>
          <w:snapToGrid w:val="0"/>
        </w:rPr>
        <w:t>-</w:t>
      </w:r>
      <w:proofErr w:type="spellStart"/>
      <w:r w:rsidRPr="00300B5A">
        <w:rPr>
          <w:noProof w:val="0"/>
          <w:snapToGrid w:val="0"/>
        </w:rPr>
        <w:t>RadioResourceStatus</w:t>
      </w:r>
      <w:proofErr w:type="spellEnd"/>
      <w:r w:rsidRPr="00300B5A">
        <w:tab/>
        <w:t xml:space="preserve">        GNB-</w:t>
      </w:r>
      <w:proofErr w:type="spellStart"/>
      <w:r w:rsidRPr="00300B5A">
        <w:rPr>
          <w:noProof w:val="0"/>
          <w:snapToGrid w:val="0"/>
        </w:rPr>
        <w:t>RadioResourceStatus</w:t>
      </w:r>
      <w:proofErr w:type="spellEnd"/>
      <w:r w:rsidRPr="00300B5A">
        <w:rPr>
          <w:noProof w:val="0"/>
          <w:snapToGrid w:val="0"/>
        </w:rPr>
        <w:t>,</w:t>
      </w:r>
    </w:p>
    <w:p w14:paraId="2ABEC88D" w14:textId="77777777" w:rsidR="00754E43" w:rsidRPr="00300B5A" w:rsidRDefault="00754E43" w:rsidP="00754E43">
      <w:pPr>
        <w:pStyle w:val="PL"/>
        <w:tabs>
          <w:tab w:val="left" w:pos="3572"/>
          <w:tab w:val="left" w:pos="3620"/>
        </w:tabs>
      </w:pPr>
      <w:r w:rsidRPr="00300B5A">
        <w:tab/>
        <w:t>choice-extension</w:t>
      </w:r>
      <w:r w:rsidRPr="00300B5A">
        <w:tab/>
      </w:r>
      <w:r w:rsidRPr="00300B5A">
        <w:tab/>
      </w:r>
      <w:r w:rsidRPr="00300B5A">
        <w:tab/>
        <w:t xml:space="preserve">ProtocolIE-Single-Container { { </w:t>
      </w:r>
      <w:proofErr w:type="spellStart"/>
      <w:r w:rsidRPr="00300B5A">
        <w:rPr>
          <w:noProof w:val="0"/>
          <w:snapToGrid w:val="0"/>
        </w:rPr>
        <w:t>RadioResourceStatus</w:t>
      </w:r>
      <w:r w:rsidRPr="00300B5A">
        <w:t>-ExtIEs</w:t>
      </w:r>
      <w:proofErr w:type="spellEnd"/>
      <w:r w:rsidRPr="00300B5A">
        <w:t>} }</w:t>
      </w:r>
    </w:p>
    <w:p w14:paraId="74208DA1" w14:textId="77777777" w:rsidR="00754E43" w:rsidRPr="00300B5A" w:rsidRDefault="00754E43" w:rsidP="00754E43">
      <w:pPr>
        <w:pStyle w:val="PL"/>
      </w:pPr>
    </w:p>
    <w:p w14:paraId="1FE65379" w14:textId="77777777" w:rsidR="00754E43" w:rsidRPr="00300B5A" w:rsidRDefault="00754E43" w:rsidP="00754E43">
      <w:pPr>
        <w:pStyle w:val="PL"/>
      </w:pPr>
      <w:r w:rsidRPr="00300B5A">
        <w:t>}</w:t>
      </w:r>
    </w:p>
    <w:p w14:paraId="621D17B4" w14:textId="77777777" w:rsidR="00754E43" w:rsidRPr="00300B5A" w:rsidRDefault="00754E43" w:rsidP="00754E43">
      <w:pPr>
        <w:pStyle w:val="PL"/>
      </w:pPr>
    </w:p>
    <w:p w14:paraId="112350ED" w14:textId="77777777" w:rsidR="00754E43" w:rsidRPr="00300B5A" w:rsidRDefault="00754E43" w:rsidP="00754E43">
      <w:pPr>
        <w:pStyle w:val="PL"/>
      </w:pPr>
      <w:proofErr w:type="spellStart"/>
      <w:r w:rsidRPr="00300B5A">
        <w:rPr>
          <w:noProof w:val="0"/>
          <w:snapToGrid w:val="0"/>
        </w:rPr>
        <w:t>RadioResourceStatus</w:t>
      </w:r>
      <w:r w:rsidRPr="00300B5A">
        <w:t>-ExtIEs</w:t>
      </w:r>
      <w:proofErr w:type="spellEnd"/>
      <w:r w:rsidRPr="00300B5A">
        <w:t xml:space="preserve"> XNAP-PROTOCOL-IES ::= {</w:t>
      </w:r>
    </w:p>
    <w:p w14:paraId="12E4433B" w14:textId="77777777" w:rsidR="00754E43" w:rsidRPr="00300B5A" w:rsidRDefault="00754E43" w:rsidP="00754E43">
      <w:pPr>
        <w:pStyle w:val="PL"/>
      </w:pPr>
      <w:r w:rsidRPr="00300B5A">
        <w:tab/>
        <w:t>...</w:t>
      </w:r>
    </w:p>
    <w:p w14:paraId="59F3EB93" w14:textId="77777777" w:rsidR="00754E43" w:rsidRDefault="00754E43" w:rsidP="00754E43">
      <w:pPr>
        <w:pStyle w:val="PL"/>
      </w:pPr>
      <w:r w:rsidRPr="00300B5A">
        <w:t>}</w:t>
      </w:r>
    </w:p>
    <w:p w14:paraId="7DA148A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F6C4DB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EE17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51" w:name="_Hlk513532370"/>
      <w:r w:rsidRPr="00FD0425">
        <w:rPr>
          <w:noProof w:val="0"/>
          <w:snapToGrid w:val="0"/>
          <w:lang w:eastAsia="zh-CN"/>
        </w:rPr>
        <w:t xml:space="preserve">RANAC ::= INTEGER </w:t>
      </w:r>
      <w:r w:rsidRPr="00FD0425">
        <w:t>(0..255)</w:t>
      </w:r>
    </w:p>
    <w:p w14:paraId="1106C3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B7DC0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24BDC5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52" w:name="_Hlk515439004"/>
      <w:proofErr w:type="spellStart"/>
      <w:r w:rsidRPr="00FD0425">
        <w:rPr>
          <w:noProof w:val="0"/>
          <w:snapToGrid w:val="0"/>
          <w:lang w:eastAsia="zh-CN"/>
        </w:rPr>
        <w:t>RANAreaID</w:t>
      </w:r>
      <w:bookmarkEnd w:id="951"/>
      <w:bookmarkEnd w:id="952"/>
      <w:proofErr w:type="spellEnd"/>
      <w:r w:rsidRPr="00FD0425">
        <w:rPr>
          <w:noProof w:val="0"/>
          <w:snapToGrid w:val="0"/>
          <w:lang w:eastAsia="zh-CN"/>
        </w:rPr>
        <w:t xml:space="preserve"> ::= SEQUENCE {</w:t>
      </w:r>
    </w:p>
    <w:p w14:paraId="23506E5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tAC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5FA5C1B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rANAC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50485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RANAreaID-ExtIEs</w:t>
      </w:r>
      <w:proofErr w:type="spellEnd"/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497252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1C23A8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34D02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C7122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RANAreaID-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B39F36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93C112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06A27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6EFE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42B79A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RANAreaID</w:t>
      </w:r>
      <w:proofErr w:type="spellEnd"/>
      <w:r w:rsidRPr="00FD0425">
        <w:rPr>
          <w:noProof w:val="0"/>
          <w:snapToGrid w:val="0"/>
          <w:lang w:eastAsia="zh-CN"/>
        </w:rPr>
        <w:t xml:space="preserve">-List ::= SEQUENCE (SIZE(1..maxnoofRANAreasinRNA)) OF </w:t>
      </w:r>
      <w:proofErr w:type="spellStart"/>
      <w:r w:rsidRPr="00FD0425">
        <w:rPr>
          <w:noProof w:val="0"/>
          <w:snapToGrid w:val="0"/>
          <w:lang w:eastAsia="zh-CN"/>
        </w:rPr>
        <w:t>RANAreaID</w:t>
      </w:r>
      <w:proofErr w:type="spellEnd"/>
    </w:p>
    <w:p w14:paraId="62E6A5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55E812F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 xml:space="preserve">Range ::= </w:t>
      </w:r>
      <w:r w:rsidRPr="00DA6DDA">
        <w:rPr>
          <w:snapToGrid w:val="0"/>
        </w:rPr>
        <w:t>ENUMERATED {m5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8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180, m200, m35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m400, m500, m700, m100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...}</w:t>
      </w:r>
    </w:p>
    <w:p w14:paraId="558EC8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1A934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53" w:name="_Hlk513533037"/>
      <w:proofErr w:type="spellStart"/>
      <w:r w:rsidRPr="00FD0425">
        <w:rPr>
          <w:noProof w:val="0"/>
          <w:snapToGrid w:val="0"/>
          <w:lang w:eastAsia="zh-CN"/>
        </w:rPr>
        <w:t>RANPagingArea</w:t>
      </w:r>
      <w:bookmarkEnd w:id="953"/>
      <w:proofErr w:type="spellEnd"/>
      <w:r w:rsidRPr="00FD0425">
        <w:rPr>
          <w:noProof w:val="0"/>
          <w:snapToGrid w:val="0"/>
          <w:lang w:eastAsia="zh-CN"/>
        </w:rPr>
        <w:t xml:space="preserve"> ::= SEQUENCE {</w:t>
      </w:r>
    </w:p>
    <w:p w14:paraId="335222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LMN</w:t>
      </w:r>
      <w:proofErr w:type="spellEnd"/>
      <w:r w:rsidRPr="00FD0425">
        <w:rPr>
          <w:noProof w:val="0"/>
          <w:snapToGrid w:val="0"/>
          <w:lang w:eastAsia="zh-CN"/>
        </w:rPr>
        <w:t>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70F6C69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rANPagingAreaChoice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RANPagingAreaChoice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462E1E7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 w:rsidDel="009F3525"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{ {</w:t>
      </w:r>
      <w:proofErr w:type="spellStart"/>
      <w:r w:rsidRPr="00FD0425">
        <w:rPr>
          <w:noProof w:val="0"/>
          <w:snapToGrid w:val="0"/>
          <w:lang w:eastAsia="zh-CN"/>
        </w:rPr>
        <w:t>RANPagingArea-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7253CC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DF85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107CCE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34BAB6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RANPagingArea-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28FB7C3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2D826C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95365C2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F73A91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RANPagingAreaChoice</w:t>
      </w:r>
      <w:proofErr w:type="spellEnd"/>
      <w:r w:rsidRPr="00FD0425">
        <w:rPr>
          <w:noProof w:val="0"/>
          <w:snapToGrid w:val="0"/>
          <w:lang w:eastAsia="zh-CN"/>
        </w:rPr>
        <w:t xml:space="preserve"> ::= CHOICE {</w:t>
      </w:r>
    </w:p>
    <w:p w14:paraId="332A49C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cell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NG-RAN-Cell-Identity-ListinRANPagingArea,</w:t>
      </w:r>
    </w:p>
    <w:p w14:paraId="785DCF4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rANAreaID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RANAreaID</w:t>
      </w:r>
      <w:proofErr w:type="spellEnd"/>
      <w:r w:rsidRPr="00FD0425">
        <w:rPr>
          <w:noProof w:val="0"/>
          <w:snapToGrid w:val="0"/>
        </w:rPr>
        <w:t>-List,</w:t>
      </w:r>
    </w:p>
    <w:p w14:paraId="41E6C60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RANPagingAreaChoice-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4D4769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7B3FD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F0477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RANPagingAreaChoice-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4961712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A3FD1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D67E6C6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60D0A2D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D4C4EC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954" w:name="_Hlk515246357"/>
      <w:proofErr w:type="spellStart"/>
      <w:r w:rsidRPr="00FD0425">
        <w:rPr>
          <w:noProof w:val="0"/>
          <w:snapToGrid w:val="0"/>
        </w:rPr>
        <w:t>RANPagingAttemptInfo</w:t>
      </w:r>
      <w:bookmarkEnd w:id="954"/>
      <w:proofErr w:type="spellEnd"/>
      <w:r w:rsidRPr="00FD0425">
        <w:rPr>
          <w:noProof w:val="0"/>
          <w:snapToGrid w:val="0"/>
        </w:rPr>
        <w:t xml:space="preserve"> ::= SEQUENCE {</w:t>
      </w:r>
    </w:p>
    <w:p w14:paraId="037791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agingAttemptCount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1..16, ...),</w:t>
      </w:r>
    </w:p>
    <w:p w14:paraId="1D176C7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ntendedNumberOfPagingAttempts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1..16, ...),</w:t>
      </w:r>
    </w:p>
    <w:p w14:paraId="26AA064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nextPagingAreaScope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NUMERATED {same, changed, ...}</w:t>
      </w:r>
      <w:r w:rsidRPr="00FD0425">
        <w:rPr>
          <w:noProof w:val="0"/>
          <w:snapToGrid w:val="0"/>
        </w:rPr>
        <w:tab/>
        <w:t>OPTIONAL,</w:t>
      </w:r>
    </w:p>
    <w:p w14:paraId="63C07A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</w:rPr>
        <w:t>RANPagingAttemptInfo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6A22F2B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9C6216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0FC8533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28EB7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</w:rPr>
        <w:t>RANPagingAttemptInfo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080FE4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CB55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790E6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CE90184" w14:textId="77777777" w:rsidR="00754E43" w:rsidRPr="00FD0425" w:rsidRDefault="00754E43" w:rsidP="00754E43">
      <w:pPr>
        <w:pStyle w:val="PL"/>
      </w:pPr>
      <w:r w:rsidRPr="00FD0425">
        <w:t>RANPagingFailure</w:t>
      </w:r>
      <w:r w:rsidRPr="00FD0425">
        <w:tab/>
      </w:r>
      <w:r w:rsidRPr="00FD0425">
        <w:tab/>
        <w:t xml:space="preserve">::= </w:t>
      </w:r>
      <w:r w:rsidRPr="00FD0425">
        <w:tab/>
        <w:t>ENUMERATED {</w:t>
      </w:r>
    </w:p>
    <w:p w14:paraId="51EC066F" w14:textId="77777777" w:rsidR="00754E43" w:rsidRPr="00FD0425" w:rsidRDefault="00754E43" w:rsidP="00754E43">
      <w:pPr>
        <w:pStyle w:val="PL"/>
      </w:pPr>
      <w:r w:rsidRPr="00FD0425">
        <w:tab/>
        <w:t>true,</w:t>
      </w:r>
    </w:p>
    <w:p w14:paraId="66BFB63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3BEAA1B" w14:textId="77777777" w:rsidR="00754E43" w:rsidRPr="00FD0425" w:rsidRDefault="00754E43" w:rsidP="00754E43">
      <w:pPr>
        <w:pStyle w:val="PL"/>
      </w:pPr>
      <w:r w:rsidRPr="00FD0425">
        <w:t>}</w:t>
      </w:r>
    </w:p>
    <w:p w14:paraId="2490C240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078CF10" w14:textId="77777777" w:rsidR="00754E43" w:rsidRDefault="00754E43" w:rsidP="00754E43">
      <w:pPr>
        <w:pStyle w:val="PL"/>
        <w:rPr>
          <w:noProof w:val="0"/>
          <w:snapToGrid w:val="0"/>
        </w:rPr>
      </w:pPr>
      <w:proofErr w:type="spellStart"/>
      <w:r w:rsidRPr="002337B8">
        <w:rPr>
          <w:noProof w:val="0"/>
          <w:snapToGrid w:val="0"/>
        </w:rPr>
        <w:t>RedundantQoSFlowIndicator</w:t>
      </w:r>
      <w:proofErr w:type="spellEnd"/>
      <w:r w:rsidRPr="002337B8">
        <w:rPr>
          <w:noProof w:val="0"/>
          <w:snapToGrid w:val="0"/>
        </w:rPr>
        <w:t xml:space="preserve"> ::= ENUMERATED {true, false}</w:t>
      </w:r>
    </w:p>
    <w:p w14:paraId="15AC9366" w14:textId="77777777" w:rsidR="00754E43" w:rsidRPr="002337B8" w:rsidRDefault="00754E43" w:rsidP="00754E43">
      <w:pPr>
        <w:pStyle w:val="PL"/>
        <w:rPr>
          <w:noProof w:val="0"/>
          <w:snapToGrid w:val="0"/>
        </w:rPr>
      </w:pPr>
    </w:p>
    <w:p w14:paraId="189F69D4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proofErr w:type="spellStart"/>
      <w:r w:rsidRPr="00E657F5">
        <w:rPr>
          <w:noProof w:val="0"/>
          <w:snapToGrid w:val="0"/>
        </w:rPr>
        <w:t>RedundantPDUSessionInformation</w:t>
      </w:r>
      <w:proofErr w:type="spellEnd"/>
      <w:r w:rsidRPr="00E657F5">
        <w:rPr>
          <w:rFonts w:hint="eastAsia"/>
          <w:noProof w:val="0"/>
          <w:snapToGrid w:val="0"/>
        </w:rPr>
        <w:t xml:space="preserve"> ::=</w:t>
      </w:r>
      <w:r w:rsidRPr="00E657F5">
        <w:rPr>
          <w:noProof w:val="0"/>
          <w:snapToGrid w:val="0"/>
        </w:rPr>
        <w:t xml:space="preserve"> </w:t>
      </w:r>
      <w:r w:rsidRPr="00905D45">
        <w:rPr>
          <w:noProof w:val="0"/>
          <w:snapToGrid w:val="0"/>
        </w:rPr>
        <w:t>SEQUENCE {</w:t>
      </w:r>
    </w:p>
    <w:p w14:paraId="36AB9F37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</w:r>
      <w:proofErr w:type="spellStart"/>
      <w:r w:rsidRPr="00905D45">
        <w:rPr>
          <w:noProof w:val="0"/>
          <w:snapToGrid w:val="0"/>
        </w:rPr>
        <w:t>r</w:t>
      </w:r>
      <w:r>
        <w:rPr>
          <w:rFonts w:hint="eastAsia"/>
          <w:noProof w:val="0"/>
          <w:snapToGrid w:val="0"/>
        </w:rPr>
        <w:t>SN</w:t>
      </w:r>
      <w:proofErr w:type="spellEnd"/>
      <w:r w:rsidRPr="00905D45">
        <w:rPr>
          <w:noProof w:val="0"/>
          <w:snapToGrid w:val="0"/>
        </w:rPr>
        <w:tab/>
      </w:r>
      <w:r w:rsidRPr="00905D45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  <w:t>RSN</w:t>
      </w:r>
      <w:r w:rsidRPr="00905D45">
        <w:rPr>
          <w:noProof w:val="0"/>
          <w:snapToGrid w:val="0"/>
        </w:rPr>
        <w:t>,</w:t>
      </w:r>
    </w:p>
    <w:p w14:paraId="7107D97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lastRenderedPageBreak/>
        <w:tab/>
      </w:r>
      <w:proofErr w:type="spellStart"/>
      <w:r w:rsidRPr="00905D45">
        <w:rPr>
          <w:noProof w:val="0"/>
          <w:snapToGrid w:val="0"/>
        </w:rPr>
        <w:t>iE</w:t>
      </w:r>
      <w:proofErr w:type="spellEnd"/>
      <w:r w:rsidRPr="00905D45">
        <w:rPr>
          <w:noProof w:val="0"/>
          <w:snapToGrid w:val="0"/>
        </w:rPr>
        <w:t>-Extensions</w:t>
      </w:r>
      <w:r w:rsidRPr="00905D45">
        <w:rPr>
          <w:noProof w:val="0"/>
          <w:snapToGrid w:val="0"/>
        </w:rPr>
        <w:tab/>
      </w:r>
      <w:r w:rsidRPr="00905D45">
        <w:rPr>
          <w:noProof w:val="0"/>
          <w:snapToGrid w:val="0"/>
        </w:rPr>
        <w:tab/>
      </w:r>
      <w:proofErr w:type="spellStart"/>
      <w:r w:rsidRPr="00905D45">
        <w:rPr>
          <w:noProof w:val="0"/>
          <w:snapToGrid w:val="0"/>
        </w:rPr>
        <w:t>ProtocolExtensionContainer</w:t>
      </w:r>
      <w:proofErr w:type="spellEnd"/>
      <w:r w:rsidRPr="00905D45">
        <w:rPr>
          <w:noProof w:val="0"/>
          <w:snapToGrid w:val="0"/>
        </w:rPr>
        <w:t xml:space="preserve"> { {</w:t>
      </w:r>
      <w:proofErr w:type="spellStart"/>
      <w:r w:rsidRPr="00E657F5">
        <w:rPr>
          <w:noProof w:val="0"/>
          <w:snapToGrid w:val="0"/>
        </w:rPr>
        <w:t>RedundantPDUSessionInformation</w:t>
      </w:r>
      <w:r w:rsidRPr="00905D45">
        <w:rPr>
          <w:noProof w:val="0"/>
          <w:snapToGrid w:val="0"/>
        </w:rPr>
        <w:t>-ExtIEs</w:t>
      </w:r>
      <w:proofErr w:type="spellEnd"/>
      <w:r w:rsidRPr="00905D45">
        <w:rPr>
          <w:noProof w:val="0"/>
          <w:snapToGrid w:val="0"/>
        </w:rPr>
        <w:t>} }</w:t>
      </w:r>
      <w:r w:rsidRPr="00905D45">
        <w:rPr>
          <w:noProof w:val="0"/>
          <w:snapToGrid w:val="0"/>
        </w:rPr>
        <w:tab/>
        <w:t>OPTIONAL,</w:t>
      </w:r>
    </w:p>
    <w:p w14:paraId="552EBE4A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...</w:t>
      </w:r>
    </w:p>
    <w:p w14:paraId="7D46F3B9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>}</w:t>
      </w:r>
    </w:p>
    <w:p w14:paraId="2600EE0E" w14:textId="77777777" w:rsidR="00754E43" w:rsidRPr="00905D45" w:rsidRDefault="00754E43" w:rsidP="00754E43">
      <w:pPr>
        <w:pStyle w:val="PL"/>
        <w:rPr>
          <w:noProof w:val="0"/>
          <w:snapToGrid w:val="0"/>
        </w:rPr>
      </w:pPr>
    </w:p>
    <w:p w14:paraId="0CB94DA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proofErr w:type="spellStart"/>
      <w:r w:rsidRPr="00E657F5">
        <w:rPr>
          <w:noProof w:val="0"/>
          <w:snapToGrid w:val="0"/>
        </w:rPr>
        <w:t>RedundantPDUSessionInformation</w:t>
      </w:r>
      <w:r w:rsidRPr="00905D45">
        <w:rPr>
          <w:noProof w:val="0"/>
          <w:snapToGrid w:val="0"/>
        </w:rPr>
        <w:t>-ExtIEs</w:t>
      </w:r>
      <w:proofErr w:type="spellEnd"/>
      <w:r w:rsidRPr="00905D45">
        <w:rPr>
          <w:noProof w:val="0"/>
          <w:snapToGrid w:val="0"/>
        </w:rPr>
        <w:t xml:space="preserve"> </w:t>
      </w:r>
      <w:r w:rsidRPr="007426F9">
        <w:rPr>
          <w:noProof w:val="0"/>
          <w:snapToGrid w:val="0"/>
        </w:rPr>
        <w:t>XNAP-PROTOCOL-EXTENSION</w:t>
      </w:r>
      <w:r w:rsidRPr="00905D45">
        <w:rPr>
          <w:noProof w:val="0"/>
          <w:snapToGrid w:val="0"/>
        </w:rPr>
        <w:t xml:space="preserve"> ::= {</w:t>
      </w:r>
    </w:p>
    <w:p w14:paraId="3BE4CCD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...</w:t>
      </w:r>
    </w:p>
    <w:p w14:paraId="539357C1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>}</w:t>
      </w:r>
    </w:p>
    <w:p w14:paraId="569A666C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7C5818DE" w14:textId="77777777" w:rsidR="00754E43" w:rsidRDefault="00754E43" w:rsidP="00754E43">
      <w:pPr>
        <w:pStyle w:val="PL"/>
        <w:rPr>
          <w:noProof w:val="0"/>
          <w:snapToGrid w:val="0"/>
        </w:rPr>
      </w:pPr>
      <w:bookmarkStart w:id="955" w:name="_Hlk34814239"/>
      <w:r w:rsidRPr="00CC48B6">
        <w:rPr>
          <w:noProof w:val="0"/>
          <w:snapToGrid w:val="0"/>
        </w:rPr>
        <w:t>R</w:t>
      </w:r>
      <w:r>
        <w:rPr>
          <w:rFonts w:hint="eastAsia"/>
          <w:noProof w:val="0"/>
          <w:snapToGrid w:val="0"/>
        </w:rPr>
        <w:t>SN</w:t>
      </w:r>
      <w:r w:rsidRPr="00CC48B6">
        <w:rPr>
          <w:noProof w:val="0"/>
          <w:snapToGrid w:val="0"/>
        </w:rPr>
        <w:t xml:space="preserve"> ::= ENUMERATED {</w:t>
      </w:r>
      <w:r>
        <w:rPr>
          <w:noProof w:val="0"/>
          <w:snapToGrid w:val="0"/>
        </w:rPr>
        <w:t>v</w:t>
      </w:r>
      <w:r w:rsidRPr="00CC48B6">
        <w:rPr>
          <w:noProof w:val="0"/>
          <w:snapToGrid w:val="0"/>
        </w:rPr>
        <w:t xml:space="preserve">1, </w:t>
      </w:r>
      <w:r>
        <w:rPr>
          <w:noProof w:val="0"/>
          <w:snapToGrid w:val="0"/>
        </w:rPr>
        <w:t>v</w:t>
      </w:r>
      <w:r w:rsidRPr="00CC48B6">
        <w:rPr>
          <w:noProof w:val="0"/>
          <w:snapToGrid w:val="0"/>
        </w:rPr>
        <w:t>2, ...}</w:t>
      </w:r>
    </w:p>
    <w:bookmarkEnd w:id="955"/>
    <w:p w14:paraId="5ABF027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CCE9F51" w14:textId="77777777" w:rsidR="00754E43" w:rsidRPr="00FD0425" w:rsidRDefault="00754E43" w:rsidP="00754E43">
      <w:pPr>
        <w:pStyle w:val="PL"/>
      </w:pPr>
      <w:proofErr w:type="spellStart"/>
      <w:r w:rsidRPr="00FD0425">
        <w:rPr>
          <w:noProof w:val="0"/>
          <w:snapToGrid w:val="0"/>
        </w:rPr>
        <w:t>Reference</w:t>
      </w:r>
      <w:r w:rsidRPr="00FD0425">
        <w:rPr>
          <w:noProof w:val="0"/>
        </w:rPr>
        <w:t>ID</w:t>
      </w:r>
      <w:proofErr w:type="spellEnd"/>
      <w:r w:rsidRPr="00FD0425">
        <w:rPr>
          <w:noProof w:val="0"/>
        </w:rPr>
        <w:t xml:space="preserve"> ::= INTEGER (1..64, ...) -- </w:t>
      </w:r>
      <w:r w:rsidRPr="00FD0425">
        <w:rPr>
          <w:lang w:eastAsia="ja-JP"/>
        </w:rPr>
        <w:t>This IE may need to be refined.</w:t>
      </w:r>
    </w:p>
    <w:p w14:paraId="4DC2CB94" w14:textId="77777777" w:rsidR="00754E43" w:rsidRPr="00FD0425" w:rsidRDefault="00754E43" w:rsidP="00754E43">
      <w:pPr>
        <w:pStyle w:val="PL"/>
      </w:pPr>
    </w:p>
    <w:p w14:paraId="4508CEFF" w14:textId="77777777" w:rsidR="00754E43" w:rsidRPr="00FD0425" w:rsidRDefault="00754E43" w:rsidP="00754E43">
      <w:pPr>
        <w:pStyle w:val="PL"/>
      </w:pPr>
    </w:p>
    <w:p w14:paraId="7DF9EB7E" w14:textId="77777777" w:rsidR="00754E43" w:rsidRPr="00FD0425" w:rsidRDefault="00754E43" w:rsidP="00754E43">
      <w:pPr>
        <w:pStyle w:val="PL"/>
      </w:pPr>
      <w:r w:rsidRPr="00FD0425">
        <w:t>ReflectiveQoSAttribute ::= ENUMERATED {subject-to-reflective-QoS, ...}</w:t>
      </w:r>
    </w:p>
    <w:p w14:paraId="77CC3F53" w14:textId="77777777" w:rsidR="00754E43" w:rsidRPr="00FD0425" w:rsidRDefault="00754E43" w:rsidP="00754E43">
      <w:pPr>
        <w:pStyle w:val="PL"/>
      </w:pPr>
    </w:p>
    <w:p w14:paraId="71A64B6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proofErr w:type="spellStart"/>
      <w:r w:rsidRPr="00567372">
        <w:rPr>
          <w:noProof w:val="0"/>
          <w:snapToGrid w:val="0"/>
        </w:rPr>
        <w:t>ReportAmountMDT</w:t>
      </w:r>
      <w:proofErr w:type="spellEnd"/>
      <w:r w:rsidRPr="00567372">
        <w:rPr>
          <w:noProof w:val="0"/>
          <w:snapToGrid w:val="0"/>
        </w:rPr>
        <w:t xml:space="preserve"> ::= ENUMERATED{r1, r2, r4, r8, r16, r32, r64, infinity</w:t>
      </w:r>
      <w:r>
        <w:rPr>
          <w:noProof w:val="0"/>
          <w:snapToGrid w:val="0"/>
        </w:rPr>
        <w:t>, ...</w:t>
      </w:r>
      <w:r w:rsidRPr="00567372">
        <w:rPr>
          <w:noProof w:val="0"/>
          <w:snapToGrid w:val="0"/>
        </w:rPr>
        <w:t>}</w:t>
      </w:r>
    </w:p>
    <w:p w14:paraId="13A7E984" w14:textId="77777777" w:rsidR="00754E43" w:rsidRPr="0092227E" w:rsidRDefault="00754E43" w:rsidP="00754E43">
      <w:pPr>
        <w:pStyle w:val="PL"/>
        <w:rPr>
          <w:noProof w:val="0"/>
          <w:snapToGrid w:val="0"/>
        </w:rPr>
      </w:pPr>
    </w:p>
    <w:p w14:paraId="2BB635D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83D08A6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>ReportArea ::= ENUMERATED {</w:t>
      </w:r>
    </w:p>
    <w:p w14:paraId="288185F9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cell,</w:t>
      </w:r>
    </w:p>
    <w:p w14:paraId="0BFD67BE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...</w:t>
      </w:r>
    </w:p>
    <w:p w14:paraId="1381A60A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>}</w:t>
      </w:r>
    </w:p>
    <w:p w14:paraId="6FCB8214" w14:textId="77777777" w:rsidR="00754E43" w:rsidRPr="00856F0D" w:rsidRDefault="00754E43" w:rsidP="00754E43">
      <w:pPr>
        <w:pStyle w:val="PL"/>
        <w:rPr>
          <w:lang w:val="sv-SE"/>
        </w:rPr>
      </w:pPr>
    </w:p>
    <w:p w14:paraId="6D4A3F29" w14:textId="77777777" w:rsidR="00754E43" w:rsidRPr="00562CC7" w:rsidRDefault="00754E43" w:rsidP="00754E43">
      <w:pPr>
        <w:pStyle w:val="PL"/>
        <w:rPr>
          <w:noProof w:val="0"/>
          <w:snapToGrid w:val="0"/>
          <w:lang w:val="sv-SE"/>
        </w:rPr>
      </w:pPr>
      <w:r w:rsidRPr="00CF5DA1">
        <w:rPr>
          <w:noProof w:val="0"/>
          <w:snapToGrid w:val="0"/>
          <w:lang w:val="sv-SE"/>
        </w:rPr>
        <w:t>ReportIntervalMDT ::= ENUMERATED {ms120, ms240, ms480, ms640, ms1024, ms2048, ms5120, ms10240, min1, min6, min12, min30, min60</w:t>
      </w:r>
      <w:r w:rsidRPr="00562CC7">
        <w:rPr>
          <w:noProof w:val="0"/>
          <w:snapToGrid w:val="0"/>
          <w:lang w:val="sv-SE"/>
        </w:rPr>
        <w:t xml:space="preserve">, ...} </w:t>
      </w:r>
    </w:p>
    <w:p w14:paraId="5465F883" w14:textId="77777777" w:rsidR="00754E43" w:rsidRPr="00190E36" w:rsidRDefault="00754E43" w:rsidP="00754E43">
      <w:pPr>
        <w:pStyle w:val="PL"/>
        <w:rPr>
          <w:noProof w:val="0"/>
          <w:snapToGrid w:val="0"/>
          <w:lang w:val="sv-SE"/>
        </w:rPr>
      </w:pPr>
    </w:p>
    <w:p w14:paraId="66FB93B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eportType</w:t>
      </w:r>
      <w:proofErr w:type="spellEnd"/>
      <w:r w:rsidRPr="00F32326">
        <w:rPr>
          <w:noProof w:val="0"/>
          <w:snapToGrid w:val="0"/>
        </w:rPr>
        <w:t xml:space="preserve"> ::= CHOICE {</w:t>
      </w:r>
    </w:p>
    <w:p w14:paraId="5C5F341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eriodical</w:t>
      </w:r>
      <w:proofErr w:type="spellEnd"/>
      <w:r w:rsidRPr="00F32326">
        <w:rPr>
          <w:noProof w:val="0"/>
          <w:snapToGrid w:val="0"/>
        </w:rPr>
        <w:t>,</w:t>
      </w:r>
    </w:p>
    <w:p w14:paraId="4B5F2BCE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ventTriggered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ventTriggered</w:t>
      </w:r>
      <w:proofErr w:type="spellEnd"/>
      <w:r w:rsidRPr="00F32326">
        <w:rPr>
          <w:noProof w:val="0"/>
          <w:snapToGrid w:val="0"/>
        </w:rPr>
        <w:t>,</w:t>
      </w:r>
    </w:p>
    <w:p w14:paraId="1D204D90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B4C4AF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8E54578" w14:textId="77777777" w:rsidR="00754E43" w:rsidRDefault="00754E43" w:rsidP="00754E43">
      <w:pPr>
        <w:pStyle w:val="PL"/>
      </w:pPr>
    </w:p>
    <w:p w14:paraId="4EA6CEC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proofErr w:type="spellStart"/>
      <w:r w:rsidRPr="00300B5A">
        <w:rPr>
          <w:noProof w:val="0"/>
          <w:snapToGrid w:val="0"/>
        </w:rPr>
        <w:t>ReportCharacteristics</w:t>
      </w:r>
      <w:proofErr w:type="spellEnd"/>
      <w:r w:rsidRPr="00300B5A">
        <w:rPr>
          <w:noProof w:val="0"/>
          <w:snapToGrid w:val="0"/>
        </w:rPr>
        <w:t xml:space="preserve"> :</w:t>
      </w:r>
      <w:r w:rsidRPr="00300B5A">
        <w:rPr>
          <w:snapToGrid w:val="0"/>
        </w:rPr>
        <w:t>:=</w:t>
      </w:r>
      <w:r w:rsidRPr="00300B5A">
        <w:rPr>
          <w:noProof w:val="0"/>
          <w:snapToGrid w:val="0"/>
        </w:rPr>
        <w:t xml:space="preserve">  BIT STRING(SIZE(32))</w:t>
      </w:r>
    </w:p>
    <w:p w14:paraId="7056AADC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47E5B794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52C073C5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00B5A">
        <w:rPr>
          <w:noProof w:val="0"/>
          <w:snapToGrid w:val="0"/>
        </w:rPr>
        <w:t>ReportingPeriodicity</w:t>
      </w:r>
      <w:proofErr w:type="spellEnd"/>
      <w:r w:rsidRPr="00300B5A">
        <w:rPr>
          <w:noProof w:val="0"/>
          <w:snapToGrid w:val="0"/>
        </w:rPr>
        <w:t xml:space="preserve"> ::= ENUMERATED {</w:t>
      </w:r>
    </w:p>
    <w:p w14:paraId="3C261F96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half-thousand-ms,</w:t>
      </w:r>
    </w:p>
    <w:p w14:paraId="1D96A139" w14:textId="77777777" w:rsidR="00754E43" w:rsidRPr="00300B5A" w:rsidRDefault="00754E43" w:rsidP="00754E43">
      <w:pPr>
        <w:pStyle w:val="PL"/>
        <w:spacing w:line="0" w:lineRule="atLeast"/>
        <w:ind w:firstLineChars="250" w:firstLine="400"/>
        <w:rPr>
          <w:noProof w:val="0"/>
          <w:snapToGrid w:val="0"/>
        </w:rPr>
      </w:pPr>
      <w:r w:rsidRPr="00300B5A">
        <w:rPr>
          <w:noProof w:val="0"/>
          <w:snapToGrid w:val="0"/>
        </w:rPr>
        <w:t>one-thousand-ms,</w:t>
      </w:r>
    </w:p>
    <w:p w14:paraId="36B3D87B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two-thousand-ms,</w:t>
      </w:r>
    </w:p>
    <w:p w14:paraId="2C84B92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five-thousand-ms,</w:t>
      </w:r>
    </w:p>
    <w:p w14:paraId="7AC0F306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ten-thousand-ms,</w:t>
      </w:r>
    </w:p>
    <w:p w14:paraId="57381ACC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...</w:t>
      </w:r>
    </w:p>
    <w:p w14:paraId="1E68FA6C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3C5BD3CE" w14:textId="77777777" w:rsidR="00754E43" w:rsidRPr="00300B5A" w:rsidRDefault="00754E43" w:rsidP="00754E43">
      <w:pPr>
        <w:pStyle w:val="PL"/>
      </w:pPr>
    </w:p>
    <w:p w14:paraId="29D9661F" w14:textId="77777777" w:rsidR="00754E43" w:rsidRPr="00300B5A" w:rsidRDefault="00754E43" w:rsidP="00754E43">
      <w:pPr>
        <w:pStyle w:val="PL"/>
      </w:pPr>
    </w:p>
    <w:p w14:paraId="142F7667" w14:textId="77777777" w:rsidR="00754E43" w:rsidRPr="00FD0425" w:rsidRDefault="00754E43" w:rsidP="00754E43">
      <w:pPr>
        <w:pStyle w:val="PL"/>
      </w:pPr>
      <w:proofErr w:type="spellStart"/>
      <w:r w:rsidRPr="00300B5A">
        <w:rPr>
          <w:noProof w:val="0"/>
          <w:snapToGrid w:val="0"/>
        </w:rPr>
        <w:t>RegistrationRequest</w:t>
      </w:r>
      <w:proofErr w:type="spellEnd"/>
      <w:r w:rsidRPr="00300B5A">
        <w:rPr>
          <w:noProof w:val="0"/>
          <w:snapToGrid w:val="0"/>
        </w:rPr>
        <w:t xml:space="preserve"> :</w:t>
      </w:r>
      <w:r w:rsidRPr="00300B5A">
        <w:rPr>
          <w:snapToGrid w:val="0"/>
        </w:rPr>
        <w:t>:=</w:t>
      </w:r>
      <w:r w:rsidRPr="00300B5A">
        <w:rPr>
          <w:noProof w:val="0"/>
          <w:snapToGrid w:val="0"/>
        </w:rPr>
        <w:t xml:space="preserve"> ENUMERATED {start, stop,</w:t>
      </w:r>
      <w:r w:rsidRPr="00300B5A">
        <w:rPr>
          <w:noProof w:val="0"/>
          <w:snapToGrid w:val="0"/>
          <w:lang w:eastAsia="zh-CN"/>
        </w:rPr>
        <w:t xml:space="preserve"> </w:t>
      </w:r>
      <w:r w:rsidRPr="00300B5A">
        <w:rPr>
          <w:noProof w:val="0"/>
          <w:snapToGrid w:val="0"/>
        </w:rPr>
        <w:t xml:space="preserve">add, </w:t>
      </w:r>
      <w:r w:rsidRPr="00300B5A">
        <w:rPr>
          <w:noProof w:val="0"/>
        </w:rPr>
        <w:t>...</w:t>
      </w:r>
      <w:r w:rsidRPr="00300B5A">
        <w:rPr>
          <w:noProof w:val="0"/>
          <w:snapToGrid w:val="0"/>
        </w:rPr>
        <w:t xml:space="preserve"> }</w:t>
      </w:r>
    </w:p>
    <w:p w14:paraId="7BDDF74D" w14:textId="77777777" w:rsidR="00754E43" w:rsidRPr="00FD0425" w:rsidRDefault="00754E43" w:rsidP="00754E43">
      <w:pPr>
        <w:pStyle w:val="PL"/>
      </w:pPr>
    </w:p>
    <w:p w14:paraId="0D65336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RequestReferenceID ::= INTEGER (1..64, ...)</w:t>
      </w:r>
    </w:p>
    <w:p w14:paraId="7E725FD1" w14:textId="77777777" w:rsidR="00754E43" w:rsidRPr="00FD0425" w:rsidRDefault="00754E43" w:rsidP="00754E43">
      <w:pPr>
        <w:pStyle w:val="PL"/>
      </w:pPr>
    </w:p>
    <w:p w14:paraId="04D2CDDD" w14:textId="77777777" w:rsidR="00754E43" w:rsidRPr="00FD0425" w:rsidRDefault="00754E43" w:rsidP="00754E43">
      <w:pPr>
        <w:pStyle w:val="PL"/>
      </w:pPr>
    </w:p>
    <w:p w14:paraId="2630515B" w14:textId="77777777" w:rsidR="00754E43" w:rsidRPr="00FD0425" w:rsidRDefault="00754E43" w:rsidP="00754E43">
      <w:pPr>
        <w:pStyle w:val="PL"/>
      </w:pPr>
      <w:r w:rsidRPr="00FD0425">
        <w:t>ReservedSubframePattern ::= SEQUENCE {</w:t>
      </w:r>
    </w:p>
    <w:p w14:paraId="26ADE122" w14:textId="77777777" w:rsidR="00754E43" w:rsidRPr="00FD0425" w:rsidRDefault="00754E43" w:rsidP="00754E43">
      <w:pPr>
        <w:pStyle w:val="PL"/>
      </w:pPr>
      <w:r w:rsidRPr="00FD0425">
        <w:tab/>
        <w:t>subfram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mbsfn, non-mbsfn, ...},</w:t>
      </w:r>
    </w:p>
    <w:p w14:paraId="77A29D5B" w14:textId="77777777" w:rsidR="00754E43" w:rsidRPr="00FD0425" w:rsidRDefault="00754E43" w:rsidP="00754E43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BIT STRING (SIZE(10..160)),</w:t>
      </w:r>
    </w:p>
    <w:p w14:paraId="347B9B41" w14:textId="77777777" w:rsidR="00754E43" w:rsidRPr="00FD0425" w:rsidRDefault="00754E43" w:rsidP="00754E43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4FFD5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ervedSubframePattern</w:t>
      </w:r>
      <w:r w:rsidRPr="00FD0425">
        <w:rPr>
          <w:snapToGrid w:val="0"/>
        </w:rPr>
        <w:t>-ExtIEs} } OPTIONAL,</w:t>
      </w:r>
    </w:p>
    <w:p w14:paraId="65A95F4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B9D2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DBEDA2" w14:textId="77777777" w:rsidR="00754E43" w:rsidRPr="00FD0425" w:rsidRDefault="00754E43" w:rsidP="00754E43">
      <w:pPr>
        <w:pStyle w:val="PL"/>
        <w:rPr>
          <w:snapToGrid w:val="0"/>
        </w:rPr>
      </w:pPr>
    </w:p>
    <w:p w14:paraId="2C384F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rvedSubframePattern</w:t>
      </w:r>
      <w:r w:rsidRPr="00FD0425">
        <w:rPr>
          <w:snapToGrid w:val="0"/>
        </w:rPr>
        <w:t>-ExtIEs XNAP-PROTOCOL-EXTENSION ::= {</w:t>
      </w:r>
    </w:p>
    <w:p w14:paraId="0745E7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D7A6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15DE75" w14:textId="77777777" w:rsidR="00754E43" w:rsidRPr="00FD0425" w:rsidRDefault="00754E43" w:rsidP="00754E43">
      <w:pPr>
        <w:pStyle w:val="PL"/>
      </w:pPr>
    </w:p>
    <w:p w14:paraId="7503E978" w14:textId="77777777" w:rsidR="00754E43" w:rsidRPr="00FD0425" w:rsidRDefault="00754E43" w:rsidP="00754E43">
      <w:pPr>
        <w:pStyle w:val="PL"/>
      </w:pPr>
    </w:p>
    <w:p w14:paraId="32209EED" w14:textId="77777777" w:rsidR="00754E43" w:rsidRPr="00FD0425" w:rsidRDefault="00754E43" w:rsidP="00754E43">
      <w:pPr>
        <w:pStyle w:val="PL"/>
      </w:pPr>
    </w:p>
    <w:p w14:paraId="287DA72A" w14:textId="77777777" w:rsidR="00754E43" w:rsidRPr="00FD0425" w:rsidRDefault="00754E43" w:rsidP="00754E43">
      <w:pPr>
        <w:pStyle w:val="PL"/>
      </w:pPr>
      <w:r w:rsidRPr="00FD0425">
        <w:t>ResetRequestTypeInfo ::= CHOICE {</w:t>
      </w:r>
    </w:p>
    <w:p w14:paraId="7782D1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Full,</w:t>
      </w:r>
    </w:p>
    <w:p w14:paraId="70ACBE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Partial,</w:t>
      </w:r>
    </w:p>
    <w:p w14:paraId="2E0D418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questTypeInfo</w:t>
      </w:r>
      <w:r w:rsidRPr="00FD0425">
        <w:rPr>
          <w:snapToGrid w:val="0"/>
        </w:rPr>
        <w:t>-ExtIEs} }</w:t>
      </w:r>
    </w:p>
    <w:p w14:paraId="4D96A7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B387E2" w14:textId="77777777" w:rsidR="00754E43" w:rsidRPr="00FD0425" w:rsidRDefault="00754E43" w:rsidP="00754E43">
      <w:pPr>
        <w:pStyle w:val="PL"/>
      </w:pPr>
    </w:p>
    <w:p w14:paraId="2D70A9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tRequestTypeInfo</w:t>
      </w:r>
      <w:r w:rsidRPr="00FD0425">
        <w:rPr>
          <w:snapToGrid w:val="0"/>
        </w:rPr>
        <w:t>-ExtIEs XNAP-PROTOCOL-IES ::= {</w:t>
      </w:r>
    </w:p>
    <w:p w14:paraId="5622153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93E6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F5CD5D" w14:textId="77777777" w:rsidR="00754E43" w:rsidRPr="00FD0425" w:rsidRDefault="00754E43" w:rsidP="00754E43">
      <w:pPr>
        <w:pStyle w:val="PL"/>
      </w:pPr>
    </w:p>
    <w:p w14:paraId="38D462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Full ::= SEQUENCE {</w:t>
      </w:r>
    </w:p>
    <w:p w14:paraId="46E68D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Full-ExtIEs} } OPTIONAL,</w:t>
      </w:r>
    </w:p>
    <w:p w14:paraId="15DFAD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06E0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D882BB" w14:textId="77777777" w:rsidR="00754E43" w:rsidRPr="00FD0425" w:rsidRDefault="00754E43" w:rsidP="00754E43">
      <w:pPr>
        <w:pStyle w:val="PL"/>
        <w:rPr>
          <w:snapToGrid w:val="0"/>
        </w:rPr>
      </w:pPr>
    </w:p>
    <w:p w14:paraId="701C0AB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Full-ExtIEs XNAP-PROTOCOL-EXTENSION ::= {</w:t>
      </w:r>
    </w:p>
    <w:p w14:paraId="7ED3CC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5CD3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2653A8" w14:textId="77777777" w:rsidR="00754E43" w:rsidRPr="00FD0425" w:rsidRDefault="00754E43" w:rsidP="00754E43">
      <w:pPr>
        <w:pStyle w:val="PL"/>
      </w:pPr>
    </w:p>
    <w:p w14:paraId="5B6433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Partial ::= SEQUENCE {</w:t>
      </w:r>
    </w:p>
    <w:p w14:paraId="2E296B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e-contexts-ToBeReleasedList</w:t>
      </w:r>
      <w:r w:rsidRPr="00FD0425">
        <w:rPr>
          <w:snapToGrid w:val="0"/>
        </w:rPr>
        <w:tab/>
        <w:t>ResetRequestPartialReleaseList,</w:t>
      </w:r>
    </w:p>
    <w:p w14:paraId="0602B51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Partial-ExtIEs} } OPTIONAL,</w:t>
      </w:r>
    </w:p>
    <w:p w14:paraId="30EAB96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D69F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B75BE0" w14:textId="77777777" w:rsidR="00754E43" w:rsidRPr="00FD0425" w:rsidRDefault="00754E43" w:rsidP="00754E43">
      <w:pPr>
        <w:pStyle w:val="PL"/>
        <w:rPr>
          <w:snapToGrid w:val="0"/>
        </w:rPr>
      </w:pPr>
    </w:p>
    <w:p w14:paraId="784C7F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Partial-ExtIEs XNAP-PROTOCOL-EXTENSION ::= {</w:t>
      </w:r>
    </w:p>
    <w:p w14:paraId="29C578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AB7B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A8B4F1" w14:textId="77777777" w:rsidR="00754E43" w:rsidRPr="00FD0425" w:rsidRDefault="00754E43" w:rsidP="00754E43">
      <w:pPr>
        <w:pStyle w:val="PL"/>
      </w:pPr>
    </w:p>
    <w:p w14:paraId="6B325BB0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snapToGrid w:val="0"/>
        </w:rPr>
        <w:t xml:space="preserve">ResetRequestPartialReleaseList ::= SEQUENCE (SIZE(1..maxnoofUEContexts)) </w:t>
      </w:r>
      <w:r w:rsidRPr="00FD0425">
        <w:rPr>
          <w:rFonts w:eastAsia="DengXian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questPartialReleaseItem</w:t>
      </w:r>
    </w:p>
    <w:p w14:paraId="05F45C7D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</w:p>
    <w:p w14:paraId="0A8CCA1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PartialReleaseItem ::= SEQUENCE {</w:t>
      </w:r>
    </w:p>
    <w:p w14:paraId="5632251B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ng-ran-node1UEXnAPID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5CC65898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ng-ran-node2UEXnAPID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4041AC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ResetRequestPartialReleaseItem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3287E45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50C2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F33B5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DD2E0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etRequestPartialReleaseItem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DF1E2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38A130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308A991" w14:textId="77777777" w:rsidR="00754E43" w:rsidRPr="00FD0425" w:rsidRDefault="00754E43" w:rsidP="00754E43">
      <w:pPr>
        <w:pStyle w:val="PL"/>
      </w:pPr>
    </w:p>
    <w:p w14:paraId="0E5DF818" w14:textId="77777777" w:rsidR="00754E43" w:rsidRPr="00FD0425" w:rsidRDefault="00754E43" w:rsidP="00754E43">
      <w:pPr>
        <w:pStyle w:val="PL"/>
      </w:pPr>
    </w:p>
    <w:p w14:paraId="46037115" w14:textId="77777777" w:rsidR="00754E43" w:rsidRPr="00FD0425" w:rsidRDefault="00754E43" w:rsidP="00754E43">
      <w:pPr>
        <w:pStyle w:val="PL"/>
      </w:pPr>
      <w:r w:rsidRPr="00FD0425">
        <w:lastRenderedPageBreak/>
        <w:t>ResetResponseTypeInfo ::= CHOICE {</w:t>
      </w:r>
    </w:p>
    <w:p w14:paraId="0D160D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Full,</w:t>
      </w:r>
    </w:p>
    <w:p w14:paraId="221447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Partial,</w:t>
      </w:r>
    </w:p>
    <w:p w14:paraId="7F01237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sponseTypeInfo</w:t>
      </w:r>
      <w:r w:rsidRPr="00FD0425">
        <w:rPr>
          <w:snapToGrid w:val="0"/>
        </w:rPr>
        <w:t>-ExtIEs} }</w:t>
      </w:r>
    </w:p>
    <w:p w14:paraId="69B9EC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C56347" w14:textId="77777777" w:rsidR="00754E43" w:rsidRPr="00FD0425" w:rsidRDefault="00754E43" w:rsidP="00754E43">
      <w:pPr>
        <w:pStyle w:val="PL"/>
      </w:pPr>
    </w:p>
    <w:p w14:paraId="5B7E6B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tResponseTypeInfo</w:t>
      </w:r>
      <w:r w:rsidRPr="00FD0425">
        <w:rPr>
          <w:snapToGrid w:val="0"/>
        </w:rPr>
        <w:t>-ExtIEs XNAP-PROTOCOL-IES ::= {</w:t>
      </w:r>
    </w:p>
    <w:p w14:paraId="1BF16C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CFAD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382A3B" w14:textId="77777777" w:rsidR="00754E43" w:rsidRPr="00FD0425" w:rsidRDefault="00754E43" w:rsidP="00754E43">
      <w:pPr>
        <w:pStyle w:val="PL"/>
      </w:pPr>
    </w:p>
    <w:p w14:paraId="26B8E9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Full ::= SEQUENCE {</w:t>
      </w:r>
    </w:p>
    <w:p w14:paraId="1EDB47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Full-ExtIEs} } OPTIONAL,</w:t>
      </w:r>
    </w:p>
    <w:p w14:paraId="5D4B396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E501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6430C5" w14:textId="77777777" w:rsidR="00754E43" w:rsidRPr="00FD0425" w:rsidRDefault="00754E43" w:rsidP="00754E43">
      <w:pPr>
        <w:pStyle w:val="PL"/>
        <w:rPr>
          <w:snapToGrid w:val="0"/>
        </w:rPr>
      </w:pPr>
    </w:p>
    <w:p w14:paraId="0BAFD2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Full-ExtIEs XNAP-PROTOCOL-EXTENSION ::= {</w:t>
      </w:r>
    </w:p>
    <w:p w14:paraId="7321D5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09E5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B17069" w14:textId="77777777" w:rsidR="00754E43" w:rsidRPr="00FD0425" w:rsidRDefault="00754E43" w:rsidP="00754E43">
      <w:pPr>
        <w:pStyle w:val="PL"/>
      </w:pPr>
    </w:p>
    <w:p w14:paraId="443252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Partial ::= SEQUENCE {</w:t>
      </w:r>
    </w:p>
    <w:p w14:paraId="599690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e-contexts-AdmittedToBeReleasedList</w:t>
      </w:r>
      <w:r w:rsidRPr="00FD0425">
        <w:rPr>
          <w:snapToGrid w:val="0"/>
        </w:rPr>
        <w:tab/>
        <w:t>ResetResponsePartialReleaseList,</w:t>
      </w:r>
    </w:p>
    <w:p w14:paraId="003209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Partial-ExtIEs} } OPTIONAL,</w:t>
      </w:r>
    </w:p>
    <w:p w14:paraId="1A9E1B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952B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AFC5F3" w14:textId="77777777" w:rsidR="00754E43" w:rsidRPr="00FD0425" w:rsidRDefault="00754E43" w:rsidP="00754E43">
      <w:pPr>
        <w:pStyle w:val="PL"/>
        <w:rPr>
          <w:snapToGrid w:val="0"/>
        </w:rPr>
      </w:pPr>
    </w:p>
    <w:p w14:paraId="2149E7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Partial-ExtIEs XNAP-PROTOCOL-EXTENSION ::= {</w:t>
      </w:r>
    </w:p>
    <w:p w14:paraId="2B30B2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648A3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A3896E" w14:textId="77777777" w:rsidR="00754E43" w:rsidRPr="00FD0425" w:rsidRDefault="00754E43" w:rsidP="00754E43">
      <w:pPr>
        <w:pStyle w:val="PL"/>
      </w:pPr>
    </w:p>
    <w:p w14:paraId="3BDC0FC9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snapToGrid w:val="0"/>
        </w:rPr>
        <w:t xml:space="preserve">ResetResponsePartialReleaseList ::= SEQUENCE (SIZE(1..maxnoofUEContexts)) </w:t>
      </w:r>
      <w:r w:rsidRPr="00FD0425">
        <w:rPr>
          <w:rFonts w:eastAsia="DengXian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sponsePartialReleaseItem</w:t>
      </w:r>
    </w:p>
    <w:p w14:paraId="04566F29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</w:p>
    <w:p w14:paraId="02F322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PartialReleaseItem ::= SEQUENCE {</w:t>
      </w:r>
    </w:p>
    <w:p w14:paraId="448EDBCC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ng-ran-node1UEXnAPID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3792FFD2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ng-ran-node2UEXnAPID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1D6CFC8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ResetResponsePartialReleaseItem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792157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F3453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585D15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9BBFF2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etResponsePartialReleaseItem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1C3900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1CD17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4155780" w14:textId="77777777" w:rsidR="00754E43" w:rsidRPr="00FD0425" w:rsidRDefault="00754E43" w:rsidP="00754E43">
      <w:pPr>
        <w:pStyle w:val="PL"/>
      </w:pPr>
    </w:p>
    <w:p w14:paraId="01CAA42B" w14:textId="77777777" w:rsidR="00754E43" w:rsidRPr="00FD0425" w:rsidRDefault="00754E43" w:rsidP="00754E43">
      <w:pPr>
        <w:pStyle w:val="PL"/>
      </w:pPr>
    </w:p>
    <w:p w14:paraId="5608B0DB" w14:textId="77777777" w:rsidR="00754E43" w:rsidRPr="00FD0425" w:rsidRDefault="00754E43" w:rsidP="00754E43">
      <w:pPr>
        <w:pStyle w:val="PL"/>
      </w:pPr>
      <w:bookmarkStart w:id="956" w:name="_Hlk513543921"/>
      <w:r w:rsidRPr="00FD0425">
        <w:t>RLCMode</w:t>
      </w:r>
      <w:r w:rsidRPr="00FD0425">
        <w:tab/>
        <w:t>::= ENUMERATED {</w:t>
      </w:r>
    </w:p>
    <w:p w14:paraId="267593FC" w14:textId="77777777" w:rsidR="00754E43" w:rsidRPr="00FD0425" w:rsidRDefault="00754E43" w:rsidP="00754E43">
      <w:pPr>
        <w:pStyle w:val="PL"/>
      </w:pPr>
      <w:r w:rsidRPr="00FD0425">
        <w:tab/>
        <w:t>rlc-am,</w:t>
      </w:r>
    </w:p>
    <w:p w14:paraId="07BAED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  <w:t>rlc-um</w:t>
      </w:r>
      <w:r w:rsidRPr="00FD0425">
        <w:rPr>
          <w:snapToGrid w:val="0"/>
        </w:rPr>
        <w:t>-bidirectional,</w:t>
      </w:r>
    </w:p>
    <w:p w14:paraId="293763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ul,</w:t>
      </w:r>
    </w:p>
    <w:p w14:paraId="4CE0ECF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dl,</w:t>
      </w:r>
    </w:p>
    <w:p w14:paraId="6BEF1BB0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...</w:t>
      </w:r>
    </w:p>
    <w:p w14:paraId="4F0620FA" w14:textId="77777777" w:rsidR="00754E43" w:rsidRPr="00FD0425" w:rsidRDefault="00754E43" w:rsidP="00754E43">
      <w:pPr>
        <w:pStyle w:val="PL"/>
      </w:pPr>
      <w:r w:rsidRPr="00FD0425">
        <w:tab/>
        <w:t>}</w:t>
      </w:r>
    </w:p>
    <w:p w14:paraId="392C0258" w14:textId="77777777" w:rsidR="00754E43" w:rsidRPr="00FD0425" w:rsidRDefault="00754E43" w:rsidP="00754E43">
      <w:pPr>
        <w:pStyle w:val="PL"/>
      </w:pPr>
    </w:p>
    <w:p w14:paraId="6862B68B" w14:textId="77777777" w:rsidR="00754E43" w:rsidRPr="00FD0425" w:rsidRDefault="00754E43" w:rsidP="00754E43">
      <w:pPr>
        <w:pStyle w:val="PL"/>
      </w:pPr>
    </w:p>
    <w:p w14:paraId="2E01E4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LC-Status ::= SEQUENCE {</w:t>
      </w:r>
    </w:p>
    <w:p w14:paraId="19B1E6C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 xml:space="preserve">reestablishment-Indication </w:t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Reestablishment-Indication</w:t>
      </w:r>
      <w:proofErr w:type="spellEnd"/>
      <w:r w:rsidRPr="00FD0425">
        <w:rPr>
          <w:noProof w:val="0"/>
          <w:snapToGrid w:val="0"/>
        </w:rPr>
        <w:t>,</w:t>
      </w:r>
    </w:p>
    <w:p w14:paraId="58EE52C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RLC-Status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>} } OPTIONAL,</w:t>
      </w:r>
    </w:p>
    <w:p w14:paraId="49E98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F94FD3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1C27C1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D208F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LC-Status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EXTENSION ::= {</w:t>
      </w:r>
    </w:p>
    <w:p w14:paraId="351AAF6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C7789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E6A8DA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8C9141D" w14:textId="77777777" w:rsidR="00754E43" w:rsidRDefault="00754E43" w:rsidP="00754E43">
      <w:pPr>
        <w:pStyle w:val="PL"/>
      </w:pPr>
      <w:r>
        <w:rPr>
          <w:snapToGrid w:val="0"/>
        </w:rPr>
        <w:t xml:space="preserve">RLCDuplicationInformation </w:t>
      </w:r>
      <w:r w:rsidRPr="00EA5FA7">
        <w:t xml:space="preserve">::= </w:t>
      </w:r>
      <w:r>
        <w:tab/>
      </w:r>
      <w:r>
        <w:tab/>
      </w:r>
      <w:r w:rsidRPr="00EA5FA7">
        <w:t>SEQUENCE {</w:t>
      </w:r>
    </w:p>
    <w:p w14:paraId="45156B36" w14:textId="77777777" w:rsidR="00754E43" w:rsidRPr="0004318B" w:rsidRDefault="00754E43" w:rsidP="00754E43">
      <w:pPr>
        <w:pStyle w:val="PL"/>
        <w:rPr>
          <w:snapToGrid w:val="0"/>
        </w:rPr>
      </w:pPr>
      <w:r w:rsidRPr="0004318B">
        <w:rPr>
          <w:rFonts w:eastAsia="SimSun" w:hint="eastAsia"/>
          <w:snapToGrid w:val="0"/>
          <w:lang w:val="en-US" w:eastAsia="zh-CN"/>
        </w:rPr>
        <w:tab/>
      </w:r>
      <w:r>
        <w:rPr>
          <w:snapToGrid w:val="0"/>
        </w:rPr>
        <w:t xml:space="preserve">rLCDuplicationStateList </w:t>
      </w:r>
      <w:r>
        <w:rPr>
          <w:snapToGrid w:val="0"/>
        </w:rPr>
        <w:tab/>
      </w:r>
      <w:r>
        <w:rPr>
          <w:snapToGrid w:val="0"/>
        </w:rPr>
        <w:tab/>
        <w:t>RLCDuplicationStateList,</w:t>
      </w:r>
    </w:p>
    <w:p w14:paraId="61BEC5D1" w14:textId="77777777" w:rsidR="00754E43" w:rsidRDefault="00754E43" w:rsidP="00754E43">
      <w:pPr>
        <w:pStyle w:val="PL"/>
        <w:rPr>
          <w:snapToGrid w:val="0"/>
        </w:rPr>
      </w:pPr>
      <w:r w:rsidRPr="0004318B">
        <w:rPr>
          <w:snapToGrid w:val="0"/>
        </w:rPr>
        <w:tab/>
      </w:r>
      <w:r>
        <w:rPr>
          <w:snapToGrid w:val="0"/>
        </w:rPr>
        <w:t>r</w:t>
      </w:r>
      <w:r w:rsidRPr="0004318B">
        <w:rPr>
          <w:rFonts w:hint="eastAsia"/>
          <w:snapToGrid w:val="0"/>
        </w:rPr>
        <w:t xml:space="preserve">LC-PrimaryIndicator </w:t>
      </w:r>
      <w:r>
        <w:rPr>
          <w:snapToGrid w:val="0"/>
        </w:rPr>
        <w:tab/>
      </w:r>
      <w:r>
        <w:rPr>
          <w:snapToGrid w:val="0"/>
        </w:rPr>
        <w:tab/>
      </w:r>
      <w:r w:rsidRPr="0004318B">
        <w:rPr>
          <w:rFonts w:hint="eastAsia"/>
          <w:snapToGrid w:val="0"/>
        </w:rPr>
        <w:t>ENUMERATED {true, false}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</w:t>
      </w:r>
      <w:r w:rsidRPr="0004318B">
        <w:rPr>
          <w:snapToGrid w:val="0"/>
        </w:rPr>
        <w:t>,</w:t>
      </w:r>
    </w:p>
    <w:p w14:paraId="6EB7BC8A" w14:textId="77777777" w:rsidR="00754E43" w:rsidRDefault="00754E43" w:rsidP="00754E43">
      <w:pPr>
        <w:pStyle w:val="PL"/>
      </w:pPr>
      <w:r>
        <w:tab/>
      </w:r>
      <w:r w:rsidRPr="00EA5FA7">
        <w:t>iE-Extensions</w:t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rotocolExtensionContainer { {</w:t>
      </w:r>
      <w:r>
        <w:rPr>
          <w:snapToGrid w:val="0"/>
        </w:rPr>
        <w:t>RLCDuplicationInformation</w:t>
      </w:r>
      <w:r w:rsidRPr="00EA5FA7">
        <w:t>-</w:t>
      </w:r>
      <w:r w:rsidRPr="00544CE2">
        <w:t>Item</w:t>
      </w:r>
      <w:r w:rsidRPr="00EA5FA7">
        <w:t>ExtIEs} }</w:t>
      </w:r>
      <w:r w:rsidRPr="00EA5FA7">
        <w:tab/>
        <w:t>OPTIONAL</w:t>
      </w:r>
    </w:p>
    <w:p w14:paraId="19C8DD44" w14:textId="77777777" w:rsidR="00754E43" w:rsidRPr="00EA5FA7" w:rsidRDefault="00754E43" w:rsidP="00754E43">
      <w:pPr>
        <w:pStyle w:val="PL"/>
      </w:pPr>
      <w:r w:rsidRPr="00EA5FA7">
        <w:t>}</w:t>
      </w:r>
    </w:p>
    <w:p w14:paraId="49DD392B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46E6FAB1" w14:textId="77777777" w:rsidR="00754E43" w:rsidRPr="00EA5FA7" w:rsidRDefault="00754E43" w:rsidP="00754E43">
      <w:pPr>
        <w:pStyle w:val="PL"/>
        <w:rPr>
          <w:rFonts w:eastAsia="SimSun"/>
        </w:rPr>
      </w:pPr>
      <w:r>
        <w:rPr>
          <w:snapToGrid w:val="0"/>
        </w:rPr>
        <w:t>RLCDuplicationInformation</w:t>
      </w:r>
      <w:r>
        <w:rPr>
          <w:rFonts w:eastAsia="SimSun"/>
        </w:rPr>
        <w:t xml:space="preserve">-ItemExtIEs </w:t>
      </w:r>
      <w:r>
        <w:rPr>
          <w:rFonts w:eastAsia="SimSun"/>
        </w:rPr>
        <w:tab/>
        <w:t>XN</w:t>
      </w:r>
      <w:r w:rsidRPr="00EA5FA7">
        <w:rPr>
          <w:rFonts w:eastAsia="SimSun"/>
        </w:rPr>
        <w:t>AP-PROTOCOL-EXTENSION ::= {</w:t>
      </w:r>
    </w:p>
    <w:p w14:paraId="262C2A80" w14:textId="77777777" w:rsidR="00754E43" w:rsidRPr="00EA5FA7" w:rsidRDefault="00754E43" w:rsidP="00754E43">
      <w:pPr>
        <w:pStyle w:val="PL"/>
        <w:rPr>
          <w:rFonts w:eastAsia="SimSun"/>
        </w:rPr>
      </w:pPr>
      <w:r w:rsidRPr="00EA5FA7">
        <w:rPr>
          <w:rFonts w:eastAsia="SimSun"/>
        </w:rPr>
        <w:tab/>
        <w:t>...</w:t>
      </w:r>
    </w:p>
    <w:p w14:paraId="07672DF2" w14:textId="77777777" w:rsidR="00754E43" w:rsidRPr="00EA5FA7" w:rsidRDefault="00754E43" w:rsidP="00754E43">
      <w:pPr>
        <w:pStyle w:val="PL"/>
        <w:rPr>
          <w:rFonts w:eastAsia="SimSun"/>
        </w:rPr>
      </w:pPr>
      <w:r w:rsidRPr="00EA5FA7">
        <w:rPr>
          <w:rFonts w:eastAsia="SimSun"/>
        </w:rPr>
        <w:t>}</w:t>
      </w:r>
    </w:p>
    <w:p w14:paraId="1C5A4E4B" w14:textId="77777777" w:rsidR="00754E43" w:rsidRDefault="00754E43" w:rsidP="00754E43">
      <w:pPr>
        <w:pStyle w:val="PL"/>
        <w:rPr>
          <w:rFonts w:eastAsia="SimSun"/>
          <w:snapToGrid w:val="0"/>
        </w:rPr>
      </w:pPr>
    </w:p>
    <w:p w14:paraId="4F7A619F" w14:textId="77777777" w:rsidR="00754E43" w:rsidRDefault="00754E43" w:rsidP="00754E43">
      <w:pPr>
        <w:pStyle w:val="PL"/>
        <w:rPr>
          <w:bCs/>
        </w:rPr>
      </w:pPr>
      <w:r>
        <w:rPr>
          <w:snapToGrid w:val="0"/>
        </w:rPr>
        <w:t>RLCDuplicationStateList</w:t>
      </w:r>
      <w:r>
        <w:rPr>
          <w:snapToGrid w:val="0"/>
        </w:rPr>
        <w:tab/>
      </w:r>
      <w:r w:rsidRPr="00EA5FA7">
        <w:rPr>
          <w:rFonts w:eastAsia="SimSun"/>
          <w:snapToGrid w:val="0"/>
        </w:rPr>
        <w:t xml:space="preserve">::= </w:t>
      </w:r>
      <w:r>
        <w:rPr>
          <w:rFonts w:eastAsia="SimSun"/>
          <w:snapToGrid w:val="0"/>
        </w:rPr>
        <w:tab/>
      </w:r>
      <w:r w:rsidRPr="00FD0425">
        <w:rPr>
          <w:snapToGrid w:val="0"/>
        </w:rPr>
        <w:t>SEQUENCE (SIZE(1..</w:t>
      </w:r>
      <w:r w:rsidRPr="008910FF">
        <w:rPr>
          <w:snapToGrid w:val="0"/>
        </w:rPr>
        <w:t>maxnoofRLCDuplicationstate</w:t>
      </w:r>
      <w:r w:rsidRPr="00FD0425">
        <w:rPr>
          <w:snapToGrid w:val="0"/>
        </w:rPr>
        <w:t xml:space="preserve">)) OF </w:t>
      </w:r>
      <w:r>
        <w:rPr>
          <w:snapToGrid w:val="0"/>
        </w:rPr>
        <w:t>RLCDuplicationState</w:t>
      </w:r>
      <w:r w:rsidRPr="00FD0425">
        <w:t>-</w:t>
      </w:r>
      <w:r w:rsidRPr="00FD0425">
        <w:rPr>
          <w:bCs/>
        </w:rPr>
        <w:t>Item</w:t>
      </w:r>
    </w:p>
    <w:p w14:paraId="24FFEA74" w14:textId="77777777" w:rsidR="00754E43" w:rsidRDefault="00754E43" w:rsidP="00754E43">
      <w:pPr>
        <w:pStyle w:val="PL"/>
        <w:rPr>
          <w:bCs/>
        </w:rPr>
      </w:pPr>
    </w:p>
    <w:p w14:paraId="08D227E1" w14:textId="77777777" w:rsidR="00754E43" w:rsidRPr="00EA5FA7" w:rsidRDefault="00754E43" w:rsidP="00754E43">
      <w:pPr>
        <w:pStyle w:val="PL"/>
        <w:rPr>
          <w:rFonts w:eastAsia="SimSun"/>
        </w:rPr>
      </w:pPr>
      <w:r>
        <w:rPr>
          <w:snapToGrid w:val="0"/>
        </w:rPr>
        <w:t>RLCDuplicationState</w:t>
      </w:r>
      <w:r w:rsidRPr="00EA5FA7">
        <w:rPr>
          <w:rFonts w:eastAsia="SimSun"/>
        </w:rPr>
        <w:t>-Item ::=</w:t>
      </w:r>
      <w:r>
        <w:rPr>
          <w:rFonts w:eastAsia="SimSun"/>
        </w:rPr>
        <w:tab/>
      </w:r>
      <w:r w:rsidRPr="00EA5FA7">
        <w:rPr>
          <w:rFonts w:eastAsia="SimSun"/>
        </w:rPr>
        <w:t>SEQUENCE {</w:t>
      </w:r>
    </w:p>
    <w:p w14:paraId="01509E03" w14:textId="77777777" w:rsidR="00754E43" w:rsidRPr="00EA5FA7" w:rsidRDefault="00754E43" w:rsidP="00754E43">
      <w:pPr>
        <w:pStyle w:val="PL"/>
        <w:rPr>
          <w:rFonts w:eastAsia="SimSun"/>
        </w:rPr>
      </w:pPr>
      <w:r w:rsidRPr="00EA5FA7">
        <w:rPr>
          <w:rFonts w:eastAsia="SimSun"/>
        </w:rPr>
        <w:tab/>
      </w:r>
      <w:r>
        <w:rPr>
          <w:rFonts w:eastAsia="SimSun"/>
        </w:rPr>
        <w:t>duplicationState</w:t>
      </w:r>
      <w:r w:rsidRPr="00EA5FA7">
        <w:rPr>
          <w:rFonts w:eastAsia="SimSun"/>
        </w:rPr>
        <w:tab/>
      </w:r>
      <w:r w:rsidRPr="00EA5FA7">
        <w:tab/>
      </w:r>
      <w:r>
        <w:tab/>
      </w:r>
      <w:r w:rsidRPr="00EA5FA7">
        <w:rPr>
          <w:snapToGrid w:val="0"/>
        </w:rPr>
        <w:t>ENUMERATED {</w:t>
      </w:r>
      <w:r>
        <w:rPr>
          <w:snapToGrid w:val="0"/>
        </w:rPr>
        <w:t>active</w:t>
      </w:r>
      <w:r w:rsidRPr="00EA5FA7">
        <w:rPr>
          <w:snapToGrid w:val="0"/>
        </w:rPr>
        <w:t>,</w:t>
      </w:r>
      <w:r>
        <w:rPr>
          <w:snapToGrid w:val="0"/>
        </w:rPr>
        <w:t>inactive,</w:t>
      </w:r>
      <w:r w:rsidRPr="00EA5FA7">
        <w:rPr>
          <w:snapToGrid w:val="0"/>
        </w:rPr>
        <w:t xml:space="preserve"> ...}</w:t>
      </w:r>
      <w:r w:rsidRPr="00EA5FA7">
        <w:rPr>
          <w:rFonts w:eastAsia="SimSun"/>
        </w:rPr>
        <w:t xml:space="preserve">, </w:t>
      </w:r>
    </w:p>
    <w:p w14:paraId="0CCA8035" w14:textId="77777777" w:rsidR="00754E43" w:rsidRPr="00EA5FA7" w:rsidRDefault="00754E43" w:rsidP="00754E43">
      <w:pPr>
        <w:pStyle w:val="PL"/>
        <w:rPr>
          <w:rFonts w:eastAsia="SimSun"/>
        </w:rPr>
      </w:pPr>
      <w:r w:rsidRPr="00EA5FA7">
        <w:rPr>
          <w:rFonts w:eastAsia="SimSun"/>
        </w:rPr>
        <w:tab/>
        <w:t>iE-Extensions</w:t>
      </w:r>
      <w:r w:rsidRPr="00EA5FA7">
        <w:rPr>
          <w:rFonts w:eastAsia="SimSun"/>
        </w:rPr>
        <w:tab/>
        <w:t>ProtocolExtensionContainer { {</w:t>
      </w:r>
      <w:r>
        <w:rPr>
          <w:snapToGrid w:val="0"/>
        </w:rPr>
        <w:t>RLCDuplicationState</w:t>
      </w:r>
      <w:r w:rsidRPr="00EA5FA7">
        <w:rPr>
          <w:rFonts w:eastAsia="SimSun"/>
        </w:rPr>
        <w:t>-ItemExtIEs } }</w:t>
      </w:r>
      <w:r w:rsidRPr="00EA5FA7">
        <w:rPr>
          <w:rFonts w:eastAsia="SimSun"/>
        </w:rPr>
        <w:tab/>
        <w:t>OPTIONAL,</w:t>
      </w:r>
    </w:p>
    <w:p w14:paraId="4FA51DB0" w14:textId="77777777" w:rsidR="00754E43" w:rsidRPr="00EA5FA7" w:rsidRDefault="00754E43" w:rsidP="00754E43">
      <w:pPr>
        <w:pStyle w:val="PL"/>
        <w:rPr>
          <w:rFonts w:eastAsia="SimSun"/>
        </w:rPr>
      </w:pPr>
      <w:r w:rsidRPr="00EA5FA7">
        <w:rPr>
          <w:rFonts w:eastAsia="SimSun"/>
        </w:rPr>
        <w:tab/>
        <w:t>...</w:t>
      </w:r>
    </w:p>
    <w:p w14:paraId="0C70C344" w14:textId="77777777" w:rsidR="00754E43" w:rsidRPr="00EA5FA7" w:rsidRDefault="00754E43" w:rsidP="00754E43">
      <w:pPr>
        <w:pStyle w:val="PL"/>
        <w:rPr>
          <w:rFonts w:eastAsia="SimSun"/>
        </w:rPr>
      </w:pPr>
      <w:r w:rsidRPr="00EA5FA7">
        <w:rPr>
          <w:rFonts w:eastAsia="SimSun"/>
        </w:rPr>
        <w:t>}</w:t>
      </w:r>
    </w:p>
    <w:p w14:paraId="5CFFCD16" w14:textId="77777777" w:rsidR="00754E43" w:rsidRDefault="00754E43" w:rsidP="00754E43">
      <w:pPr>
        <w:pStyle w:val="PL"/>
      </w:pPr>
    </w:p>
    <w:p w14:paraId="5C6BA67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>RLCDuplicationState</w:t>
      </w:r>
      <w:r w:rsidRPr="00EA5FA7">
        <w:rPr>
          <w:rFonts w:eastAsia="SimSun"/>
        </w:rPr>
        <w:t>-ItemExtIEs</w:t>
      </w:r>
      <w:r w:rsidRPr="006550E1"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XNAP-PROTOCOL-EXTENSION ::= {</w:t>
      </w:r>
    </w:p>
    <w:p w14:paraId="28DE55D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90B3F5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E54B27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424E7D6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eestablishment-Indication ::= ENUMERATED {</w:t>
      </w:r>
    </w:p>
    <w:p w14:paraId="582CD47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reestablished</w:t>
      </w:r>
      <w:proofErr w:type="spellEnd"/>
      <w:r w:rsidRPr="00FD0425">
        <w:rPr>
          <w:noProof w:val="0"/>
          <w:snapToGrid w:val="0"/>
        </w:rPr>
        <w:t>,</w:t>
      </w:r>
    </w:p>
    <w:p w14:paraId="4ADFDE7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965E0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45BEEB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5E1305A" w14:textId="77777777" w:rsidR="00754E43" w:rsidRPr="00FD0425" w:rsidRDefault="00754E43" w:rsidP="00754E43">
      <w:pPr>
        <w:pStyle w:val="PL"/>
      </w:pPr>
    </w:p>
    <w:p w14:paraId="5B08D90A" w14:textId="77777777" w:rsidR="00754E43" w:rsidRPr="00FD0425" w:rsidRDefault="00754E43" w:rsidP="00754E43">
      <w:pPr>
        <w:pStyle w:val="PL"/>
      </w:pPr>
      <w:bookmarkStart w:id="957" w:name="_Hlk515435069"/>
      <w:r w:rsidRPr="00FD0425">
        <w:t xml:space="preserve">RFSP-Index </w:t>
      </w:r>
      <w:bookmarkEnd w:id="956"/>
      <w:bookmarkEnd w:id="957"/>
      <w:r w:rsidRPr="00FD0425">
        <w:t>::= INTEGER (1..256)</w:t>
      </w:r>
    </w:p>
    <w:p w14:paraId="7D7B47A5" w14:textId="77777777" w:rsidR="00754E43" w:rsidRPr="00FD0425" w:rsidRDefault="00754E43" w:rsidP="00754E43">
      <w:pPr>
        <w:pStyle w:val="PL"/>
      </w:pPr>
    </w:p>
    <w:p w14:paraId="7D787E2C" w14:textId="77777777" w:rsidR="00754E43" w:rsidRPr="00FD0425" w:rsidRDefault="00754E43" w:rsidP="00754E43">
      <w:pPr>
        <w:pStyle w:val="PL"/>
      </w:pPr>
    </w:p>
    <w:p w14:paraId="128D5A4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 xml:space="preserve">RRCConfigIndication </w:t>
      </w:r>
      <w:r w:rsidRPr="00FD0425">
        <w:rPr>
          <w:noProof w:val="0"/>
          <w:snapToGrid w:val="0"/>
          <w:lang w:eastAsia="zh-CN"/>
        </w:rPr>
        <w:t xml:space="preserve">::= </w:t>
      </w:r>
      <w:r w:rsidRPr="00FD0425">
        <w:rPr>
          <w:noProof w:val="0"/>
          <w:snapToGrid w:val="0"/>
        </w:rPr>
        <w:t>ENUMERATED {</w:t>
      </w:r>
    </w:p>
    <w:p w14:paraId="53CDAF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ull-config,</w:t>
      </w:r>
    </w:p>
    <w:p w14:paraId="14E24E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bCs/>
          <w:noProof w:val="0"/>
        </w:rPr>
        <w:tab/>
        <w:t>delta-config</w:t>
      </w:r>
      <w:r w:rsidRPr="00FD0425">
        <w:rPr>
          <w:bCs/>
          <w:noProof w:val="0"/>
          <w:lang w:eastAsia="zh-CN"/>
        </w:rPr>
        <w:t>,</w:t>
      </w:r>
    </w:p>
    <w:p w14:paraId="48DBB1E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F4414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61E2A7AD" w14:textId="77777777" w:rsidR="00754E43" w:rsidRPr="00FD0425" w:rsidRDefault="00754E43" w:rsidP="00754E43">
      <w:pPr>
        <w:pStyle w:val="PL"/>
      </w:pPr>
    </w:p>
    <w:p w14:paraId="4F4775CF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t>RRCConnections</w:t>
      </w:r>
      <w:r w:rsidRPr="00F35F02">
        <w:rPr>
          <w:noProof w:val="0"/>
          <w:snapToGrid w:val="0"/>
        </w:rPr>
        <w:t>::= SEQUENCE {</w:t>
      </w:r>
    </w:p>
    <w:p w14:paraId="037F5780" w14:textId="77777777" w:rsidR="00754E43" w:rsidRPr="00F35F02" w:rsidRDefault="00754E43" w:rsidP="00754E43">
      <w:pPr>
        <w:pStyle w:val="PL"/>
        <w:tabs>
          <w:tab w:val="left" w:pos="3524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 xml:space="preserve">noofRRCConnections                   </w:t>
      </w: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NoofRRCConnections</w:t>
      </w:r>
      <w:r w:rsidRPr="00F35F02">
        <w:rPr>
          <w:noProof w:val="0"/>
          <w:snapToGrid w:val="0"/>
        </w:rPr>
        <w:t>,</w:t>
      </w:r>
    </w:p>
    <w:p w14:paraId="474C800C" w14:textId="77777777" w:rsidR="00754E43" w:rsidRPr="00F35F02" w:rsidRDefault="00754E43" w:rsidP="00754E43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noProof w:val="0"/>
          <w:snapToGrid w:val="0"/>
        </w:rPr>
        <w:t>,</w:t>
      </w:r>
    </w:p>
    <w:p w14:paraId="5CD92F30" w14:textId="77777777" w:rsidR="00754E43" w:rsidRPr="00F35F02" w:rsidRDefault="00754E43" w:rsidP="00754E43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iE</w:t>
      </w:r>
      <w:proofErr w:type="spellEnd"/>
      <w:r w:rsidRPr="00F35F02">
        <w:rPr>
          <w:noProof w:val="0"/>
          <w:snapToGrid w:val="0"/>
        </w:rPr>
        <w:t>-Extensions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ProtocolExtensionContainer</w:t>
      </w:r>
      <w:proofErr w:type="spellEnd"/>
      <w:r w:rsidRPr="00F35F02">
        <w:rPr>
          <w:noProof w:val="0"/>
          <w:snapToGrid w:val="0"/>
        </w:rPr>
        <w:t xml:space="preserve"> { { </w:t>
      </w:r>
      <w:proofErr w:type="spellStart"/>
      <w:r w:rsidRPr="00F35F02">
        <w:t>RRCConnections</w:t>
      </w:r>
      <w:r w:rsidRPr="00F35F02">
        <w:rPr>
          <w:noProof w:val="0"/>
          <w:snapToGrid w:val="0"/>
        </w:rPr>
        <w:t>-ExtIEs</w:t>
      </w:r>
      <w:proofErr w:type="spellEnd"/>
      <w:r w:rsidRPr="00F35F02">
        <w:rPr>
          <w:noProof w:val="0"/>
          <w:snapToGrid w:val="0"/>
        </w:rPr>
        <w:t>} }</w:t>
      </w:r>
      <w:r w:rsidRPr="00F35F02">
        <w:rPr>
          <w:noProof w:val="0"/>
          <w:snapToGrid w:val="0"/>
        </w:rPr>
        <w:tab/>
        <w:t>OPTIONAL,</w:t>
      </w:r>
    </w:p>
    <w:p w14:paraId="12F434AF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...</w:t>
      </w:r>
    </w:p>
    <w:p w14:paraId="3D95D4CC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38116AEE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0F3FF79E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lastRenderedPageBreak/>
        <w:t>RRCConnections</w:t>
      </w:r>
      <w:r w:rsidRPr="00F35F02">
        <w:rPr>
          <w:noProof w:val="0"/>
          <w:snapToGrid w:val="0"/>
        </w:rPr>
        <w:t>-</w:t>
      </w:r>
      <w:proofErr w:type="spellStart"/>
      <w:r w:rsidRPr="00F35F02">
        <w:rPr>
          <w:noProof w:val="0"/>
          <w:snapToGrid w:val="0"/>
        </w:rPr>
        <w:t>ExtIEs</w:t>
      </w:r>
      <w:proofErr w:type="spellEnd"/>
      <w:r w:rsidRPr="00F35F02">
        <w:rPr>
          <w:noProof w:val="0"/>
          <w:snapToGrid w:val="0"/>
        </w:rPr>
        <w:t xml:space="preserve"> XNAP-PROTOCOL-EXTENSION ::= {</w:t>
      </w:r>
    </w:p>
    <w:p w14:paraId="240B22FF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...</w:t>
      </w:r>
    </w:p>
    <w:p w14:paraId="5A4A45C2" w14:textId="77777777" w:rsidR="00754E43" w:rsidRPr="0026442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6E631B5C" w14:textId="77777777" w:rsidR="00754E43" w:rsidRPr="00264429" w:rsidRDefault="00754E43" w:rsidP="00754E43">
      <w:pPr>
        <w:pStyle w:val="PL"/>
      </w:pPr>
    </w:p>
    <w:p w14:paraId="6B1D8A3C" w14:textId="77777777" w:rsidR="00754E43" w:rsidRPr="00C16F52" w:rsidRDefault="00754E43" w:rsidP="00754E43">
      <w:pPr>
        <w:pStyle w:val="PL"/>
      </w:pPr>
    </w:p>
    <w:p w14:paraId="674D1CB3" w14:textId="77777777" w:rsidR="00754E43" w:rsidRPr="00826BC3" w:rsidRDefault="00754E43" w:rsidP="00754E43">
      <w:pPr>
        <w:pStyle w:val="PL"/>
        <w:rPr>
          <w:highlight w:val="cyan"/>
        </w:rPr>
      </w:pPr>
      <w:r w:rsidRPr="00E66D40">
        <w:rPr>
          <w:snapToGrid w:val="0"/>
        </w:rPr>
        <w:t>RRCReestab-initiated</w:t>
      </w:r>
      <w:r w:rsidRPr="00E66D40">
        <w:t xml:space="preserve"> ::= SEQUENCE {</w:t>
      </w:r>
    </w:p>
    <w:p w14:paraId="1452F771" w14:textId="77777777" w:rsidR="00754E43" w:rsidRDefault="00754E43" w:rsidP="00754E43">
      <w:pPr>
        <w:pStyle w:val="PL"/>
      </w:pPr>
      <w:r>
        <w:tab/>
        <w:t>rRRCReestab-initiated-reporting</w:t>
      </w:r>
      <w:r>
        <w:tab/>
        <w:t>RRCReestab-Initiated-Reporting,</w:t>
      </w:r>
    </w:p>
    <w:p w14:paraId="4DEB598E" w14:textId="77777777" w:rsidR="00754E43" w:rsidRPr="00E66D40" w:rsidRDefault="00754E43" w:rsidP="00754E43">
      <w:pPr>
        <w:pStyle w:val="PL"/>
        <w:rPr>
          <w:noProof w:val="0"/>
          <w:snapToGrid w:val="0"/>
          <w:lang w:eastAsia="zh-CN"/>
        </w:rPr>
      </w:pPr>
      <w:r w:rsidRPr="00C16F52">
        <w:rPr>
          <w:noProof w:val="0"/>
          <w:snapToGrid w:val="0"/>
          <w:lang w:eastAsia="zh-CN"/>
        </w:rPr>
        <w:tab/>
      </w:r>
      <w:proofErr w:type="spellStart"/>
      <w:r w:rsidRPr="00C16F52">
        <w:rPr>
          <w:noProof w:val="0"/>
          <w:snapToGrid w:val="0"/>
          <w:lang w:eastAsia="zh-CN"/>
        </w:rPr>
        <w:t>iE</w:t>
      </w:r>
      <w:proofErr w:type="spellEnd"/>
      <w:r w:rsidRPr="00C16F52">
        <w:rPr>
          <w:noProof w:val="0"/>
          <w:snapToGrid w:val="0"/>
          <w:lang w:eastAsia="zh-CN"/>
        </w:rPr>
        <w:t>-Extensions</w:t>
      </w:r>
      <w:r w:rsidRPr="00C16F52">
        <w:rPr>
          <w:noProof w:val="0"/>
          <w:snapToGrid w:val="0"/>
          <w:lang w:eastAsia="zh-CN"/>
        </w:rPr>
        <w:tab/>
      </w:r>
      <w:r w:rsidRPr="00C16F52">
        <w:rPr>
          <w:noProof w:val="0"/>
          <w:snapToGrid w:val="0"/>
          <w:lang w:eastAsia="zh-CN"/>
        </w:rPr>
        <w:tab/>
      </w:r>
      <w:r w:rsidRPr="00C16F52">
        <w:rPr>
          <w:noProof w:val="0"/>
          <w:snapToGrid w:val="0"/>
          <w:lang w:eastAsia="zh-CN"/>
        </w:rPr>
        <w:tab/>
      </w:r>
      <w:proofErr w:type="spellStart"/>
      <w:r w:rsidRPr="00C16F52">
        <w:rPr>
          <w:noProof w:val="0"/>
          <w:snapToGrid w:val="0"/>
          <w:lang w:eastAsia="zh-CN"/>
        </w:rPr>
        <w:t>ProtocolExtensionContainer</w:t>
      </w:r>
      <w:proofErr w:type="spellEnd"/>
      <w:r w:rsidRPr="00C16F52">
        <w:rPr>
          <w:noProof w:val="0"/>
          <w:snapToGrid w:val="0"/>
          <w:lang w:eastAsia="zh-CN"/>
        </w:rPr>
        <w:t xml:space="preserve"> { {</w:t>
      </w:r>
      <w:r w:rsidRPr="00E66D40">
        <w:rPr>
          <w:snapToGrid w:val="0"/>
        </w:rPr>
        <w:t xml:space="preserve"> RRCReestab-initiated</w:t>
      </w:r>
      <w:r w:rsidRPr="00E66D40">
        <w:rPr>
          <w:noProof w:val="0"/>
          <w:snapToGrid w:val="0"/>
          <w:lang w:eastAsia="zh-CN"/>
        </w:rPr>
        <w:t>-</w:t>
      </w:r>
      <w:proofErr w:type="spellStart"/>
      <w:r w:rsidRPr="00E66D40">
        <w:rPr>
          <w:noProof w:val="0"/>
          <w:snapToGrid w:val="0"/>
          <w:lang w:eastAsia="zh-CN"/>
        </w:rPr>
        <w:t>ExtIEs</w:t>
      </w:r>
      <w:proofErr w:type="spellEnd"/>
      <w:r w:rsidRPr="00E66D40">
        <w:rPr>
          <w:noProof w:val="0"/>
          <w:snapToGrid w:val="0"/>
          <w:lang w:eastAsia="zh-CN"/>
        </w:rPr>
        <w:t>} } OPTIONAL,</w:t>
      </w:r>
    </w:p>
    <w:p w14:paraId="58D77C91" w14:textId="77777777" w:rsidR="00754E43" w:rsidRPr="00E66D40" w:rsidRDefault="00754E43" w:rsidP="00754E43">
      <w:pPr>
        <w:pStyle w:val="PL"/>
        <w:rPr>
          <w:noProof w:val="0"/>
          <w:snapToGrid w:val="0"/>
          <w:lang w:eastAsia="zh-CN"/>
        </w:rPr>
      </w:pPr>
      <w:r w:rsidRPr="00E66D40">
        <w:rPr>
          <w:noProof w:val="0"/>
          <w:snapToGrid w:val="0"/>
          <w:lang w:eastAsia="zh-CN"/>
        </w:rPr>
        <w:tab/>
        <w:t>...</w:t>
      </w:r>
    </w:p>
    <w:p w14:paraId="5DD2BAAA" w14:textId="77777777" w:rsidR="00754E43" w:rsidRPr="00BD41A6" w:rsidRDefault="00754E43" w:rsidP="00754E43">
      <w:pPr>
        <w:pStyle w:val="PL"/>
        <w:rPr>
          <w:noProof w:val="0"/>
          <w:snapToGrid w:val="0"/>
          <w:lang w:eastAsia="zh-CN"/>
        </w:rPr>
      </w:pPr>
      <w:r w:rsidRPr="00BD41A6">
        <w:rPr>
          <w:noProof w:val="0"/>
          <w:snapToGrid w:val="0"/>
          <w:lang w:eastAsia="zh-CN"/>
        </w:rPr>
        <w:t>}</w:t>
      </w:r>
    </w:p>
    <w:p w14:paraId="784FEC7D" w14:textId="77777777" w:rsidR="00754E43" w:rsidRPr="006114F8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30645B" w14:textId="77777777" w:rsidR="00754E43" w:rsidRPr="00241809" w:rsidRDefault="00754E43" w:rsidP="00754E43">
      <w:pPr>
        <w:pStyle w:val="PL"/>
        <w:rPr>
          <w:noProof w:val="0"/>
          <w:snapToGrid w:val="0"/>
          <w:lang w:eastAsia="zh-CN"/>
        </w:rPr>
      </w:pPr>
      <w:r w:rsidRPr="006B4AD3">
        <w:rPr>
          <w:snapToGrid w:val="0"/>
        </w:rPr>
        <w:t>RRCReestab-initiated</w:t>
      </w:r>
      <w:r w:rsidRPr="00241809">
        <w:rPr>
          <w:noProof w:val="0"/>
          <w:snapToGrid w:val="0"/>
          <w:lang w:eastAsia="zh-CN"/>
        </w:rPr>
        <w:t>-</w:t>
      </w:r>
      <w:proofErr w:type="spellStart"/>
      <w:r w:rsidRPr="00241809">
        <w:rPr>
          <w:noProof w:val="0"/>
          <w:snapToGrid w:val="0"/>
          <w:lang w:eastAsia="zh-CN"/>
        </w:rPr>
        <w:t>ExtIEs</w:t>
      </w:r>
      <w:proofErr w:type="spellEnd"/>
      <w:r w:rsidRPr="00241809">
        <w:rPr>
          <w:noProof w:val="0"/>
          <w:snapToGrid w:val="0"/>
          <w:lang w:eastAsia="zh-CN"/>
        </w:rPr>
        <w:t xml:space="preserve"> XNAP-PROTOCOL-EXTENSION ::= {</w:t>
      </w:r>
    </w:p>
    <w:p w14:paraId="3486D518" w14:textId="77777777" w:rsidR="00754E43" w:rsidRPr="00F35F02" w:rsidRDefault="00754E43" w:rsidP="00754E43">
      <w:pPr>
        <w:pStyle w:val="PL"/>
        <w:rPr>
          <w:noProof w:val="0"/>
          <w:snapToGrid w:val="0"/>
          <w:lang w:eastAsia="zh-CN"/>
        </w:rPr>
      </w:pPr>
      <w:r w:rsidRPr="00F35F02">
        <w:rPr>
          <w:noProof w:val="0"/>
          <w:snapToGrid w:val="0"/>
          <w:lang w:eastAsia="zh-CN"/>
        </w:rPr>
        <w:tab/>
        <w:t>...</w:t>
      </w:r>
    </w:p>
    <w:p w14:paraId="33A9D1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300B5A">
        <w:rPr>
          <w:noProof w:val="0"/>
          <w:snapToGrid w:val="0"/>
          <w:lang w:eastAsia="zh-CN"/>
        </w:rPr>
        <w:t>}</w:t>
      </w:r>
    </w:p>
    <w:p w14:paraId="14E98957" w14:textId="77777777" w:rsidR="00754E43" w:rsidRDefault="00754E43" w:rsidP="00754E43">
      <w:pPr>
        <w:pStyle w:val="PL"/>
      </w:pPr>
    </w:p>
    <w:p w14:paraId="5E468B72" w14:textId="77777777" w:rsidR="00754E43" w:rsidRPr="00407E71" w:rsidRDefault="00754E43" w:rsidP="00754E43">
      <w:pPr>
        <w:pStyle w:val="PL"/>
      </w:pPr>
      <w:r w:rsidRPr="00407E71">
        <w:t>RRCReestab-Initiated-Reporting ::= CHOICE {</w:t>
      </w:r>
    </w:p>
    <w:p w14:paraId="53608122" w14:textId="77777777" w:rsidR="00754E43" w:rsidRPr="00407E71" w:rsidRDefault="00754E43" w:rsidP="00754E43">
      <w:pPr>
        <w:pStyle w:val="PL"/>
      </w:pPr>
      <w:r w:rsidRPr="00407E71">
        <w:tab/>
        <w:t>rRCReestab-reporting-wo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o-UERLFReport</w:t>
      </w:r>
      <w:r w:rsidRPr="008E3599">
        <w:t>,</w:t>
      </w:r>
    </w:p>
    <w:p w14:paraId="3846E4B2" w14:textId="77777777" w:rsidR="00754E43" w:rsidRPr="00407E71" w:rsidRDefault="00754E43" w:rsidP="00754E43">
      <w:pPr>
        <w:pStyle w:val="PL"/>
      </w:pPr>
      <w:r w:rsidRPr="00407E71">
        <w:tab/>
        <w:t>rRCReestab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ith-UERLFReport,</w:t>
      </w:r>
    </w:p>
    <w:p w14:paraId="12C0575C" w14:textId="77777777" w:rsidR="00754E43" w:rsidRPr="00407E71" w:rsidRDefault="00754E43" w:rsidP="00754E43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RRCReestab-Initiated-Reporting-ExtIEs} }</w:t>
      </w:r>
    </w:p>
    <w:p w14:paraId="77E41DF7" w14:textId="77777777" w:rsidR="00754E43" w:rsidRPr="00407E71" w:rsidRDefault="00754E43" w:rsidP="00754E43">
      <w:pPr>
        <w:pStyle w:val="PL"/>
      </w:pPr>
      <w:r w:rsidRPr="00407E71">
        <w:t>}</w:t>
      </w:r>
    </w:p>
    <w:p w14:paraId="055E79C1" w14:textId="77777777" w:rsidR="00754E43" w:rsidRPr="00407E71" w:rsidRDefault="00754E43" w:rsidP="00754E43">
      <w:pPr>
        <w:pStyle w:val="PL"/>
      </w:pPr>
    </w:p>
    <w:p w14:paraId="14719FAE" w14:textId="77777777" w:rsidR="00754E43" w:rsidRPr="00407E71" w:rsidRDefault="00754E43" w:rsidP="00754E43">
      <w:pPr>
        <w:pStyle w:val="PL"/>
      </w:pPr>
      <w:r w:rsidRPr="00407E71">
        <w:t>RRCReestab-Initiated-Reporting-ExtIEs XNAP-PROTOCOL-IES ::= {</w:t>
      </w:r>
    </w:p>
    <w:p w14:paraId="6607A363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E13EA40" w14:textId="77777777" w:rsidR="00754E43" w:rsidRPr="00407E71" w:rsidRDefault="00754E43" w:rsidP="00754E43">
      <w:pPr>
        <w:pStyle w:val="PL"/>
      </w:pPr>
      <w:r w:rsidRPr="00407E71">
        <w:t>}</w:t>
      </w:r>
    </w:p>
    <w:p w14:paraId="6D0E788E" w14:textId="77777777" w:rsidR="00754E43" w:rsidRPr="008E3599" w:rsidRDefault="00754E43" w:rsidP="00754E43">
      <w:pPr>
        <w:pStyle w:val="PL"/>
      </w:pPr>
    </w:p>
    <w:p w14:paraId="5F33E196" w14:textId="77777777" w:rsidR="00754E43" w:rsidRPr="008E3599" w:rsidRDefault="00754E43" w:rsidP="00754E43">
      <w:pPr>
        <w:pStyle w:val="PL"/>
      </w:pPr>
      <w:r w:rsidRPr="00407E71">
        <w:t>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 xml:space="preserve">eporting-wo-UERLFReport </w:t>
      </w:r>
      <w:r w:rsidRPr="008E3599">
        <w:t>::= SEQUENCE {</w:t>
      </w:r>
    </w:p>
    <w:p w14:paraId="64621706" w14:textId="77777777" w:rsidR="00754E43" w:rsidRPr="008E3599" w:rsidRDefault="00754E43" w:rsidP="00754E43">
      <w:pPr>
        <w:pStyle w:val="PL"/>
      </w:pPr>
      <w:r w:rsidRPr="008E3599">
        <w:tab/>
        <w:t>failureCellPCI</w:t>
      </w:r>
      <w:r w:rsidRPr="008E3599">
        <w:tab/>
      </w:r>
      <w:r w:rsidRPr="008E3599">
        <w:tab/>
        <w:t>NG-RAN-CellPCI</w:t>
      </w:r>
      <w:r w:rsidRPr="00407E71">
        <w:t>,</w:t>
      </w:r>
    </w:p>
    <w:p w14:paraId="221A31B9" w14:textId="77777777" w:rsidR="00754E43" w:rsidRPr="008E3599" w:rsidRDefault="00754E43" w:rsidP="00754E43">
      <w:pPr>
        <w:pStyle w:val="PL"/>
      </w:pPr>
      <w:r w:rsidRPr="008E3599">
        <w:tab/>
      </w:r>
      <w:r w:rsidRPr="00407E71">
        <w:t>reestabCellCGI</w:t>
      </w:r>
      <w:r w:rsidRPr="008E3599">
        <w:tab/>
      </w:r>
      <w:r w:rsidRPr="008E3599">
        <w:tab/>
        <w:t>GlobalNG-RANCell-ID</w:t>
      </w:r>
      <w:r w:rsidRPr="00407E71">
        <w:t>,</w:t>
      </w:r>
    </w:p>
    <w:p w14:paraId="61F2594D" w14:textId="77777777" w:rsidR="00754E43" w:rsidRPr="008E3599" w:rsidRDefault="00754E43" w:rsidP="00754E43">
      <w:pPr>
        <w:pStyle w:val="PL"/>
      </w:pPr>
      <w:r w:rsidRPr="008E3599">
        <w:tab/>
        <w:t>c-RNTI</w:t>
      </w:r>
      <w:r w:rsidRPr="008E3599">
        <w:tab/>
      </w:r>
      <w:r w:rsidRPr="008E3599">
        <w:tab/>
      </w:r>
      <w:r w:rsidRPr="008E3599">
        <w:tab/>
      </w:r>
      <w:r w:rsidRPr="008E3599">
        <w:tab/>
        <w:t>C-RNTI,</w:t>
      </w:r>
    </w:p>
    <w:p w14:paraId="2958C9AC" w14:textId="77777777" w:rsidR="00754E43" w:rsidRPr="008E3599" w:rsidRDefault="00754E43" w:rsidP="00754E43">
      <w:pPr>
        <w:pStyle w:val="PL"/>
      </w:pPr>
      <w:r w:rsidRPr="008E3599">
        <w:tab/>
      </w:r>
      <w:r w:rsidRPr="00407E71">
        <w:t>shortMAC-I</w:t>
      </w:r>
      <w:r w:rsidRPr="008E3599">
        <w:tab/>
      </w:r>
      <w:r w:rsidRPr="008E3599">
        <w:tab/>
      </w:r>
      <w:r w:rsidRPr="008E3599">
        <w:tab/>
      </w:r>
      <w:r w:rsidRPr="00407E71">
        <w:t>MAC-I,</w:t>
      </w:r>
    </w:p>
    <w:p w14:paraId="4E3D9823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  <w:t>ProtocolExtensionContainer { { 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>eporting-wo-UERLFReport-ExtIEs} } OPTIONAL,</w:t>
      </w:r>
    </w:p>
    <w:p w14:paraId="2C024996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6ECDD548" w14:textId="77777777" w:rsidR="00754E43" w:rsidRPr="00407E71" w:rsidRDefault="00754E43" w:rsidP="00754E43">
      <w:pPr>
        <w:pStyle w:val="PL"/>
      </w:pPr>
      <w:r w:rsidRPr="00407E71">
        <w:t>}</w:t>
      </w:r>
    </w:p>
    <w:p w14:paraId="697C2A88" w14:textId="77777777" w:rsidR="00754E43" w:rsidRPr="00407E71" w:rsidRDefault="00754E43" w:rsidP="00754E43">
      <w:pPr>
        <w:pStyle w:val="PL"/>
      </w:pPr>
    </w:p>
    <w:p w14:paraId="5B789B84" w14:textId="77777777" w:rsidR="00754E43" w:rsidRPr="00407E71" w:rsidRDefault="00754E43" w:rsidP="00754E43">
      <w:pPr>
        <w:pStyle w:val="PL"/>
      </w:pPr>
      <w:r w:rsidRPr="00407E71">
        <w:t>RRCReestab-Initiated-Reporting-wo-UERLFReport-ExtIEs XNAP-PROTOCOL-EXTENSION ::= {</w:t>
      </w:r>
    </w:p>
    <w:p w14:paraId="3CF2F750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5006822A" w14:textId="77777777" w:rsidR="00754E43" w:rsidRPr="00407E71" w:rsidRDefault="00754E43" w:rsidP="00754E43">
      <w:pPr>
        <w:pStyle w:val="PL"/>
      </w:pPr>
      <w:r w:rsidRPr="00407E71">
        <w:t>}</w:t>
      </w:r>
    </w:p>
    <w:p w14:paraId="24BC77C0" w14:textId="77777777" w:rsidR="00754E43" w:rsidRPr="008E3599" w:rsidRDefault="00754E43" w:rsidP="00754E43">
      <w:pPr>
        <w:pStyle w:val="PL"/>
      </w:pPr>
    </w:p>
    <w:p w14:paraId="6D4AC934" w14:textId="77777777" w:rsidR="00754E43" w:rsidRPr="008E3599" w:rsidRDefault="00754E43" w:rsidP="00754E43">
      <w:pPr>
        <w:pStyle w:val="PL"/>
      </w:pPr>
      <w:r w:rsidRPr="00407E71">
        <w:t xml:space="preserve">RRCReestab-Initiated-Reporting-with-UERLFReport </w:t>
      </w:r>
      <w:r w:rsidRPr="008E3599">
        <w:t>::= SEQUENCE {</w:t>
      </w:r>
    </w:p>
    <w:p w14:paraId="6915C287" w14:textId="77777777" w:rsidR="00754E43" w:rsidRPr="008E3599" w:rsidRDefault="00754E43" w:rsidP="00754E43">
      <w:pPr>
        <w:pStyle w:val="PL"/>
      </w:pPr>
      <w:r>
        <w:tab/>
      </w:r>
      <w:r w:rsidRPr="00407E71">
        <w:t>uERLFReportContainer</w:t>
      </w:r>
      <w:r>
        <w:tab/>
      </w:r>
      <w:r w:rsidRPr="00407E71">
        <w:t>UERLFReportContainer</w:t>
      </w:r>
      <w:r w:rsidRPr="008E3599">
        <w:t>,</w:t>
      </w:r>
    </w:p>
    <w:p w14:paraId="02D4B1F4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RRCReestab-Initiated-Reporting-with-UERLFReport-ExtIEs} } OPTIONAL,</w:t>
      </w:r>
    </w:p>
    <w:p w14:paraId="34BB8940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198D2B28" w14:textId="77777777" w:rsidR="00754E43" w:rsidRPr="00407E71" w:rsidRDefault="00754E43" w:rsidP="00754E43">
      <w:pPr>
        <w:pStyle w:val="PL"/>
      </w:pPr>
      <w:r w:rsidRPr="00407E71">
        <w:t>}</w:t>
      </w:r>
    </w:p>
    <w:p w14:paraId="57BD4BE9" w14:textId="77777777" w:rsidR="00754E43" w:rsidRPr="00407E71" w:rsidRDefault="00754E43" w:rsidP="00754E43">
      <w:pPr>
        <w:pStyle w:val="PL"/>
      </w:pPr>
    </w:p>
    <w:p w14:paraId="14161432" w14:textId="77777777" w:rsidR="00754E43" w:rsidRPr="00407E71" w:rsidRDefault="00754E43" w:rsidP="00754E43">
      <w:pPr>
        <w:pStyle w:val="PL"/>
      </w:pPr>
      <w:r w:rsidRPr="00407E71">
        <w:t>RRCReestab-Initiated-Reporting-with-UERLFReport-ExtIEs XNAP-PROTOCOL-EXTENSION ::= {</w:t>
      </w:r>
    </w:p>
    <w:p w14:paraId="2E1180E1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708A12D9" w14:textId="77777777" w:rsidR="00754E43" w:rsidRPr="00407E71" w:rsidRDefault="00754E43" w:rsidP="00754E43">
      <w:pPr>
        <w:pStyle w:val="PL"/>
      </w:pPr>
      <w:r w:rsidRPr="00407E71">
        <w:t>}</w:t>
      </w:r>
    </w:p>
    <w:p w14:paraId="7C020A3C" w14:textId="77777777" w:rsidR="00754E43" w:rsidRDefault="00754E43" w:rsidP="00754E43">
      <w:pPr>
        <w:pStyle w:val="PL"/>
      </w:pPr>
    </w:p>
    <w:p w14:paraId="754FA64A" w14:textId="77777777" w:rsidR="00754E43" w:rsidRPr="00FD0425" w:rsidRDefault="00754E43" w:rsidP="00754E43">
      <w:pPr>
        <w:pStyle w:val="PL"/>
      </w:pPr>
      <w:r>
        <w:rPr>
          <w:snapToGrid w:val="0"/>
        </w:rPr>
        <w:t>RRCSetup-initiated</w:t>
      </w:r>
      <w:r w:rsidRPr="00FD0425">
        <w:t xml:space="preserve"> ::= SEQUENCE {</w:t>
      </w:r>
    </w:p>
    <w:p w14:paraId="0BAB66E3" w14:textId="77777777" w:rsidR="00754E43" w:rsidRPr="008E3599" w:rsidRDefault="00754E43" w:rsidP="00754E43">
      <w:pPr>
        <w:pStyle w:val="PL"/>
      </w:pPr>
      <w:r w:rsidRPr="008E3599">
        <w:tab/>
        <w:t>rRRCSetup-Initiated-Reporting</w:t>
      </w:r>
      <w:r w:rsidRPr="008E3599">
        <w:tab/>
        <w:t>RRCSetup-Initiated-Reporting,</w:t>
      </w:r>
    </w:p>
    <w:p w14:paraId="4996CBA3" w14:textId="77777777" w:rsidR="00754E43" w:rsidRPr="00FD0425" w:rsidRDefault="00754E43" w:rsidP="00754E43">
      <w:pPr>
        <w:pStyle w:val="PL"/>
      </w:pPr>
      <w:r w:rsidRPr="00FD0425">
        <w:tab/>
      </w:r>
      <w:r>
        <w:rPr>
          <w:lang w:eastAsia="ja-JP"/>
        </w:rPr>
        <w:t xml:space="preserve">uERLFReportContainer    </w:t>
      </w:r>
      <w:r>
        <w:rPr>
          <w:snapToGrid w:val="0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 w:rsidRPr="00FD0425">
        <w:t>,</w:t>
      </w:r>
    </w:p>
    <w:p w14:paraId="390EF66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657E0A">
        <w:rPr>
          <w:snapToGrid w:val="0"/>
        </w:rPr>
        <w:t xml:space="preserve"> </w:t>
      </w:r>
      <w:r>
        <w:rPr>
          <w:snapToGrid w:val="0"/>
        </w:rPr>
        <w:t>RRCSetup-initiated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0E0F53C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0E30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>}</w:t>
      </w:r>
    </w:p>
    <w:p w14:paraId="246FCF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780E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RRCSetup-initiated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48C1186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D1895F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B8FE192" w14:textId="77777777" w:rsidR="00754E43" w:rsidRPr="00407E71" w:rsidRDefault="00754E43" w:rsidP="00754E43">
      <w:pPr>
        <w:pStyle w:val="PL"/>
      </w:pPr>
    </w:p>
    <w:p w14:paraId="49CD72A2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 xml:space="preserve"> ::= CHOICE {</w:t>
      </w:r>
    </w:p>
    <w:p w14:paraId="69B38D76" w14:textId="77777777" w:rsidR="00754E43" w:rsidRPr="00407E71" w:rsidRDefault="00754E43" w:rsidP="00754E43">
      <w:pPr>
        <w:pStyle w:val="PL"/>
      </w:pPr>
      <w:r w:rsidRPr="00407E71">
        <w:tab/>
        <w:t>rRCSetup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RRCSetup-Initiated-Reporting</w:t>
      </w:r>
      <w:r w:rsidRPr="00407E71">
        <w:t>-with-UERLFReport,</w:t>
      </w:r>
    </w:p>
    <w:p w14:paraId="2846D530" w14:textId="77777777" w:rsidR="00754E43" w:rsidRPr="00407E71" w:rsidRDefault="00754E43" w:rsidP="00754E43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</w:t>
      </w:r>
      <w:r w:rsidRPr="008E3599">
        <w:t>RRCSetup-Initiated-Reporting</w:t>
      </w:r>
      <w:r w:rsidRPr="00407E71">
        <w:t>-ExtIEs} }</w:t>
      </w:r>
    </w:p>
    <w:p w14:paraId="406D6CCD" w14:textId="77777777" w:rsidR="00754E43" w:rsidRPr="00407E71" w:rsidRDefault="00754E43" w:rsidP="00754E43">
      <w:pPr>
        <w:pStyle w:val="PL"/>
      </w:pPr>
      <w:r w:rsidRPr="00407E71">
        <w:t>}</w:t>
      </w:r>
    </w:p>
    <w:p w14:paraId="40F3D08F" w14:textId="77777777" w:rsidR="00754E43" w:rsidRPr="00407E71" w:rsidRDefault="00754E43" w:rsidP="00754E43">
      <w:pPr>
        <w:pStyle w:val="PL"/>
      </w:pPr>
    </w:p>
    <w:p w14:paraId="6494E0DA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>-ExtIEs XNAP-PROTOCOL-IES ::= {</w:t>
      </w:r>
    </w:p>
    <w:p w14:paraId="3E830268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300293F" w14:textId="77777777" w:rsidR="00754E43" w:rsidRPr="00407E71" w:rsidRDefault="00754E43" w:rsidP="00754E43">
      <w:pPr>
        <w:pStyle w:val="PL"/>
      </w:pPr>
      <w:r w:rsidRPr="00407E71">
        <w:t>}</w:t>
      </w:r>
    </w:p>
    <w:p w14:paraId="783B2B14" w14:textId="77777777" w:rsidR="00754E43" w:rsidRPr="00407E71" w:rsidRDefault="00754E43" w:rsidP="00754E43">
      <w:pPr>
        <w:pStyle w:val="PL"/>
      </w:pPr>
    </w:p>
    <w:p w14:paraId="10F08C43" w14:textId="77777777" w:rsidR="00754E43" w:rsidRPr="008E3599" w:rsidRDefault="00754E43" w:rsidP="00754E43">
      <w:pPr>
        <w:pStyle w:val="PL"/>
      </w:pPr>
      <w:r w:rsidRPr="008E3599">
        <w:t>RRCSetup-Initiated-Reporting</w:t>
      </w:r>
      <w:r w:rsidRPr="00407E71">
        <w:t xml:space="preserve">-with-UERLFReport </w:t>
      </w:r>
      <w:r w:rsidRPr="008E3599">
        <w:t>::= SEQUENCE {</w:t>
      </w:r>
    </w:p>
    <w:p w14:paraId="7741B2B0" w14:textId="77777777" w:rsidR="00754E43" w:rsidRPr="008E3599" w:rsidRDefault="00754E43" w:rsidP="00754E43">
      <w:pPr>
        <w:pStyle w:val="PL"/>
      </w:pPr>
      <w:r w:rsidRPr="008E3599">
        <w:tab/>
        <w:t>uERLFReportContainer</w:t>
      </w:r>
      <w:r>
        <w:tab/>
      </w:r>
      <w:r w:rsidRPr="008E3599">
        <w:t>UERLFReportContainer,</w:t>
      </w:r>
    </w:p>
    <w:p w14:paraId="2E710DAA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</w:t>
      </w:r>
      <w:r w:rsidRPr="008E3599">
        <w:t>RRCSetup-Initiated-Reporting</w:t>
      </w:r>
      <w:r w:rsidRPr="00407E71">
        <w:t>-with-UERLFReport-ExtIEs} } OPTIONAL,</w:t>
      </w:r>
    </w:p>
    <w:p w14:paraId="4225F2D2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4E147BE" w14:textId="77777777" w:rsidR="00754E43" w:rsidRPr="00407E71" w:rsidRDefault="00754E43" w:rsidP="00754E43">
      <w:pPr>
        <w:pStyle w:val="PL"/>
      </w:pPr>
      <w:r w:rsidRPr="00407E71">
        <w:t>}</w:t>
      </w:r>
    </w:p>
    <w:p w14:paraId="118A1B9E" w14:textId="77777777" w:rsidR="00754E43" w:rsidRPr="00407E71" w:rsidRDefault="00754E43" w:rsidP="00754E43">
      <w:pPr>
        <w:pStyle w:val="PL"/>
      </w:pPr>
    </w:p>
    <w:p w14:paraId="7A523CD5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>-with-UERLFReport-ExtIEs XNAP-PROTOCOL-EXTENSION ::= {</w:t>
      </w:r>
    </w:p>
    <w:p w14:paraId="3FF4BFAC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2B6A12E9" w14:textId="77777777" w:rsidR="00754E43" w:rsidRPr="00407E71" w:rsidRDefault="00754E43" w:rsidP="00754E43">
      <w:pPr>
        <w:pStyle w:val="PL"/>
      </w:pPr>
      <w:r w:rsidRPr="00407E71">
        <w:t>}</w:t>
      </w:r>
    </w:p>
    <w:p w14:paraId="1F643DE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3A8794C" w14:textId="77777777" w:rsidR="00754E43" w:rsidRPr="00FD0425" w:rsidRDefault="00754E43" w:rsidP="00754E43">
      <w:pPr>
        <w:pStyle w:val="PL"/>
      </w:pPr>
    </w:p>
    <w:p w14:paraId="51424E6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 xml:space="preserve">RRCResumeCause </w:t>
      </w:r>
      <w:r w:rsidRPr="00FD0425">
        <w:rPr>
          <w:noProof w:val="0"/>
          <w:snapToGrid w:val="0"/>
          <w:lang w:eastAsia="zh-CN"/>
        </w:rPr>
        <w:t xml:space="preserve">::= </w:t>
      </w:r>
      <w:r w:rsidRPr="00FD0425">
        <w:rPr>
          <w:noProof w:val="0"/>
          <w:snapToGrid w:val="0"/>
        </w:rPr>
        <w:t>ENUMERATED {</w:t>
      </w:r>
    </w:p>
    <w:p w14:paraId="77C667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bCs/>
          <w:noProof w:val="0"/>
        </w:rPr>
        <w:t>rna</w:t>
      </w:r>
      <w:proofErr w:type="spellEnd"/>
      <w:r w:rsidRPr="00FD0425">
        <w:rPr>
          <w:bCs/>
          <w:noProof w:val="0"/>
        </w:rPr>
        <w:t>-Update</w:t>
      </w:r>
      <w:r w:rsidRPr="00FD0425">
        <w:rPr>
          <w:bCs/>
          <w:noProof w:val="0"/>
          <w:lang w:eastAsia="zh-CN"/>
        </w:rPr>
        <w:t>,</w:t>
      </w:r>
    </w:p>
    <w:p w14:paraId="1172596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ADBEBA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11EB4FF7" w14:textId="77777777" w:rsidR="00754E43" w:rsidRPr="00FD0425" w:rsidRDefault="00754E43" w:rsidP="00754E43">
      <w:pPr>
        <w:pStyle w:val="PL"/>
      </w:pPr>
    </w:p>
    <w:p w14:paraId="0B676D82" w14:textId="77777777" w:rsidR="00754E43" w:rsidRPr="00FD0425" w:rsidRDefault="00754E43" w:rsidP="00754E43">
      <w:pPr>
        <w:pStyle w:val="PL"/>
      </w:pPr>
    </w:p>
    <w:p w14:paraId="19E0BF3D" w14:textId="77777777" w:rsidR="00754E43" w:rsidRPr="00FD0425" w:rsidRDefault="00754E43" w:rsidP="00754E43">
      <w:pPr>
        <w:pStyle w:val="PL"/>
        <w:outlineLvl w:val="3"/>
      </w:pPr>
      <w:r w:rsidRPr="00FD0425">
        <w:t>-- S</w:t>
      </w:r>
    </w:p>
    <w:p w14:paraId="5E1544AD" w14:textId="77777777" w:rsidR="00754E43" w:rsidRPr="00FD0425" w:rsidRDefault="00754E43" w:rsidP="00754E43">
      <w:pPr>
        <w:pStyle w:val="PL"/>
      </w:pPr>
    </w:p>
    <w:p w14:paraId="08219905" w14:textId="77777777" w:rsidR="00554491" w:rsidRDefault="00554491" w:rsidP="00754E43">
      <w:pPr>
        <w:pStyle w:val="PL"/>
      </w:pPr>
    </w:p>
    <w:p w14:paraId="56F46098" w14:textId="77777777" w:rsidR="00554491" w:rsidRDefault="00554491" w:rsidP="00554491">
      <w:pPr>
        <w:pStyle w:val="PL"/>
        <w:rPr>
          <w:ins w:id="958" w:author="Author" w:date="2022-02-08T19:31:00Z"/>
        </w:rPr>
      </w:pPr>
      <w:ins w:id="959" w:author="Author" w:date="2022-02-08T19:31:00Z">
        <w:r>
          <w:t>S-NSSAIListQoE ::= SEQUENCE (SIZE(1..maxnoofSNSSAIforQMC)) OF S-NSSAI</w:t>
        </w:r>
      </w:ins>
    </w:p>
    <w:p w14:paraId="782A858D" w14:textId="77777777" w:rsidR="00554491" w:rsidRDefault="00554491" w:rsidP="00554491">
      <w:pPr>
        <w:pStyle w:val="PL"/>
        <w:rPr>
          <w:ins w:id="960" w:author="Author" w:date="2022-02-08T19:31:00Z"/>
        </w:rPr>
      </w:pPr>
    </w:p>
    <w:p w14:paraId="1252665D" w14:textId="77777777" w:rsidR="00554491" w:rsidRDefault="00554491" w:rsidP="00554491">
      <w:pPr>
        <w:pStyle w:val="PL"/>
        <w:rPr>
          <w:ins w:id="961" w:author="Author" w:date="2022-02-08T19:31:00Z"/>
        </w:rPr>
      </w:pPr>
      <w:ins w:id="962" w:author="Author" w:date="2022-02-08T19:31:00Z">
        <w:r>
          <w:t>S-BasedMDT ::= SEQUENCE {</w:t>
        </w:r>
      </w:ins>
    </w:p>
    <w:p w14:paraId="7E2DC63D" w14:textId="77777777" w:rsidR="00554491" w:rsidRDefault="00554491" w:rsidP="00554491">
      <w:pPr>
        <w:pStyle w:val="PL"/>
        <w:rPr>
          <w:ins w:id="963" w:author="Author" w:date="2022-02-08T19:31:00Z"/>
        </w:rPr>
      </w:pPr>
      <w:ins w:id="964" w:author="Author" w:date="2022-02-08T19:31:00Z">
        <w:r>
          <w:tab/>
          <w:t>ng-ran-TraceID</w:t>
        </w:r>
        <w:r>
          <w:tab/>
        </w:r>
        <w:r>
          <w:tab/>
        </w:r>
        <w:r>
          <w:tab/>
        </w:r>
        <w:r>
          <w:tab/>
          <w:t>NG-RANTraceID,</w:t>
        </w:r>
      </w:ins>
    </w:p>
    <w:p w14:paraId="3D1B04CD" w14:textId="77777777" w:rsidR="00554491" w:rsidRDefault="00554491" w:rsidP="00554491">
      <w:pPr>
        <w:pStyle w:val="PL"/>
        <w:rPr>
          <w:ins w:id="965" w:author="Author" w:date="2022-02-08T19:31:00Z"/>
        </w:rPr>
      </w:pPr>
      <w:ins w:id="966" w:author="Author" w:date="2022-02-08T19:31:00Z">
        <w:r>
          <w:tab/>
          <w:t>iE-Extension</w:t>
        </w:r>
        <w:r>
          <w:tab/>
        </w:r>
        <w:r>
          <w:tab/>
        </w:r>
        <w:r>
          <w:tab/>
        </w:r>
        <w:r>
          <w:tab/>
          <w:t>ProtocolExtensionContainer { {S-BasedMDT-ExtIEs} }</w:t>
        </w:r>
        <w:r>
          <w:tab/>
          <w:t>OPTIONAL,</w:t>
        </w:r>
      </w:ins>
    </w:p>
    <w:p w14:paraId="50940304" w14:textId="77777777" w:rsidR="00554491" w:rsidRDefault="00554491" w:rsidP="00554491">
      <w:pPr>
        <w:pStyle w:val="PL"/>
        <w:rPr>
          <w:ins w:id="967" w:author="Author" w:date="2022-02-08T19:31:00Z"/>
        </w:rPr>
      </w:pPr>
      <w:ins w:id="968" w:author="Author" w:date="2022-02-08T19:31:00Z">
        <w:r>
          <w:tab/>
          <w:t>...</w:t>
        </w:r>
      </w:ins>
    </w:p>
    <w:p w14:paraId="5944826C" w14:textId="77777777" w:rsidR="00554491" w:rsidRDefault="00554491" w:rsidP="00554491">
      <w:pPr>
        <w:pStyle w:val="PL"/>
        <w:rPr>
          <w:ins w:id="969" w:author="Author" w:date="2022-02-08T19:31:00Z"/>
        </w:rPr>
      </w:pPr>
      <w:ins w:id="970" w:author="Author" w:date="2022-02-08T19:31:00Z">
        <w:r>
          <w:t>}</w:t>
        </w:r>
      </w:ins>
    </w:p>
    <w:p w14:paraId="344C5E80" w14:textId="77777777" w:rsidR="00554491" w:rsidRDefault="00554491" w:rsidP="00554491">
      <w:pPr>
        <w:pStyle w:val="PL"/>
        <w:rPr>
          <w:ins w:id="971" w:author="Author" w:date="2022-02-08T19:31:00Z"/>
        </w:rPr>
      </w:pPr>
    </w:p>
    <w:p w14:paraId="70D2123D" w14:textId="77777777" w:rsidR="00554491" w:rsidRDefault="00554491" w:rsidP="00554491">
      <w:pPr>
        <w:pStyle w:val="PL"/>
        <w:rPr>
          <w:ins w:id="972" w:author="Author" w:date="2022-02-08T19:31:00Z"/>
        </w:rPr>
      </w:pPr>
      <w:ins w:id="973" w:author="Author" w:date="2022-02-08T19:31:00Z">
        <w:r>
          <w:t>S-BasedMDT-ExtIEs XNAP-PROTOCOL-EXTENSION ::= {</w:t>
        </w:r>
      </w:ins>
    </w:p>
    <w:p w14:paraId="4612A1C6" w14:textId="77777777" w:rsidR="00554491" w:rsidRDefault="00554491" w:rsidP="00554491">
      <w:pPr>
        <w:pStyle w:val="PL"/>
        <w:rPr>
          <w:ins w:id="974" w:author="Author" w:date="2022-02-08T19:31:00Z"/>
        </w:rPr>
      </w:pPr>
      <w:ins w:id="975" w:author="Author" w:date="2022-02-08T19:31:00Z">
        <w:r>
          <w:tab/>
          <w:t>...</w:t>
        </w:r>
      </w:ins>
    </w:p>
    <w:p w14:paraId="53D50D42" w14:textId="77777777" w:rsidR="00554491" w:rsidRDefault="00554491" w:rsidP="00554491">
      <w:pPr>
        <w:pStyle w:val="PL"/>
        <w:rPr>
          <w:ins w:id="976" w:author="Author" w:date="2022-02-08T19:31:00Z"/>
        </w:rPr>
      </w:pPr>
      <w:ins w:id="977" w:author="Author" w:date="2022-02-08T19:31:00Z">
        <w:r>
          <w:t>}</w:t>
        </w:r>
      </w:ins>
    </w:p>
    <w:p w14:paraId="2F6A7F22" w14:textId="77777777" w:rsidR="00554491" w:rsidRDefault="00554491" w:rsidP="00554491">
      <w:pPr>
        <w:pStyle w:val="PL"/>
        <w:rPr>
          <w:ins w:id="978" w:author="Author" w:date="2022-02-08T19:31:00Z"/>
        </w:rPr>
      </w:pPr>
    </w:p>
    <w:p w14:paraId="239C133F" w14:textId="77777777" w:rsidR="00554491" w:rsidRDefault="00554491" w:rsidP="00554491">
      <w:pPr>
        <w:pStyle w:val="PL"/>
        <w:rPr>
          <w:ins w:id="979" w:author="Author" w:date="2022-02-08T19:31:00Z"/>
        </w:rPr>
      </w:pPr>
      <w:ins w:id="980" w:author="Author" w:date="2022-02-08T19:31:00Z">
        <w:r>
          <w:t>ServiceType ::= ENUMERATED{</w:t>
        </w:r>
      </w:ins>
    </w:p>
    <w:p w14:paraId="359B0DD6" w14:textId="77777777" w:rsidR="00554491" w:rsidRDefault="00554491" w:rsidP="00554491">
      <w:pPr>
        <w:pStyle w:val="PL"/>
        <w:rPr>
          <w:ins w:id="981" w:author="Author" w:date="2022-02-08T19:31:00Z"/>
        </w:rPr>
      </w:pPr>
      <w:ins w:id="982" w:author="Author" w:date="2022-02-08T19:31:00Z">
        <w:r>
          <w:tab/>
          <w:t>qMC-for-streaming-service,</w:t>
        </w:r>
      </w:ins>
    </w:p>
    <w:p w14:paraId="186E9C31" w14:textId="77777777" w:rsidR="00554491" w:rsidRDefault="00554491" w:rsidP="00554491">
      <w:pPr>
        <w:pStyle w:val="PL"/>
        <w:rPr>
          <w:ins w:id="983" w:author="Author" w:date="2022-02-08T19:31:00Z"/>
        </w:rPr>
      </w:pPr>
      <w:ins w:id="984" w:author="Author" w:date="2022-02-08T19:31:00Z">
        <w:r>
          <w:tab/>
          <w:t>qMC-for-MTSI-service,</w:t>
        </w:r>
      </w:ins>
    </w:p>
    <w:p w14:paraId="666AC849" w14:textId="77777777" w:rsidR="00554491" w:rsidRDefault="00554491" w:rsidP="00554491">
      <w:pPr>
        <w:pStyle w:val="PL"/>
        <w:rPr>
          <w:ins w:id="985" w:author="Author" w:date="2022-02-08T19:31:00Z"/>
        </w:rPr>
      </w:pPr>
      <w:ins w:id="986" w:author="Author" w:date="2022-02-08T19:31:00Z">
        <w:r>
          <w:tab/>
          <w:t>qMC-for-VR-service,</w:t>
        </w:r>
      </w:ins>
    </w:p>
    <w:p w14:paraId="2992731C" w14:textId="77777777" w:rsidR="00554491" w:rsidRDefault="00554491" w:rsidP="00554491">
      <w:pPr>
        <w:pStyle w:val="PL"/>
        <w:rPr>
          <w:ins w:id="987" w:author="Author" w:date="2022-02-08T19:31:00Z"/>
        </w:rPr>
      </w:pPr>
      <w:ins w:id="988" w:author="Author" w:date="2022-02-08T19:31:00Z">
        <w:r>
          <w:tab/>
          <w:t>...</w:t>
        </w:r>
      </w:ins>
    </w:p>
    <w:p w14:paraId="7256C3CC" w14:textId="77777777" w:rsidR="00554491" w:rsidRDefault="00554491" w:rsidP="00554491">
      <w:pPr>
        <w:pStyle w:val="PL"/>
        <w:rPr>
          <w:ins w:id="989" w:author="Author" w:date="2022-02-08T19:31:00Z"/>
        </w:rPr>
      </w:pPr>
      <w:ins w:id="990" w:author="Author" w:date="2022-02-08T19:31:00Z">
        <w:r>
          <w:t>}</w:t>
        </w:r>
      </w:ins>
    </w:p>
    <w:p w14:paraId="42F8F2B9" w14:textId="77777777" w:rsidR="00554491" w:rsidRDefault="00554491" w:rsidP="00754E43">
      <w:pPr>
        <w:pStyle w:val="PL"/>
      </w:pPr>
    </w:p>
    <w:p w14:paraId="6D39A178" w14:textId="77777777" w:rsidR="00554491" w:rsidRDefault="00554491" w:rsidP="00754E43">
      <w:pPr>
        <w:pStyle w:val="PL"/>
      </w:pPr>
    </w:p>
    <w:p w14:paraId="70F87F8E" w14:textId="63848044" w:rsidR="00754E43" w:rsidRPr="00FD0425" w:rsidRDefault="00754E43" w:rsidP="00754E43">
      <w:pPr>
        <w:pStyle w:val="PL"/>
      </w:pPr>
      <w:r w:rsidRPr="00FD0425">
        <w:t>SecondarydataForwardingInfoFromTarget-Item::= SEQUENCE {</w:t>
      </w:r>
    </w:p>
    <w:p w14:paraId="08425B35" w14:textId="77777777" w:rsidR="00754E43" w:rsidRPr="00FD0425" w:rsidRDefault="00754E43" w:rsidP="00754E43">
      <w:pPr>
        <w:pStyle w:val="PL"/>
      </w:pPr>
      <w:r w:rsidRPr="00FD0425">
        <w:tab/>
        <w:t>secondarydataForwardingInfoFromTarget</w:t>
      </w:r>
      <w:r w:rsidRPr="00FD0425">
        <w:tab/>
      </w:r>
      <w:r w:rsidRPr="00FD0425">
        <w:tab/>
      </w:r>
      <w:r w:rsidRPr="00FD0425">
        <w:tab/>
      </w:r>
      <w:r w:rsidRPr="00FD0425">
        <w:tab/>
        <w:t>DataForwardingInfoFromTargetNGRANnode,</w:t>
      </w:r>
    </w:p>
    <w:p w14:paraId="74B1B407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SecondarydataForwardingInfoFromTarget-Item-ExtIEs} }</w:t>
      </w:r>
      <w:r w:rsidRPr="00FD0425">
        <w:tab/>
        <w:t>OPTIONAL,</w:t>
      </w:r>
    </w:p>
    <w:p w14:paraId="60545E1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FAA616A" w14:textId="77777777" w:rsidR="00754E43" w:rsidRPr="00FD0425" w:rsidRDefault="00754E43" w:rsidP="00754E43">
      <w:pPr>
        <w:pStyle w:val="PL"/>
      </w:pPr>
      <w:r w:rsidRPr="00FD0425">
        <w:t>}</w:t>
      </w:r>
    </w:p>
    <w:p w14:paraId="6667D6CE" w14:textId="77777777" w:rsidR="00754E43" w:rsidRPr="00FD0425" w:rsidRDefault="00754E43" w:rsidP="00754E43">
      <w:pPr>
        <w:pStyle w:val="PL"/>
      </w:pPr>
    </w:p>
    <w:p w14:paraId="38A878A0" w14:textId="77777777" w:rsidR="00754E43" w:rsidRPr="00FD0425" w:rsidRDefault="00754E43" w:rsidP="00754E43">
      <w:pPr>
        <w:pStyle w:val="PL"/>
      </w:pPr>
      <w:r w:rsidRPr="00FD0425">
        <w:t>SecondarydataForwardingInfoFromTarget-Item-ExtIEs XNAP-PROTOCOL-EXTENSION ::= {</w:t>
      </w:r>
    </w:p>
    <w:p w14:paraId="3228592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0F134DD" w14:textId="77777777" w:rsidR="00754E43" w:rsidRPr="00FD0425" w:rsidRDefault="00754E43" w:rsidP="00754E43">
      <w:pPr>
        <w:pStyle w:val="PL"/>
      </w:pPr>
      <w:r w:rsidRPr="00FD0425">
        <w:t>}</w:t>
      </w:r>
    </w:p>
    <w:p w14:paraId="5085DA40" w14:textId="77777777" w:rsidR="00754E43" w:rsidRPr="00FD0425" w:rsidRDefault="00754E43" w:rsidP="00754E43">
      <w:pPr>
        <w:pStyle w:val="PL"/>
      </w:pPr>
    </w:p>
    <w:p w14:paraId="3A12AC88" w14:textId="77777777" w:rsidR="00754E43" w:rsidRPr="00FD0425" w:rsidRDefault="00754E43" w:rsidP="00754E43">
      <w:pPr>
        <w:pStyle w:val="PL"/>
      </w:pPr>
      <w:r w:rsidRPr="00FD0425">
        <w:t>SecondarydataForwardingInfoFromTarget-List ::= SEQUENCE (SIZE(1..maxnoofMultiConnectivityMinusOne)) OF SecondarydataForwardingInfoFromTarget-Item</w:t>
      </w:r>
    </w:p>
    <w:p w14:paraId="7971AABB" w14:textId="77777777" w:rsidR="00754E43" w:rsidRPr="00FD0425" w:rsidRDefault="00754E43" w:rsidP="00754E43">
      <w:pPr>
        <w:pStyle w:val="PL"/>
      </w:pPr>
    </w:p>
    <w:p w14:paraId="18AFB329" w14:textId="77777777" w:rsidR="00754E43" w:rsidRPr="00FD0425" w:rsidRDefault="00754E43" w:rsidP="00754E43">
      <w:pPr>
        <w:pStyle w:val="PL"/>
      </w:pPr>
      <w:bookmarkStart w:id="991" w:name="_Hlk513552467"/>
      <w:r w:rsidRPr="00FD0425">
        <w:t>SCGConfigurationQuery</w:t>
      </w:r>
      <w:bookmarkEnd w:id="991"/>
      <w:r w:rsidRPr="00FD0425">
        <w:tab/>
        <w:t>::= ENUMERATED {true, ...}</w:t>
      </w:r>
    </w:p>
    <w:p w14:paraId="2778DCAD" w14:textId="77777777" w:rsidR="00754E43" w:rsidRPr="00FD0425" w:rsidRDefault="00754E43" w:rsidP="00754E43">
      <w:pPr>
        <w:pStyle w:val="PL"/>
      </w:pPr>
    </w:p>
    <w:p w14:paraId="62B695D6" w14:textId="77777777" w:rsidR="00754E43" w:rsidRDefault="00754E43" w:rsidP="00754E43">
      <w:pPr>
        <w:pStyle w:val="PL"/>
        <w:rPr>
          <w:noProof w:val="0"/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released, ...}</w:t>
      </w:r>
    </w:p>
    <w:p w14:paraId="119F2D67" w14:textId="77777777" w:rsidR="00754E43" w:rsidRDefault="00754E43" w:rsidP="00754E43">
      <w:pPr>
        <w:pStyle w:val="PL"/>
      </w:pPr>
    </w:p>
    <w:p w14:paraId="229D8928" w14:textId="77777777" w:rsidR="00754E43" w:rsidRPr="00FD0425" w:rsidRDefault="00754E43" w:rsidP="00754E43">
      <w:pPr>
        <w:pStyle w:val="PL"/>
      </w:pPr>
      <w:r w:rsidRPr="00FD0425">
        <w:t>SecondaryRATUsageInformation ::= SEQUENCE {</w:t>
      </w:r>
    </w:p>
    <w:p w14:paraId="10A39AFA" w14:textId="77777777" w:rsidR="00754E43" w:rsidRPr="00FD0425" w:rsidRDefault="00754E43" w:rsidP="00754E43">
      <w:pPr>
        <w:pStyle w:val="PL"/>
      </w:pPr>
      <w:r w:rsidRPr="00FD0425">
        <w:tab/>
        <w:t>pDUSessionUsageReport</w:t>
      </w:r>
      <w:r w:rsidRPr="00FD0425">
        <w:tab/>
      </w:r>
      <w:r w:rsidRPr="00FD0425">
        <w:tab/>
        <w:t>PDUSessionUsageRepor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F7D1B52" w14:textId="77777777" w:rsidR="00754E43" w:rsidRPr="00FD0425" w:rsidRDefault="00754E43" w:rsidP="00754E43">
      <w:pPr>
        <w:pStyle w:val="PL"/>
      </w:pPr>
      <w:r w:rsidRPr="00FD0425">
        <w:tab/>
        <w:t>qosFlowsUsageReportList</w:t>
      </w:r>
      <w:r w:rsidRPr="00FD0425">
        <w:tab/>
      </w:r>
      <w:r w:rsidRPr="00FD0425">
        <w:tab/>
        <w:t>QoSFlowsUsage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8E02F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econdaryRATUsageInformation-ExtIEs} }</w:t>
      </w:r>
      <w:r w:rsidRPr="00FD0425">
        <w:tab/>
        <w:t>OPTIONAL,</w:t>
      </w:r>
    </w:p>
    <w:p w14:paraId="3C14800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980F651" w14:textId="77777777" w:rsidR="00754E43" w:rsidRPr="00FD0425" w:rsidRDefault="00754E43" w:rsidP="00754E43">
      <w:pPr>
        <w:pStyle w:val="PL"/>
      </w:pPr>
      <w:r w:rsidRPr="00FD0425">
        <w:t>}</w:t>
      </w:r>
    </w:p>
    <w:p w14:paraId="637676D6" w14:textId="77777777" w:rsidR="00754E43" w:rsidRPr="00FD0425" w:rsidRDefault="00754E43" w:rsidP="00754E43">
      <w:pPr>
        <w:pStyle w:val="PL"/>
      </w:pPr>
    </w:p>
    <w:p w14:paraId="52B9E1DB" w14:textId="77777777" w:rsidR="00754E43" w:rsidRPr="00FD0425" w:rsidRDefault="00754E43" w:rsidP="00754E43">
      <w:pPr>
        <w:pStyle w:val="PL"/>
      </w:pPr>
      <w:r w:rsidRPr="00FD0425">
        <w:t>SecondaryRATUsageInformation-ExtIEs XNAP-PROTOCOL-EXTENSION ::= {</w:t>
      </w:r>
    </w:p>
    <w:p w14:paraId="401A80E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3CFD870" w14:textId="77777777" w:rsidR="00754E43" w:rsidRPr="00FD0425" w:rsidRDefault="00754E43" w:rsidP="00754E43">
      <w:pPr>
        <w:pStyle w:val="PL"/>
      </w:pPr>
      <w:r w:rsidRPr="00FD0425">
        <w:t>}</w:t>
      </w:r>
    </w:p>
    <w:p w14:paraId="67AF1534" w14:textId="77777777" w:rsidR="00754E43" w:rsidRPr="00FD0425" w:rsidRDefault="00754E43" w:rsidP="00754E43">
      <w:pPr>
        <w:pStyle w:val="PL"/>
      </w:pPr>
    </w:p>
    <w:p w14:paraId="42CD67E6" w14:textId="77777777" w:rsidR="00754E43" w:rsidRPr="00FD0425" w:rsidRDefault="00754E43" w:rsidP="00754E43">
      <w:pPr>
        <w:pStyle w:val="PL"/>
      </w:pPr>
      <w:bookmarkStart w:id="992" w:name="_Hlk515407386"/>
      <w:r w:rsidRPr="00FD0425">
        <w:t>SecurityIndication</w:t>
      </w:r>
      <w:bookmarkEnd w:id="992"/>
      <w:r w:rsidRPr="00FD0425">
        <w:t xml:space="preserve"> ::= SEQUENCE {</w:t>
      </w:r>
    </w:p>
    <w:p w14:paraId="5D17ADA2" w14:textId="77777777" w:rsidR="00754E43" w:rsidRPr="00FD0425" w:rsidRDefault="00754E43" w:rsidP="00754E43">
      <w:pPr>
        <w:pStyle w:val="PL"/>
      </w:pPr>
      <w:r w:rsidRPr="00FD0425">
        <w:tab/>
        <w:t>integrityProtectionIndication</w:t>
      </w:r>
      <w:r w:rsidRPr="00FD0425">
        <w:tab/>
      </w:r>
      <w:r w:rsidRPr="00FD0425">
        <w:tab/>
      </w:r>
      <w:r w:rsidRPr="00FD0425">
        <w:tab/>
        <w:t>ENUMERATED {required, preferred, not-needed, ...},</w:t>
      </w:r>
    </w:p>
    <w:p w14:paraId="706CF9D6" w14:textId="77777777" w:rsidR="00754E43" w:rsidRPr="00FD0425" w:rsidRDefault="00754E43" w:rsidP="00754E43">
      <w:pPr>
        <w:pStyle w:val="PL"/>
      </w:pPr>
      <w:r w:rsidRPr="00FD0425">
        <w:tab/>
        <w:t>confidentialityProtectionIndication</w:t>
      </w:r>
      <w:r w:rsidRPr="00FD0425">
        <w:tab/>
      </w:r>
      <w:r w:rsidRPr="00FD0425">
        <w:tab/>
        <w:t>ENUMERATED {required, preferred, not-needed, ...},</w:t>
      </w:r>
    </w:p>
    <w:p w14:paraId="1FB98C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C5819A1" w14:textId="77777777" w:rsidR="00754E43" w:rsidRPr="00FD0425" w:rsidRDefault="00754E43" w:rsidP="00754E43">
      <w:pPr>
        <w:pStyle w:val="PL"/>
      </w:pPr>
      <w:r w:rsidRPr="00FD0425">
        <w:t xml:space="preserve">-- </w:t>
      </w:r>
      <w:r w:rsidRPr="00FD0425">
        <w:rPr>
          <w:rFonts w:eastAsia="Malgun Gothic"/>
        </w:rPr>
        <w:t xml:space="preserve">This IE shall be present if the </w:t>
      </w:r>
      <w:r w:rsidRPr="00FD0425">
        <w:rPr>
          <w:rFonts w:eastAsia="Malgun Gothic"/>
          <w:i/>
        </w:rPr>
        <w:t>Integrity Protection</w:t>
      </w:r>
      <w:r w:rsidRPr="00FD0425">
        <w:rPr>
          <w:rFonts w:eastAsia="Malgun Gothic"/>
        </w:rPr>
        <w:t xml:space="preserve"> IE within the </w:t>
      </w:r>
      <w:r w:rsidRPr="00FD0425">
        <w:rPr>
          <w:rFonts w:eastAsia="Malgun Gothic"/>
          <w:i/>
        </w:rPr>
        <w:t>Security Indication</w:t>
      </w:r>
      <w:r w:rsidRPr="00FD0425">
        <w:rPr>
          <w:rFonts w:eastAsia="Malgun Gothic"/>
        </w:rPr>
        <w:t xml:space="preserve"> IE is present and set to "required" or "preferred". --</w:t>
      </w:r>
    </w:p>
    <w:p w14:paraId="4ADC04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SecurityIndication-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75A40D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1B79F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75BAD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8DA1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SecurityIndication-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0383F0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7ADB0D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D671D1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D42A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5C9E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SecurityResult</w:t>
      </w:r>
      <w:proofErr w:type="spellEnd"/>
      <w:r w:rsidRPr="00FD0425">
        <w:rPr>
          <w:noProof w:val="0"/>
          <w:snapToGrid w:val="0"/>
          <w:lang w:eastAsia="zh-CN"/>
        </w:rPr>
        <w:t xml:space="preserve"> ::= SEQUENCE {</w:t>
      </w:r>
    </w:p>
    <w:p w14:paraId="593717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ntegrityProtectionResult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erformed, not-performed, ...},</w:t>
      </w:r>
    </w:p>
    <w:p w14:paraId="31881B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confidentialityProtectionResult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erformed, not-performed, ...},</w:t>
      </w:r>
    </w:p>
    <w:p w14:paraId="4D84DB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SecurityResult-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7CECB2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8C723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A07ACA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76A3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SecurityResult-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396018B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A13D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2BAD4B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47EA34E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urementConfiguration ::= SEQUENCE {</w:t>
      </w:r>
    </w:p>
    <w:p w14:paraId="794BBDBA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Config</w:t>
      </w:r>
      <w:r>
        <w:rPr>
          <w:rFonts w:eastAsia="SimSun"/>
          <w:snapToGrid w:val="0"/>
        </w:rPr>
        <w:t xml:space="preserve">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ensor</w:t>
      </w:r>
      <w:r w:rsidRPr="00A71FBF">
        <w:rPr>
          <w:rFonts w:eastAsia="SimSun"/>
          <w:snapToGrid w:val="0"/>
        </w:rPr>
        <w:t>MeasConfig,</w:t>
      </w:r>
    </w:p>
    <w:p w14:paraId="69BA72F7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ConfigNameList</w:t>
      </w:r>
      <w:r w:rsidRPr="00A71FBF">
        <w:rPr>
          <w:rFonts w:eastAsia="SimSun"/>
          <w:snapToGrid w:val="0"/>
        </w:rPr>
        <w:tab/>
      </w:r>
      <w:r w:rsidRPr="00A71FB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ConfigNameList            OPTIONAL,</w:t>
      </w:r>
    </w:p>
    <w:p w14:paraId="30D96B3D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ab/>
        <w:t>iE-Extensions</w:t>
      </w:r>
      <w:r w:rsidRPr="00A71FBF">
        <w:rPr>
          <w:rFonts w:eastAsia="SimSun"/>
          <w:snapToGrid w:val="0"/>
        </w:rPr>
        <w:tab/>
      </w:r>
      <w:r w:rsidRPr="00A71FBF">
        <w:rPr>
          <w:rFonts w:eastAsia="SimSun"/>
          <w:snapToGrid w:val="0"/>
        </w:rPr>
        <w:tab/>
        <w:t xml:space="preserve">ProtocolExtensionContainer { { </w:t>
      </w: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urementConfiguration-ExtIEs } } OPTIONAL,</w:t>
      </w:r>
    </w:p>
    <w:p w14:paraId="1FF3C027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ab/>
        <w:t>...</w:t>
      </w:r>
    </w:p>
    <w:p w14:paraId="651F6C76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>}</w:t>
      </w:r>
    </w:p>
    <w:p w14:paraId="0190D1F9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</w:p>
    <w:p w14:paraId="2BD3EE89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 xml:space="preserve">MeasurementConfiguration-ExtIEs </w:t>
      </w:r>
      <w:r>
        <w:rPr>
          <w:rFonts w:eastAsia="SimSun"/>
          <w:snapToGrid w:val="0"/>
        </w:rPr>
        <w:t>XNAP</w:t>
      </w:r>
      <w:r w:rsidRPr="00A71FBF">
        <w:rPr>
          <w:rFonts w:eastAsia="SimSun"/>
          <w:snapToGrid w:val="0"/>
        </w:rPr>
        <w:t>-PROTOCOL-EXTENSION ::= {</w:t>
      </w:r>
    </w:p>
    <w:p w14:paraId="7C72D6A2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ab/>
        <w:t>...</w:t>
      </w:r>
    </w:p>
    <w:p w14:paraId="5CA0FA86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 w:rsidRPr="00A71FBF">
        <w:rPr>
          <w:rFonts w:eastAsia="SimSun"/>
          <w:snapToGrid w:val="0"/>
        </w:rPr>
        <w:t>}</w:t>
      </w:r>
    </w:p>
    <w:p w14:paraId="26B7DE0B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</w:p>
    <w:p w14:paraId="76CE0D08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ConfigNameList ::= SEQUENCE (SIZE(1..maxnoof</w:t>
      </w: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 xml:space="preserve">Name)) OF </w:t>
      </w: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Name</w:t>
      </w:r>
    </w:p>
    <w:p w14:paraId="59D6DF38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</w:p>
    <w:p w14:paraId="233E562A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>MeasConfig::= ENUMERATED {setup,...}</w:t>
      </w:r>
    </w:p>
    <w:p w14:paraId="297C5589" w14:textId="77777777" w:rsidR="00754E43" w:rsidRPr="00A71FBF" w:rsidRDefault="00754E43" w:rsidP="00754E43">
      <w:pPr>
        <w:pStyle w:val="PL"/>
        <w:rPr>
          <w:rFonts w:eastAsia="SimSun"/>
          <w:snapToGrid w:val="0"/>
        </w:rPr>
      </w:pPr>
    </w:p>
    <w:p w14:paraId="21EA3F2A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>
        <w:rPr>
          <w:rFonts w:eastAsia="SimSun"/>
          <w:snapToGrid w:val="0"/>
        </w:rPr>
        <w:t>Sensor</w:t>
      </w:r>
      <w:r w:rsidRPr="00A71FBF">
        <w:rPr>
          <w:rFonts w:eastAsia="SimSun"/>
          <w:snapToGrid w:val="0"/>
        </w:rPr>
        <w:t xml:space="preserve">Name ::= </w:t>
      </w:r>
      <w:r>
        <w:rPr>
          <w:rFonts w:eastAsia="MS Mincho"/>
          <w:snapToGrid w:val="0"/>
        </w:rPr>
        <w:t xml:space="preserve">SEQUENCE </w:t>
      </w:r>
      <w:r w:rsidRPr="00D12C36">
        <w:rPr>
          <w:rFonts w:eastAsia="MS Mincho"/>
          <w:snapToGrid w:val="0"/>
        </w:rPr>
        <w:t>{</w:t>
      </w:r>
    </w:p>
    <w:p w14:paraId="3285F24B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ncompensatedBarometricConfig</w:t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eastAsia="SimSun"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57ACFE63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eSpeedConfig</w:t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eastAsia="SimSun"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22A7FF52" w14:textId="77777777" w:rsidR="00754E43" w:rsidRPr="004302C7" w:rsidRDefault="00754E43" w:rsidP="00754E43">
      <w:pPr>
        <w:pStyle w:val="PL"/>
        <w:rPr>
          <w:rFonts w:eastAsia="MS Mincho"/>
          <w:snapToGrid w:val="0"/>
        </w:rPr>
      </w:pPr>
      <w:r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>ueOrientationConfig</w:t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  <w:t>ENUMERATED {true, ...}</w:t>
      </w:r>
      <w:r>
        <w:rPr>
          <w:rFonts w:eastAsia="SimSun" w:hint="eastAsia"/>
          <w:snapToGrid w:val="0"/>
          <w:lang w:val="en-US" w:eastAsia="zh-CN"/>
        </w:rPr>
        <w:t xml:space="preserve">         OPTIONAL</w:t>
      </w:r>
      <w:r w:rsidRPr="0025519D">
        <w:rPr>
          <w:rFonts w:eastAsia="MS Mincho"/>
          <w:snapToGrid w:val="0"/>
        </w:rPr>
        <w:t>,</w:t>
      </w:r>
    </w:p>
    <w:p w14:paraId="21FAC116" w14:textId="77777777" w:rsidR="00754E43" w:rsidRDefault="00754E43" w:rsidP="00754E43">
      <w:pPr>
        <w:pStyle w:val="PL"/>
        <w:rPr>
          <w:rFonts w:eastAsia="MS Mincho"/>
          <w:snapToGrid w:val="0"/>
          <w:szCs w:val="22"/>
          <w:lang w:val="fr-FR"/>
        </w:rPr>
      </w:pPr>
      <w:r w:rsidRPr="0025519D">
        <w:rPr>
          <w:rFonts w:eastAsia="MS Mincho"/>
          <w:snapToGrid w:val="0"/>
        </w:rPr>
        <w:tab/>
      </w:r>
      <w:r>
        <w:rPr>
          <w:rFonts w:eastAsia="MS Mincho"/>
          <w:snapToGrid w:val="0"/>
          <w:szCs w:val="22"/>
          <w:lang w:val="fr-FR"/>
        </w:rPr>
        <w:t>iE-Extensions</w:t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  <w:t>ProtocolExtensionContainer { {SensorNameConfig-ExtIEs} } OPTIONAL,</w:t>
      </w:r>
    </w:p>
    <w:p w14:paraId="2BCE29BB" w14:textId="77777777" w:rsidR="00754E43" w:rsidRPr="0025519D" w:rsidRDefault="00754E43" w:rsidP="00754E43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...</w:t>
      </w:r>
    </w:p>
    <w:p w14:paraId="1F23C261" w14:textId="77777777" w:rsidR="00754E43" w:rsidRPr="0025519D" w:rsidRDefault="00754E43" w:rsidP="00754E43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}</w:t>
      </w:r>
    </w:p>
    <w:p w14:paraId="39E4B5BE" w14:textId="77777777" w:rsidR="00754E43" w:rsidRPr="0025519D" w:rsidRDefault="00754E43" w:rsidP="00754E43">
      <w:pPr>
        <w:pStyle w:val="PL"/>
        <w:rPr>
          <w:rFonts w:eastAsia="SimSun"/>
          <w:snapToGrid w:val="0"/>
        </w:rPr>
      </w:pPr>
      <w:r w:rsidRPr="0025519D">
        <w:rPr>
          <w:rFonts w:eastAsia="SimSun"/>
          <w:snapToGrid w:val="0"/>
        </w:rPr>
        <w:t xml:space="preserve">   </w:t>
      </w:r>
    </w:p>
    <w:p w14:paraId="161CFDD6" w14:textId="77777777" w:rsidR="00754E43" w:rsidRDefault="00754E43" w:rsidP="00754E43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 xml:space="preserve">SensorNameConfig-ExtIEs </w:t>
      </w:r>
      <w:r>
        <w:rPr>
          <w:rFonts w:eastAsia="SimSun" w:hint="eastAsia"/>
          <w:snapToGrid w:val="0"/>
          <w:lang w:val="en-US" w:eastAsia="zh-CN"/>
        </w:rPr>
        <w:t>XN</w:t>
      </w:r>
      <w:r>
        <w:rPr>
          <w:snapToGrid w:val="0"/>
          <w:lang w:val="fr-FR"/>
        </w:rPr>
        <w:t>AP-PROTOCOL-EXTENSION ::= {</w:t>
      </w:r>
    </w:p>
    <w:p w14:paraId="7142BCFA" w14:textId="77777777" w:rsidR="00754E43" w:rsidRPr="0099710A" w:rsidRDefault="00754E43" w:rsidP="00754E43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 w:rsidRPr="0099710A">
        <w:rPr>
          <w:snapToGrid w:val="0"/>
        </w:rPr>
        <w:t>...</w:t>
      </w:r>
    </w:p>
    <w:p w14:paraId="2858B28A" w14:textId="77777777" w:rsidR="00754E43" w:rsidRPr="0099710A" w:rsidRDefault="00754E43" w:rsidP="00754E43">
      <w:pPr>
        <w:pStyle w:val="PL"/>
        <w:spacing w:line="0" w:lineRule="atLeast"/>
        <w:rPr>
          <w:snapToGrid w:val="0"/>
        </w:rPr>
      </w:pPr>
      <w:r w:rsidRPr="0099710A">
        <w:rPr>
          <w:snapToGrid w:val="0"/>
        </w:rPr>
        <w:t>}</w:t>
      </w:r>
    </w:p>
    <w:p w14:paraId="6DC62B60" w14:textId="77777777" w:rsidR="00754E43" w:rsidRPr="0025519D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67AFA8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E93827" w14:textId="77777777" w:rsidR="00754E43" w:rsidRPr="00FD0425" w:rsidRDefault="00754E43" w:rsidP="00754E43">
      <w:pPr>
        <w:pStyle w:val="PL"/>
        <w:outlineLvl w:val="4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-- Served Cells E-UTRA IEs</w:t>
      </w:r>
    </w:p>
    <w:p w14:paraId="0C1BEB5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93" w:name="_Hlk513551051"/>
    </w:p>
    <w:p w14:paraId="262115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E3AB529" w14:textId="77777777" w:rsidR="00754E43" w:rsidRPr="00FD0425" w:rsidRDefault="00754E43" w:rsidP="00754E43">
      <w:pPr>
        <w:pStyle w:val="PL"/>
        <w:rPr>
          <w:snapToGrid w:val="0"/>
        </w:rPr>
      </w:pPr>
      <w:bookmarkStart w:id="994" w:name="_Hlk515442062"/>
      <w:r w:rsidRPr="00FD0425">
        <w:rPr>
          <w:snapToGrid w:val="0"/>
        </w:rPr>
        <w:t>ServedCellInformation-E-UTRA ::= SEQUENCE {</w:t>
      </w:r>
    </w:p>
    <w:p w14:paraId="0D44DAB6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-utra-pci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PCI,</w:t>
      </w:r>
    </w:p>
    <w:p w14:paraId="2587326A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e-utra-cgi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-CGI,</w:t>
      </w:r>
    </w:p>
    <w:p w14:paraId="4EA5CC1F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4994A3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64858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BPLMNs)) OF ServedCellInformation-E-UTRA-perBPLMN,</w:t>
      </w:r>
    </w:p>
    <w:p w14:paraId="00659C60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-utra-mode-info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ModeInfo,</w:t>
      </w:r>
    </w:p>
    <w:p w14:paraId="552CB935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numberofAntennaPor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umberOfAntennaPort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CA18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ach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E-UTRAPRACH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70D2F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BSFNsubfram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Subframe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FDB05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ultiban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  <w:rFonts w:eastAsia="Batang"/>
        </w:rPr>
        <w:t>E-UTRAMultibandInfoList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2079F8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reqBandIndicator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ENUMERATED {not-broadcast, broadcast, ...}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37FE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andwidthReducedS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chedul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927EA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B684A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ServedCellInformation</w:t>
      </w:r>
      <w:proofErr w:type="spellEnd"/>
      <w:r w:rsidRPr="00FD0425">
        <w:rPr>
          <w:snapToGrid w:val="0"/>
        </w:rPr>
        <w:t>-E-UTRA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B034F1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8FDE7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FB8DB0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B67A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Information-E-UTRA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5095929C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BPLMN-ID-Info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BPLMN-ID-Info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152648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rFonts w:eastAsia="DengXian" w:cs="Courier New"/>
          <w:snapToGrid w:val="0"/>
          <w:lang w:eastAsia="zh-CN"/>
        </w:rPr>
        <w:tab/>
        <w:t>{ ID id-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CRITICALITY ignore</w:t>
      </w:r>
      <w:r>
        <w:rPr>
          <w:rFonts w:cs="Courier New"/>
          <w:snapToGrid w:val="0"/>
          <w:szCs w:val="16"/>
        </w:rPr>
        <w:tab/>
        <w:t>EXTENSION</w:t>
      </w:r>
      <w:r>
        <w:rPr>
          <w:rFonts w:cs="Courier New"/>
          <w:snapToGrid w:val="0"/>
          <w:szCs w:val="16"/>
        </w:rPr>
        <w:tab/>
      </w:r>
      <w:r>
        <w:rPr>
          <w:rFonts w:eastAsia="DengXian" w:cs="Courier New"/>
          <w:snapToGrid w:val="0"/>
          <w:lang w:eastAsia="zh-CN"/>
        </w:rPr>
        <w:t>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PRESENCE optional}</w:t>
      </w:r>
      <w:r w:rsidRPr="00FD0425">
        <w:rPr>
          <w:noProof w:val="0"/>
          <w:snapToGrid w:val="0"/>
          <w:lang w:eastAsia="zh-CN"/>
        </w:rPr>
        <w:t>,</w:t>
      </w:r>
    </w:p>
    <w:p w14:paraId="78B1D7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59AB9F7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810E1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A94E8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AB9A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perBPLMN ::= SEQUENCE {</w:t>
      </w:r>
    </w:p>
    <w:p w14:paraId="2B59FD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365AF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ServedCellInformation</w:t>
      </w:r>
      <w:proofErr w:type="spellEnd"/>
      <w:r w:rsidRPr="00FD0425">
        <w:rPr>
          <w:snapToGrid w:val="0"/>
        </w:rPr>
        <w:t>-E-UTRA-perBPLMN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5A29CC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0A2A0F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A065B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FAD92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Information-E-UTRA-perBPLMN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62695F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F710E7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454F7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0646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8CB4D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 ::= CHOICE {</w:t>
      </w:r>
    </w:p>
    <w:p w14:paraId="6A749F3E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fdd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FDDInfo,</w:t>
      </w:r>
    </w:p>
    <w:p w14:paraId="170DEB56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tdd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TDDInfo,</w:t>
      </w:r>
    </w:p>
    <w:p w14:paraId="0C0A059B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>{ {ServedCellInformation-E-UTRA-ModeInfo-ExtIEs} }</w:t>
      </w:r>
    </w:p>
    <w:p w14:paraId="7785CA1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A70329" w14:textId="77777777" w:rsidR="00754E43" w:rsidRPr="00FD0425" w:rsidRDefault="00754E43" w:rsidP="00754E43">
      <w:pPr>
        <w:pStyle w:val="PL"/>
        <w:rPr>
          <w:snapToGrid w:val="0"/>
        </w:rPr>
      </w:pPr>
    </w:p>
    <w:p w14:paraId="3C31334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-ExtIEs XNAP-PROTOCOL-IES ::= {</w:t>
      </w:r>
    </w:p>
    <w:p w14:paraId="46882C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0D62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84F8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D3128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F3DC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FDDInfo ::= SEQUENCE {</w:t>
      </w:r>
    </w:p>
    <w:p w14:paraId="536F78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766A7DA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6E643E85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ul-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16BF6B15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dl-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487BB45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iE-Extensions</w:t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  <w:t>ProtocolExtensionContainer { {</w:t>
      </w:r>
      <w:r w:rsidRPr="00856F0D">
        <w:rPr>
          <w:snapToGrid w:val="0"/>
          <w:lang w:val="sv-SE"/>
        </w:rPr>
        <w:t>ServedCellInformation-E-UTRA-FDDInfo</w:t>
      </w:r>
      <w:r w:rsidRPr="00856F0D">
        <w:rPr>
          <w:noProof w:val="0"/>
          <w:snapToGrid w:val="0"/>
          <w:lang w:val="sv-SE" w:eastAsia="zh-CN"/>
        </w:rPr>
        <w:t>-ExtIEs} } OPTIONAL,</w:t>
      </w:r>
    </w:p>
    <w:p w14:paraId="4CC2FBF2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...</w:t>
      </w:r>
    </w:p>
    <w:p w14:paraId="6F485A8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45C641FD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</w:p>
    <w:p w14:paraId="61DE6970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snapToGrid w:val="0"/>
          <w:lang w:val="sv-SE"/>
        </w:rPr>
        <w:t>ServedCellInformation-E-UTRA-FDDInfo</w:t>
      </w:r>
      <w:r w:rsidRPr="00856F0D">
        <w:rPr>
          <w:noProof w:val="0"/>
          <w:snapToGrid w:val="0"/>
          <w:lang w:val="sv-SE" w:eastAsia="zh-CN"/>
        </w:rPr>
        <w:t>-ExtIEs XNAP-PROTOCOL-EXTENSION ::= {</w:t>
      </w:r>
    </w:p>
    <w:p w14:paraId="2C7FE86C" w14:textId="77777777" w:rsidR="00754E43" w:rsidRPr="00C37D2B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C37D2B">
        <w:rPr>
          <w:snapToGrid w:val="0"/>
        </w:rPr>
        <w:t>{ ID id-OffsetOfNbiotChannelNumberToD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42043EF1" w14:textId="77777777" w:rsidR="00754E43" w:rsidRDefault="00754E43" w:rsidP="00754E43">
      <w:pPr>
        <w:pStyle w:val="PL"/>
        <w:rPr>
          <w:snapToGrid w:val="0"/>
        </w:rPr>
      </w:pPr>
      <w:r w:rsidRPr="00C37D2B">
        <w:rPr>
          <w:snapToGrid w:val="0"/>
        </w:rPr>
        <w:tab/>
        <w:t>{ ID id-OffsetOfNbiotChannelNumberToU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37EF76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8B022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81ED7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24D8D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42977F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TDDInfo ::= SEQUENCE {</w:t>
      </w:r>
    </w:p>
    <w:p w14:paraId="65EC91A7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arfcn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ARFCN,</w:t>
      </w:r>
    </w:p>
    <w:p w14:paraId="3F9C99B8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snapToGrid w:val="0"/>
          <w:lang w:val="sv-SE"/>
        </w:rPr>
        <w:tab/>
        <w:t>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75C210D1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snapToGrid w:val="0"/>
          <w:lang w:val="sv-SE"/>
        </w:rPr>
        <w:tab/>
        <w:t>subframeAssignmnet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noProof w:val="0"/>
          <w:snapToGrid w:val="0"/>
          <w:lang w:val="sv-SE"/>
        </w:rPr>
        <w:t>ENUMERATED {</w:t>
      </w:r>
      <w:r w:rsidRPr="00856F0D">
        <w:rPr>
          <w:noProof w:val="0"/>
          <w:snapToGrid w:val="0"/>
          <w:lang w:val="sv-SE" w:eastAsia="zh-CN"/>
        </w:rPr>
        <w:t>sa0</w:t>
      </w:r>
      <w:r w:rsidRPr="00856F0D">
        <w:rPr>
          <w:noProof w:val="0"/>
          <w:snapToGrid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1</w:t>
      </w:r>
      <w:r w:rsidRPr="00856F0D">
        <w:rPr>
          <w:noProof w:val="0"/>
          <w:snapToGrid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2</w:t>
      </w:r>
      <w:r w:rsidRPr="00856F0D">
        <w:rPr>
          <w:noProof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3,sa4,sa5,sa6,</w:t>
      </w:r>
      <w:r w:rsidRPr="00856F0D">
        <w:rPr>
          <w:noProof w:val="0"/>
          <w:snapToGrid w:val="0"/>
          <w:lang w:val="sv-SE"/>
        </w:rPr>
        <w:t>...},</w:t>
      </w:r>
    </w:p>
    <w:p w14:paraId="310C0E20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ab/>
        <w:t>specialSubframeInfo</w:t>
      </w:r>
      <w:r w:rsidRPr="00856F0D">
        <w:rPr>
          <w:noProof w:val="0"/>
          <w:snapToGrid w:val="0"/>
          <w:lang w:val="sv-SE"/>
        </w:rPr>
        <w:tab/>
      </w:r>
      <w:r w:rsidRPr="00856F0D">
        <w:rPr>
          <w:noProof w:val="0"/>
          <w:snapToGrid w:val="0"/>
          <w:lang w:val="sv-SE"/>
        </w:rPr>
        <w:tab/>
        <w:t>SpecialSubframeInfo-E-UTRA,</w:t>
      </w:r>
    </w:p>
    <w:p w14:paraId="3686A031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iE-Extensions</w:t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  <w:t>ProtocolExtensionContainer { {</w:t>
      </w:r>
      <w:r w:rsidRPr="00856F0D">
        <w:rPr>
          <w:snapToGrid w:val="0"/>
          <w:lang w:val="sv-SE"/>
        </w:rPr>
        <w:t>ServedCellInformation-E-UTRA-TDDInfo</w:t>
      </w:r>
      <w:r w:rsidRPr="00856F0D">
        <w:rPr>
          <w:noProof w:val="0"/>
          <w:snapToGrid w:val="0"/>
          <w:lang w:val="sv-SE" w:eastAsia="zh-CN"/>
        </w:rPr>
        <w:t>-ExtIEs} } OPTIONAL,</w:t>
      </w:r>
    </w:p>
    <w:p w14:paraId="65BC44F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...</w:t>
      </w:r>
    </w:p>
    <w:p w14:paraId="02AF081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0FD6D31F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</w:p>
    <w:p w14:paraId="3F6E018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snapToGrid w:val="0"/>
          <w:lang w:val="sv-SE"/>
        </w:rPr>
        <w:t>ServedCellInformation-E-UTRA-TDDInfo</w:t>
      </w:r>
      <w:r w:rsidRPr="00856F0D">
        <w:rPr>
          <w:noProof w:val="0"/>
          <w:snapToGrid w:val="0"/>
          <w:lang w:val="sv-SE" w:eastAsia="zh-CN"/>
        </w:rPr>
        <w:t>-ExtIEs XNAP-PROTOCOL-EXTENSION ::= {</w:t>
      </w:r>
    </w:p>
    <w:p w14:paraId="7A3DDB3A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  <w:lang w:val="sv-SE"/>
        </w:rPr>
        <w:tab/>
      </w:r>
      <w:r w:rsidRPr="00C37D2B">
        <w:rPr>
          <w:noProof w:val="0"/>
          <w:snapToGrid w:val="0"/>
        </w:rPr>
        <w:t>{ ID id-</w:t>
      </w:r>
      <w:proofErr w:type="spellStart"/>
      <w:r w:rsidRPr="00C37D2B">
        <w:rPr>
          <w:noProof w:val="0"/>
          <w:snapToGrid w:val="0"/>
        </w:rPr>
        <w:t>OffsetOfNbiotChannelNumberToDL</w:t>
      </w:r>
      <w:proofErr w:type="spellEnd"/>
      <w:r w:rsidRPr="00C37D2B">
        <w:rPr>
          <w:noProof w:val="0"/>
          <w:snapToGrid w:val="0"/>
        </w:rPr>
        <w:t>-EARFCN</w:t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OffsetOfNbiotChannelNumberToEARFC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321046F1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  <w:t>{ ID id-</w:t>
      </w:r>
      <w:proofErr w:type="spellStart"/>
      <w:r w:rsidRPr="00C37D2B">
        <w:rPr>
          <w:noProof w:val="0"/>
          <w:snapToGrid w:val="0"/>
        </w:rPr>
        <w:t>NBIoT</w:t>
      </w:r>
      <w:proofErr w:type="spellEnd"/>
      <w:r w:rsidRPr="00C37D2B">
        <w:rPr>
          <w:noProof w:val="0"/>
          <w:snapToGrid w:val="0"/>
        </w:rPr>
        <w:t>-UL-DL-</w:t>
      </w:r>
      <w:proofErr w:type="spellStart"/>
      <w:r w:rsidRPr="00C37D2B">
        <w:rPr>
          <w:noProof w:val="0"/>
          <w:snapToGrid w:val="0"/>
        </w:rPr>
        <w:t>AlignmentOffse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NBIoT</w:t>
      </w:r>
      <w:proofErr w:type="spellEnd"/>
      <w:r w:rsidRPr="00C37D2B">
        <w:rPr>
          <w:noProof w:val="0"/>
          <w:snapToGrid w:val="0"/>
        </w:rPr>
        <w:t>-UL-DL-</w:t>
      </w:r>
      <w:proofErr w:type="spellStart"/>
      <w:r w:rsidRPr="00C37D2B">
        <w:rPr>
          <w:noProof w:val="0"/>
          <w:snapToGrid w:val="0"/>
        </w:rPr>
        <w:t>AlignmentOffse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,</w:t>
      </w:r>
    </w:p>
    <w:p w14:paraId="357E63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BF821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9EF0F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31FD1B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6BC20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E-UTRA ::= SEQUENCE (SIZE (1..maxnoofCellsinNG-RANnode)) OF ServedCells-E-UTRA-Item</w:t>
      </w:r>
    </w:p>
    <w:p w14:paraId="3A36FCD4" w14:textId="77777777" w:rsidR="00754E43" w:rsidRPr="00FD0425" w:rsidRDefault="00754E43" w:rsidP="00754E43">
      <w:pPr>
        <w:pStyle w:val="PL"/>
      </w:pPr>
    </w:p>
    <w:p w14:paraId="6A8E2B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E-UTRA-Item ::= SEQUENCE {</w:t>
      </w:r>
    </w:p>
    <w:p w14:paraId="6B20247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,</w:t>
      </w:r>
    </w:p>
    <w:p w14:paraId="4B235D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BA0B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A4B54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ServedCells</w:t>
      </w:r>
      <w:proofErr w:type="spellEnd"/>
      <w:r w:rsidRPr="00FD0425">
        <w:rPr>
          <w:snapToGrid w:val="0"/>
        </w:rPr>
        <w:t>-E-UTRA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46F871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416F8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0522B4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5325D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E-UTRA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FDFD49E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rFonts w:eastAsia="SimSun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ignore EXTENSION </w:t>
      </w:r>
      <w:r>
        <w:rPr>
          <w:rFonts w:eastAsia="SimSun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38EC829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645BE3B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43B5758" w14:textId="77777777" w:rsidR="00754E43" w:rsidRPr="00FD0425" w:rsidRDefault="00754E43" w:rsidP="00754E43">
      <w:pPr>
        <w:pStyle w:val="PL"/>
      </w:pPr>
    </w:p>
    <w:p w14:paraId="63929479" w14:textId="77777777" w:rsidR="00754E43" w:rsidRPr="00FD0425" w:rsidRDefault="00754E43" w:rsidP="00754E43">
      <w:pPr>
        <w:pStyle w:val="PL"/>
      </w:pPr>
    </w:p>
    <w:p w14:paraId="0956C711" w14:textId="77777777" w:rsidR="00754E43" w:rsidRPr="00FD0425" w:rsidRDefault="00754E43" w:rsidP="00754E43">
      <w:pPr>
        <w:pStyle w:val="PL"/>
        <w:rPr>
          <w:snapToGrid w:val="0"/>
        </w:rPr>
      </w:pPr>
      <w:bookmarkStart w:id="995" w:name="_Hlk515513755"/>
      <w:r w:rsidRPr="00FD0425">
        <w:rPr>
          <w:snapToGrid w:val="0"/>
        </w:rPr>
        <w:t>ServedCellsToUpdate-E-UTRA</w:t>
      </w:r>
      <w:bookmarkEnd w:id="995"/>
      <w:r w:rsidRPr="00FD0425">
        <w:rPr>
          <w:snapToGrid w:val="0"/>
        </w:rPr>
        <w:t xml:space="preserve"> ::= SEQUENCE {</w:t>
      </w:r>
    </w:p>
    <w:p w14:paraId="611F9A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46CDF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E-UTRA</w:t>
      </w:r>
      <w:r w:rsidRPr="00FD0425">
        <w:rPr>
          <w:snapToGrid w:val="0"/>
        </w:rPr>
        <w:tab/>
        <w:t>ServedCells-ToModify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C4BE4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E-UTRA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E-UTRA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29C3930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ServedC</w:t>
      </w:r>
      <w:r w:rsidRPr="00FD0425">
        <w:rPr>
          <w:snapToGrid w:val="0"/>
        </w:rPr>
        <w:t>ellsToUpdate</w:t>
      </w:r>
      <w:proofErr w:type="spellEnd"/>
      <w:r w:rsidRPr="00FD0425">
        <w:rPr>
          <w:snapToGrid w:val="0"/>
        </w:rPr>
        <w:t>-E-UTRA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4EECAEC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A52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2E62AE" w14:textId="77777777" w:rsidR="00754E43" w:rsidRPr="00FD0425" w:rsidRDefault="00754E43" w:rsidP="00754E43">
      <w:pPr>
        <w:pStyle w:val="PL"/>
        <w:rPr>
          <w:snapToGrid w:val="0"/>
        </w:rPr>
      </w:pPr>
    </w:p>
    <w:p w14:paraId="1C8C961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ToUpdate-E-UTRA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586795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8DB53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10FFF9D" w14:textId="77777777" w:rsidR="00754E43" w:rsidRPr="00FD0425" w:rsidRDefault="00754E43" w:rsidP="00754E43">
      <w:pPr>
        <w:pStyle w:val="PL"/>
        <w:rPr>
          <w:snapToGrid w:val="0"/>
        </w:rPr>
      </w:pPr>
    </w:p>
    <w:p w14:paraId="4DCDE4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EC310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E-UTRA ::= SEQUENCE (SIZE (1..maxnoofCellsinNG-RANnode)) OF ServedCells-ToModify-E-UTRA-Item</w:t>
      </w:r>
    </w:p>
    <w:p w14:paraId="4C52A790" w14:textId="77777777" w:rsidR="00754E43" w:rsidRPr="00FD0425" w:rsidRDefault="00754E43" w:rsidP="00754E43">
      <w:pPr>
        <w:pStyle w:val="PL"/>
        <w:rPr>
          <w:snapToGrid w:val="0"/>
        </w:rPr>
      </w:pPr>
    </w:p>
    <w:p w14:paraId="19F30A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E-UTRA-Item ::= SEQUENCE {</w:t>
      </w:r>
    </w:p>
    <w:p w14:paraId="1BD9D8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old-E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0F5B5D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E-UTRA,</w:t>
      </w:r>
    </w:p>
    <w:p w14:paraId="3F1988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1A246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9809C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60D0E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snapToGrid w:val="0"/>
        </w:rPr>
        <w:t>Served-cells-</w:t>
      </w:r>
      <w:proofErr w:type="spellStart"/>
      <w:r w:rsidRPr="00FD0425">
        <w:rPr>
          <w:snapToGrid w:val="0"/>
        </w:rPr>
        <w:t>ToModify</w:t>
      </w:r>
      <w:proofErr w:type="spellEnd"/>
      <w:r w:rsidRPr="00FD0425">
        <w:rPr>
          <w:snapToGrid w:val="0"/>
        </w:rPr>
        <w:t>-E-UTRA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2DE52D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21F66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DF605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24317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E-UTRA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12ED63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8104A8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407C2A8" w14:textId="77777777" w:rsidR="00754E43" w:rsidRPr="00FD0425" w:rsidRDefault="00754E43" w:rsidP="00754E43">
      <w:pPr>
        <w:pStyle w:val="PL"/>
        <w:rPr>
          <w:snapToGrid w:val="0"/>
        </w:rPr>
      </w:pPr>
    </w:p>
    <w:p w14:paraId="18C387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041F087" w14:textId="77777777" w:rsidR="00754E43" w:rsidRPr="00FD0425" w:rsidRDefault="00754E43" w:rsidP="00754E43">
      <w:pPr>
        <w:pStyle w:val="PL"/>
        <w:outlineLvl w:val="4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-- Served Cells NR IEs</w:t>
      </w:r>
    </w:p>
    <w:p w14:paraId="1CB540B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7F6B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33952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96" w:name="_Hlk515405063"/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</w:t>
      </w:r>
      <w:bookmarkEnd w:id="996"/>
      <w:r w:rsidRPr="00FD0425">
        <w:rPr>
          <w:noProof w:val="0"/>
          <w:snapToGrid w:val="0"/>
          <w:lang w:eastAsia="zh-CN"/>
        </w:rPr>
        <w:t xml:space="preserve"> ::= SEQUENCE {</w:t>
      </w:r>
    </w:p>
    <w:p w14:paraId="291C98B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PCI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PCI,</w:t>
      </w:r>
    </w:p>
    <w:p w14:paraId="491C3C6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cellID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NR-CGI</w:t>
      </w:r>
      <w:r w:rsidRPr="00FD0425">
        <w:rPr>
          <w:noProof w:val="0"/>
          <w:snapToGrid w:val="0"/>
          <w:lang w:eastAsia="zh-CN"/>
        </w:rPr>
        <w:t>,</w:t>
      </w:r>
    </w:p>
    <w:p w14:paraId="5B4679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TAC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39AAA9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ranac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634395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broadcastPLMN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BroadcastPLMNs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32CFC4C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ModeInfo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ModeInfo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67BD2C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measurementTimingConfiguration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CTET STRING,</w:t>
      </w:r>
    </w:p>
    <w:p w14:paraId="5F6346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connectivitySupport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onnectivity-Support,</w:t>
      </w:r>
      <w:r w:rsidRPr="00FD0425">
        <w:rPr>
          <w:noProof w:val="0"/>
          <w:snapToGrid w:val="0"/>
          <w:lang w:eastAsia="zh-CN"/>
        </w:rPr>
        <w:tab/>
      </w:r>
    </w:p>
    <w:p w14:paraId="7E858A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640DBB1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CF14D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C5F010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3B8294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3B13CB8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BPLMN-ID-Info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>EXTENSION BPLMN-ID-Info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0172D76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 xml:space="preserve">{ 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2DBD4A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SSB-</w:t>
      </w:r>
      <w:proofErr w:type="spellStart"/>
      <w:r>
        <w:rPr>
          <w:noProof w:val="0"/>
          <w:snapToGrid w:val="0"/>
          <w:lang w:eastAsia="zh-CN"/>
        </w:rPr>
        <w:t>PositionsInBurst</w:t>
      </w:r>
      <w:proofErr w:type="spellEnd"/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SSB-</w:t>
      </w:r>
      <w:proofErr w:type="spellStart"/>
      <w:r>
        <w:rPr>
          <w:noProof w:val="0"/>
          <w:snapToGrid w:val="0"/>
          <w:lang w:eastAsia="zh-CN"/>
        </w:rPr>
        <w:t>PositionsInBurst</w:t>
      </w:r>
      <w:proofErr w:type="spellEnd"/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51E3CFC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proofErr w:type="spellStart"/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2BA72F3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noProof w:val="0"/>
          <w:snapToGrid w:val="0"/>
          <w:lang w:eastAsia="zh-CN"/>
        </w:rPr>
        <w:t>NPN-Broadcast-Information</w:t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 xml:space="preserve">CRITICALITY </w:t>
      </w:r>
      <w:r>
        <w:rPr>
          <w:noProof w:val="0"/>
          <w:snapToGrid w:val="0"/>
          <w:lang w:eastAsia="zh-CN"/>
        </w:rPr>
        <w:t>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PN-Broadcast-Information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47CA52CD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{ ID id-CSI-</w:t>
      </w:r>
      <w:proofErr w:type="spellStart"/>
      <w:r>
        <w:rPr>
          <w:noProof w:val="0"/>
          <w:snapToGrid w:val="0"/>
          <w:lang w:eastAsia="zh-CN"/>
        </w:rPr>
        <w:t>RSTransmissionIndication</w:t>
      </w:r>
      <w:proofErr w:type="spellEnd"/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CSI-</w:t>
      </w:r>
      <w:proofErr w:type="spellStart"/>
      <w:r>
        <w:rPr>
          <w:noProof w:val="0"/>
          <w:snapToGrid w:val="0"/>
          <w:lang w:eastAsia="zh-CN"/>
        </w:rPr>
        <w:t>RSTransmissionIndication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 w:rsidRPr="00D92F1A"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|</w:t>
      </w:r>
    </w:p>
    <w:p w14:paraId="37D760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</w:rPr>
        <w:t xml:space="preserve">EXTENSION </w:t>
      </w:r>
      <w:r>
        <w:rPr>
          <w:rFonts w:eastAsia="SimSun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noProof w:val="0"/>
          <w:snapToGrid w:val="0"/>
          <w:lang w:eastAsia="zh-CN"/>
        </w:rPr>
        <w:t>,</w:t>
      </w:r>
    </w:p>
    <w:p w14:paraId="5CA9B2F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543E9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9535554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CFD5627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 ::= SEQUENCE {</w:t>
      </w:r>
    </w:p>
    <w:p w14:paraId="3DDED97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FN</w:t>
      </w:r>
      <w:proofErr w:type="spellEnd"/>
      <w:r>
        <w:rPr>
          <w:noProof w:val="0"/>
          <w:snapToGrid w:val="0"/>
        </w:rPr>
        <w:t>-Time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</w:rPr>
        <w:t>BIT STRING (SIZE(24))</w:t>
      </w:r>
      <w:r>
        <w:rPr>
          <w:noProof w:val="0"/>
          <w:snapToGrid w:val="0"/>
        </w:rPr>
        <w:t>,</w:t>
      </w:r>
    </w:p>
    <w:p w14:paraId="2949155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</w:p>
    <w:p w14:paraId="73C3F75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{ {SFN-Offset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>} } OPTIONAL,</w:t>
      </w:r>
    </w:p>
    <w:p w14:paraId="3FF52E9B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C09D457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023D3E3" w14:textId="77777777" w:rsidR="00754E43" w:rsidRPr="00813CD4" w:rsidRDefault="00754E43" w:rsidP="00754E43">
      <w:pPr>
        <w:pStyle w:val="PL"/>
        <w:rPr>
          <w:noProof w:val="0"/>
          <w:snapToGrid w:val="0"/>
          <w:lang w:val="en-US"/>
        </w:rPr>
      </w:pPr>
      <w:r w:rsidRPr="00813CD4">
        <w:rPr>
          <w:noProof w:val="0"/>
          <w:snapToGrid w:val="0"/>
          <w:lang w:val="en-US"/>
        </w:rPr>
        <w:t>SFN-Offset-</w:t>
      </w:r>
      <w:proofErr w:type="spellStart"/>
      <w:r w:rsidRPr="00813CD4">
        <w:rPr>
          <w:noProof w:val="0"/>
          <w:snapToGrid w:val="0"/>
          <w:lang w:val="en-US"/>
        </w:rPr>
        <w:t>ExtIEs</w:t>
      </w:r>
      <w:proofErr w:type="spellEnd"/>
      <w:r w:rsidRPr="00813CD4">
        <w:rPr>
          <w:noProof w:val="0"/>
          <w:snapToGrid w:val="0"/>
          <w:lang w:val="en-US"/>
        </w:rPr>
        <w:t xml:space="preserve"> XNAP-PROTOCOL-EXTENSION ::= {</w:t>
      </w:r>
    </w:p>
    <w:p w14:paraId="598493D7" w14:textId="77777777" w:rsidR="00754E43" w:rsidRDefault="00754E43" w:rsidP="00754E43">
      <w:pPr>
        <w:pStyle w:val="PL"/>
        <w:rPr>
          <w:noProof w:val="0"/>
          <w:snapToGrid w:val="0"/>
        </w:rPr>
      </w:pPr>
      <w:r w:rsidRPr="00813CD4">
        <w:rPr>
          <w:noProof w:val="0"/>
          <w:snapToGrid w:val="0"/>
          <w:lang w:val="en-US"/>
        </w:rPr>
        <w:tab/>
      </w:r>
      <w:r w:rsidRPr="00813CD4">
        <w:rPr>
          <w:noProof w:val="0"/>
          <w:snapToGrid w:val="0"/>
          <w:lang w:val="en-US"/>
        </w:rPr>
        <w:tab/>
      </w:r>
      <w:r>
        <w:rPr>
          <w:noProof w:val="0"/>
          <w:snapToGrid w:val="0"/>
        </w:rPr>
        <w:t>...</w:t>
      </w:r>
    </w:p>
    <w:p w14:paraId="4E2879EB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1DA0B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5078D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CABA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NR ::= SEQUENCE (SIZE (1..maxnoofCellsinNG-RANnode)) OF ServedCells-NR-Item</w:t>
      </w:r>
    </w:p>
    <w:p w14:paraId="55737111" w14:textId="77777777" w:rsidR="00754E43" w:rsidRPr="00FD0425" w:rsidRDefault="00754E43" w:rsidP="00754E43">
      <w:pPr>
        <w:pStyle w:val="PL"/>
        <w:rPr>
          <w:snapToGrid w:val="0"/>
        </w:rPr>
      </w:pPr>
    </w:p>
    <w:p w14:paraId="48C583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NR-Item ::= SEQUENCE {</w:t>
      </w:r>
    </w:p>
    <w:p w14:paraId="5C4436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,</w:t>
      </w:r>
    </w:p>
    <w:p w14:paraId="3FE4BD8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46F6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E62B1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ServedCells</w:t>
      </w:r>
      <w:proofErr w:type="spellEnd"/>
      <w:r w:rsidRPr="00FD0425">
        <w:rPr>
          <w:snapToGrid w:val="0"/>
        </w:rPr>
        <w:t>-NR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3B3890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40FE4D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0CB13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9AC78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89697F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451C3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FC75DEC" w14:textId="77777777" w:rsidR="00754E43" w:rsidRPr="00FD0425" w:rsidRDefault="00754E43" w:rsidP="00754E43">
      <w:pPr>
        <w:pStyle w:val="PL"/>
        <w:rPr>
          <w:snapToGrid w:val="0"/>
        </w:rPr>
      </w:pPr>
    </w:p>
    <w:p w14:paraId="5E6B09F0" w14:textId="77777777" w:rsidR="00754E43" w:rsidRPr="00FD0425" w:rsidRDefault="00754E43" w:rsidP="00754E43">
      <w:pPr>
        <w:pStyle w:val="PL"/>
        <w:rPr>
          <w:snapToGrid w:val="0"/>
        </w:rPr>
      </w:pPr>
    </w:p>
    <w:p w14:paraId="4B6928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NR ::= SEQUENCE (SIZE (1..maxnoofCellsinNG-RANnode)) OF ServedCells-ToModify-NR-Item</w:t>
      </w:r>
    </w:p>
    <w:p w14:paraId="1C533BA1" w14:textId="77777777" w:rsidR="00754E43" w:rsidRPr="00FD0425" w:rsidRDefault="00754E43" w:rsidP="00754E43">
      <w:pPr>
        <w:pStyle w:val="PL"/>
        <w:rPr>
          <w:snapToGrid w:val="0"/>
        </w:rPr>
      </w:pPr>
    </w:p>
    <w:p w14:paraId="40233F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ServedCells-ToModify-NR-Item ::= SEQUENCE {</w:t>
      </w:r>
    </w:p>
    <w:p w14:paraId="235414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old-NR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R-CGI,</w:t>
      </w:r>
    </w:p>
    <w:p w14:paraId="6BB01C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,</w:t>
      </w:r>
    </w:p>
    <w:p w14:paraId="5E3E59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0C06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4F1D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258F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snapToGrid w:val="0"/>
        </w:rPr>
        <w:t>Served-cells-</w:t>
      </w:r>
      <w:proofErr w:type="spellStart"/>
      <w:r w:rsidRPr="00FD0425">
        <w:rPr>
          <w:snapToGrid w:val="0"/>
        </w:rPr>
        <w:t>ToModify</w:t>
      </w:r>
      <w:proofErr w:type="spellEnd"/>
      <w:r w:rsidRPr="00FD0425">
        <w:rPr>
          <w:snapToGrid w:val="0"/>
        </w:rPr>
        <w:t>-NR-Item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F052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39E24D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F91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5B6D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0880BFF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E504AE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95591C3" w14:textId="77777777" w:rsidR="00754E43" w:rsidRPr="00FD0425" w:rsidRDefault="00754E43" w:rsidP="00754E43">
      <w:pPr>
        <w:pStyle w:val="PL"/>
        <w:rPr>
          <w:snapToGrid w:val="0"/>
        </w:rPr>
      </w:pPr>
    </w:p>
    <w:p w14:paraId="62C5D64E" w14:textId="77777777" w:rsidR="00754E43" w:rsidRPr="00FD0425" w:rsidRDefault="00754E43" w:rsidP="00754E43">
      <w:pPr>
        <w:pStyle w:val="PL"/>
        <w:rPr>
          <w:snapToGrid w:val="0"/>
        </w:rPr>
      </w:pPr>
    </w:p>
    <w:p w14:paraId="5ABB60E6" w14:textId="77777777" w:rsidR="00754E43" w:rsidRPr="00FD0425" w:rsidRDefault="00754E43" w:rsidP="00754E43">
      <w:pPr>
        <w:pStyle w:val="PL"/>
        <w:rPr>
          <w:snapToGrid w:val="0"/>
        </w:rPr>
      </w:pPr>
      <w:bookmarkStart w:id="997" w:name="_Hlk515516914"/>
      <w:r w:rsidRPr="00FD0425">
        <w:rPr>
          <w:snapToGrid w:val="0"/>
        </w:rPr>
        <w:t>ServedCellsToUpdate-NR</w:t>
      </w:r>
      <w:bookmarkEnd w:id="997"/>
      <w:r w:rsidRPr="00FD0425">
        <w:rPr>
          <w:snapToGrid w:val="0"/>
        </w:rPr>
        <w:t xml:space="preserve"> ::= SEQUENCE {</w:t>
      </w:r>
    </w:p>
    <w:p w14:paraId="61814D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880F1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NR</w:t>
      </w:r>
      <w:r w:rsidRPr="00FD0425">
        <w:rPr>
          <w:snapToGrid w:val="0"/>
        </w:rPr>
        <w:tab/>
        <w:t>ServedCells-ToModify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AF2F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NR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NR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6CB9F6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ServedC</w:t>
      </w:r>
      <w:r w:rsidRPr="00FD0425">
        <w:rPr>
          <w:snapToGrid w:val="0"/>
        </w:rPr>
        <w:t>ellsToUpdate</w:t>
      </w:r>
      <w:proofErr w:type="spellEnd"/>
      <w:r w:rsidRPr="00FD0425">
        <w:rPr>
          <w:snapToGrid w:val="0"/>
        </w:rPr>
        <w:t>-NR-ExtIEs</w:t>
      </w:r>
      <w:r w:rsidRPr="00FD0425">
        <w:rPr>
          <w:noProof w:val="0"/>
          <w:snapToGrid w:val="0"/>
          <w:lang w:eastAsia="zh-CN"/>
        </w:rPr>
        <w:t>} } OPTIONAL,</w:t>
      </w:r>
    </w:p>
    <w:p w14:paraId="352711C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E257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47E4B9" w14:textId="77777777" w:rsidR="00754E43" w:rsidRPr="00FD0425" w:rsidRDefault="00754E43" w:rsidP="00754E43">
      <w:pPr>
        <w:pStyle w:val="PL"/>
        <w:rPr>
          <w:snapToGrid w:val="0"/>
        </w:rPr>
      </w:pPr>
    </w:p>
    <w:p w14:paraId="751E5A0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ToUpdate-NR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86FDF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6DF585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14C1B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FC9E14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ED4B16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0A63D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493CCD8" w14:textId="77777777" w:rsidR="00754E43" w:rsidRPr="00FD0425" w:rsidRDefault="00754E43" w:rsidP="00754E43">
      <w:pPr>
        <w:pStyle w:val="PL"/>
      </w:pPr>
      <w:bookmarkStart w:id="998" w:name="_Hlk515433516"/>
      <w:bookmarkEnd w:id="993"/>
      <w:bookmarkEnd w:id="994"/>
      <w:r w:rsidRPr="00FD0425">
        <w:t>SharedResourceType ::= CHOICE {</w:t>
      </w:r>
    </w:p>
    <w:p w14:paraId="75266204" w14:textId="77777777" w:rsidR="00754E43" w:rsidRPr="00FD0425" w:rsidRDefault="00754E43" w:rsidP="00754E43">
      <w:pPr>
        <w:pStyle w:val="PL"/>
      </w:pPr>
      <w:r w:rsidRPr="00FD0425">
        <w:tab/>
        <w:t>ul-onlySharing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-OnlySharing,</w:t>
      </w:r>
    </w:p>
    <w:p w14:paraId="5C8B34B4" w14:textId="77777777" w:rsidR="00754E43" w:rsidRPr="00FD0425" w:rsidRDefault="00754E43" w:rsidP="00754E43">
      <w:pPr>
        <w:pStyle w:val="PL"/>
      </w:pPr>
      <w:r w:rsidRPr="00FD0425">
        <w:tab/>
        <w:t>ul-and-dl-Sharing</w:t>
      </w:r>
      <w:r w:rsidRPr="00FD0425">
        <w:tab/>
      </w:r>
      <w:r w:rsidRPr="00FD0425">
        <w:tab/>
      </w:r>
      <w:r w:rsidRPr="00FD0425">
        <w:tab/>
        <w:t>SharedResourceType-ULDL-Sharing,</w:t>
      </w:r>
    </w:p>
    <w:p w14:paraId="6371C3F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SharedResourceType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1E77CE1F" w14:textId="77777777" w:rsidR="00754E43" w:rsidRPr="00FD0425" w:rsidRDefault="00754E43" w:rsidP="00754E43">
      <w:pPr>
        <w:pStyle w:val="PL"/>
      </w:pPr>
      <w:r w:rsidRPr="00FD0425">
        <w:t>}</w:t>
      </w:r>
    </w:p>
    <w:p w14:paraId="752B4A9C" w14:textId="77777777" w:rsidR="00754E43" w:rsidRPr="00FD0425" w:rsidRDefault="00754E43" w:rsidP="00754E43">
      <w:pPr>
        <w:pStyle w:val="PL"/>
      </w:pPr>
    </w:p>
    <w:p w14:paraId="18DA2A3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0492A7C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93A187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4C94B0D" w14:textId="77777777" w:rsidR="00754E43" w:rsidRPr="00FD0425" w:rsidRDefault="00754E43" w:rsidP="00754E43">
      <w:pPr>
        <w:pStyle w:val="PL"/>
      </w:pPr>
    </w:p>
    <w:p w14:paraId="0950DF95" w14:textId="77777777" w:rsidR="00754E43" w:rsidRPr="00FD0425" w:rsidRDefault="00754E43" w:rsidP="00754E43">
      <w:pPr>
        <w:pStyle w:val="PL"/>
      </w:pPr>
      <w:r w:rsidRPr="00FD0425">
        <w:t>SharedResourceType-UL-OnlySharing ::= SEQUENCE {</w:t>
      </w:r>
    </w:p>
    <w:p w14:paraId="7E9E10E5" w14:textId="77777777" w:rsidR="00754E43" w:rsidRPr="00FD0425" w:rsidRDefault="00754E43" w:rsidP="00754E43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10FB23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SharedResourceType</w:t>
      </w:r>
      <w:proofErr w:type="spellEnd"/>
      <w:r w:rsidRPr="00FD0425">
        <w:t>-UL-OnlySharing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0D7F0E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E5D99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7D2D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DF62F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-OnlySharing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6877BD1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49E248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1ECFF1A" w14:textId="77777777" w:rsidR="00754E43" w:rsidRPr="00FD0425" w:rsidRDefault="00754E43" w:rsidP="00754E43">
      <w:pPr>
        <w:pStyle w:val="PL"/>
      </w:pPr>
    </w:p>
    <w:p w14:paraId="0C036609" w14:textId="77777777" w:rsidR="00754E43" w:rsidRPr="00FD0425" w:rsidRDefault="00754E43" w:rsidP="00754E43">
      <w:pPr>
        <w:pStyle w:val="PL"/>
      </w:pPr>
      <w:r w:rsidRPr="00FD0425">
        <w:t>SharedResourceType-ULDL-Sharing ::= CHOICE {</w:t>
      </w:r>
    </w:p>
    <w:p w14:paraId="796E15B9" w14:textId="77777777" w:rsidR="00754E43" w:rsidRPr="00FD0425" w:rsidRDefault="00754E43" w:rsidP="00754E43">
      <w:pPr>
        <w:pStyle w:val="PL"/>
      </w:pPr>
      <w:r w:rsidRPr="00FD0425">
        <w:tab/>
        <w:t>u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,</w:t>
      </w:r>
    </w:p>
    <w:p w14:paraId="0F444BBA" w14:textId="77777777" w:rsidR="00754E43" w:rsidRPr="00FD0425" w:rsidRDefault="00754E43" w:rsidP="00754E43">
      <w:pPr>
        <w:pStyle w:val="PL"/>
      </w:pPr>
      <w:r w:rsidRPr="00FD0425">
        <w:tab/>
        <w:t>d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,</w:t>
      </w:r>
    </w:p>
    <w:p w14:paraId="4A19D93D" w14:textId="77777777" w:rsidR="00754E43" w:rsidRPr="00FD0425" w:rsidRDefault="00754E43" w:rsidP="00754E43">
      <w:pPr>
        <w:pStyle w:val="PL"/>
      </w:pPr>
      <w:r w:rsidRPr="00FD0425">
        <w:lastRenderedPageBreak/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SharedResourceType</w:t>
      </w:r>
      <w:proofErr w:type="spellEnd"/>
      <w:r w:rsidRPr="00FD0425">
        <w:t>-ULDL-Sharing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5CAFDB9D" w14:textId="77777777" w:rsidR="00754E43" w:rsidRPr="00FD0425" w:rsidRDefault="00754E43" w:rsidP="00754E43">
      <w:pPr>
        <w:pStyle w:val="PL"/>
      </w:pPr>
      <w:r w:rsidRPr="00FD0425">
        <w:t>}</w:t>
      </w:r>
    </w:p>
    <w:p w14:paraId="618909CC" w14:textId="77777777" w:rsidR="00754E43" w:rsidRPr="00FD0425" w:rsidRDefault="00754E43" w:rsidP="00754E43">
      <w:pPr>
        <w:pStyle w:val="PL"/>
      </w:pPr>
    </w:p>
    <w:p w14:paraId="6149C9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66BC61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05512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B065A3F" w14:textId="77777777" w:rsidR="00754E43" w:rsidRPr="00FD0425" w:rsidRDefault="00754E43" w:rsidP="00754E43">
      <w:pPr>
        <w:pStyle w:val="PL"/>
      </w:pPr>
    </w:p>
    <w:p w14:paraId="7DC0F501" w14:textId="77777777" w:rsidR="00754E43" w:rsidRPr="00FD0425" w:rsidRDefault="00754E43" w:rsidP="00754E43">
      <w:pPr>
        <w:pStyle w:val="PL"/>
      </w:pPr>
      <w:r w:rsidRPr="00FD0425">
        <w:t>SharedResourceType-ULDL-Sharing-UL-Resources ::= CHOICE {</w:t>
      </w:r>
    </w:p>
    <w:p w14:paraId="6E842A8F" w14:textId="77777777" w:rsidR="00754E43" w:rsidRPr="00FD0425" w:rsidRDefault="00754E43" w:rsidP="00754E43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5F61B23F" w14:textId="77777777" w:rsidR="00754E43" w:rsidRPr="00FD0425" w:rsidRDefault="00754E43" w:rsidP="00754E43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Changed,</w:t>
      </w:r>
    </w:p>
    <w:p w14:paraId="4200164B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SharedResourceType</w:t>
      </w:r>
      <w:proofErr w:type="spellEnd"/>
      <w:r w:rsidRPr="00FD0425">
        <w:t>-ULDL-Sharing-UL-Resources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18641B4F" w14:textId="77777777" w:rsidR="00754E43" w:rsidRPr="00FD0425" w:rsidRDefault="00754E43" w:rsidP="00754E43">
      <w:pPr>
        <w:pStyle w:val="PL"/>
      </w:pPr>
      <w:r w:rsidRPr="00FD0425">
        <w:t>}</w:t>
      </w:r>
    </w:p>
    <w:p w14:paraId="537853EE" w14:textId="77777777" w:rsidR="00754E43" w:rsidRPr="00FD0425" w:rsidRDefault="00754E43" w:rsidP="00754E43">
      <w:pPr>
        <w:pStyle w:val="PL"/>
      </w:pPr>
    </w:p>
    <w:p w14:paraId="4A38AE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-UL-Resources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7B7AD5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6B334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559B53C1" w14:textId="77777777" w:rsidR="00754E43" w:rsidRPr="00FD0425" w:rsidRDefault="00754E43" w:rsidP="00754E43">
      <w:pPr>
        <w:pStyle w:val="PL"/>
      </w:pPr>
    </w:p>
    <w:p w14:paraId="42E903F5" w14:textId="77777777" w:rsidR="00754E43" w:rsidRPr="00FD0425" w:rsidRDefault="00754E43" w:rsidP="00754E43">
      <w:pPr>
        <w:pStyle w:val="PL"/>
      </w:pPr>
      <w:r w:rsidRPr="00FD0425">
        <w:t>SharedResourceType-ULDL-Sharing-UL-ResourcesChanged ::= SEQUENCE {</w:t>
      </w:r>
    </w:p>
    <w:p w14:paraId="0049969D" w14:textId="77777777" w:rsidR="00754E43" w:rsidRPr="00FD0425" w:rsidRDefault="00754E43" w:rsidP="00754E43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2223B8E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SharedResourceType</w:t>
      </w:r>
      <w:proofErr w:type="spellEnd"/>
      <w:r w:rsidRPr="00FD0425">
        <w:t>-ULDL-Sharing-UL-ResourcesChanged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4F78AA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336429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3A4A6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E8E46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</w:t>
      </w:r>
      <w:r w:rsidRPr="00FD0425">
        <w:t>UL-</w:t>
      </w:r>
      <w:proofErr w:type="spellStart"/>
      <w:r w:rsidRPr="00FD0425">
        <w:t>ResourcesChanged</w:t>
      </w:r>
      <w:proofErr w:type="spellEnd"/>
      <w:r w:rsidRPr="00FD0425"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43336F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752C4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D4F4BCE" w14:textId="77777777" w:rsidR="00754E43" w:rsidRPr="00FD0425" w:rsidRDefault="00754E43" w:rsidP="00754E43">
      <w:pPr>
        <w:pStyle w:val="PL"/>
      </w:pPr>
    </w:p>
    <w:p w14:paraId="561BF174" w14:textId="77777777" w:rsidR="00754E43" w:rsidRPr="00FD0425" w:rsidRDefault="00754E43" w:rsidP="00754E43">
      <w:pPr>
        <w:pStyle w:val="PL"/>
      </w:pPr>
      <w:r w:rsidRPr="00FD0425">
        <w:t>SharedResourceType-ULDL-Sharing-DL-Resources ::= CHOICE {</w:t>
      </w:r>
    </w:p>
    <w:p w14:paraId="090AE442" w14:textId="77777777" w:rsidR="00754E43" w:rsidRPr="00FD0425" w:rsidRDefault="00754E43" w:rsidP="00754E43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01E367C9" w14:textId="77777777" w:rsidR="00754E43" w:rsidRPr="00FD0425" w:rsidRDefault="00754E43" w:rsidP="00754E43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Changed,</w:t>
      </w:r>
    </w:p>
    <w:p w14:paraId="0C11392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SharedResourceType</w:t>
      </w:r>
      <w:proofErr w:type="spellEnd"/>
      <w:r w:rsidRPr="00FD0425">
        <w:t>-ULDL-Sharing-DL-Resources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0BCA4A51" w14:textId="77777777" w:rsidR="00754E43" w:rsidRPr="00FD0425" w:rsidRDefault="00754E43" w:rsidP="00754E43">
      <w:pPr>
        <w:pStyle w:val="PL"/>
      </w:pPr>
      <w:r w:rsidRPr="00FD0425">
        <w:t>}</w:t>
      </w:r>
    </w:p>
    <w:p w14:paraId="6A91B1EC" w14:textId="77777777" w:rsidR="00754E43" w:rsidRPr="00FD0425" w:rsidRDefault="00754E43" w:rsidP="00754E43">
      <w:pPr>
        <w:pStyle w:val="PL"/>
      </w:pPr>
    </w:p>
    <w:p w14:paraId="726397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-DL-Resources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71BD002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ABCFF4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F9A893B" w14:textId="77777777" w:rsidR="00754E43" w:rsidRPr="00FD0425" w:rsidRDefault="00754E43" w:rsidP="00754E43">
      <w:pPr>
        <w:pStyle w:val="PL"/>
      </w:pPr>
    </w:p>
    <w:p w14:paraId="268F8410" w14:textId="77777777" w:rsidR="00754E43" w:rsidRPr="00FD0425" w:rsidRDefault="00754E43" w:rsidP="00754E43">
      <w:pPr>
        <w:pStyle w:val="PL"/>
      </w:pPr>
      <w:r w:rsidRPr="00FD0425">
        <w:t>SharedResourceType-ULDL-Sharing-DL-ResourcesChanged ::= SEQUENCE {</w:t>
      </w:r>
    </w:p>
    <w:p w14:paraId="6ACA154E" w14:textId="77777777" w:rsidR="00754E43" w:rsidRPr="00FD0425" w:rsidRDefault="00754E43" w:rsidP="00754E43">
      <w:pPr>
        <w:pStyle w:val="PL"/>
      </w:pPr>
      <w:r w:rsidRPr="00FD0425">
        <w:tab/>
        <w:t>d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65A033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SharedResourceType</w:t>
      </w:r>
      <w:proofErr w:type="spellEnd"/>
      <w:r w:rsidRPr="00FD0425">
        <w:t>-ULDL-Sharing-DL-ResourcesChanged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4DECE05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67B3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C625C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482E1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</w:t>
      </w:r>
      <w:r w:rsidRPr="00FD0425">
        <w:t>DL-</w:t>
      </w:r>
      <w:proofErr w:type="spellStart"/>
      <w:r w:rsidRPr="00FD0425">
        <w:t>ResourcesChanged</w:t>
      </w:r>
      <w:proofErr w:type="spellEnd"/>
      <w:r w:rsidRPr="00FD0425"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1C199C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D90A4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0F65C7C" w14:textId="77777777" w:rsidR="00754E43" w:rsidRPr="00FD0425" w:rsidRDefault="00754E43" w:rsidP="00754E43">
      <w:pPr>
        <w:pStyle w:val="PL"/>
      </w:pPr>
    </w:p>
    <w:p w14:paraId="1646E59A" w14:textId="77777777" w:rsidR="00754E43" w:rsidRPr="00BD41A6" w:rsidRDefault="00754E43" w:rsidP="00754E43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 xml:space="preserve"> ::= SEQUENCE (SIZE(1..</w:t>
      </w:r>
      <w:r w:rsidRPr="00826BC3">
        <w:rPr>
          <w:rFonts w:eastAsia="MS Mincho" w:cs="Arial"/>
          <w:lang w:eastAsia="ja-JP"/>
        </w:rPr>
        <w:t>m</w:t>
      </w:r>
      <w:r w:rsidRPr="00826BC3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>-Item</w:t>
      </w:r>
    </w:p>
    <w:p w14:paraId="38E315A5" w14:textId="77777777" w:rsidR="00754E43" w:rsidRPr="006114F8" w:rsidRDefault="00754E43" w:rsidP="00754E43">
      <w:pPr>
        <w:pStyle w:val="PL"/>
      </w:pPr>
    </w:p>
    <w:p w14:paraId="7AC22677" w14:textId="77777777" w:rsidR="00754E43" w:rsidRPr="00BD41A6" w:rsidRDefault="00754E43" w:rsidP="00754E43">
      <w:pPr>
        <w:pStyle w:val="PL"/>
      </w:pP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</w:t>
      </w:r>
      <w:r w:rsidRPr="00BD41A6">
        <w:tab/>
        <w:t>::= SEQUENCE {</w:t>
      </w:r>
    </w:p>
    <w:p w14:paraId="054AA709" w14:textId="77777777" w:rsidR="00754E43" w:rsidRDefault="00754E43" w:rsidP="00754E43">
      <w:pPr>
        <w:pStyle w:val="PL"/>
        <w:rPr>
          <w:noProof w:val="0"/>
        </w:rPr>
      </w:pPr>
      <w:r w:rsidRPr="00BD41A6">
        <w:tab/>
      </w:r>
      <w:r>
        <w:t>pLMNIdentity</w:t>
      </w:r>
      <w:r w:rsidRPr="00EA5FA7">
        <w:tab/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LMN-Identity</w:t>
      </w:r>
      <w:r>
        <w:t>,</w:t>
      </w:r>
      <w:r>
        <w:rPr>
          <w:noProof w:val="0"/>
        </w:rPr>
        <w:t xml:space="preserve"> </w:t>
      </w:r>
    </w:p>
    <w:p w14:paraId="1BF6A4DE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NSSAIAvailableCapacity</w:t>
      </w:r>
      <w:proofErr w:type="spellEnd"/>
      <w:r>
        <w:rPr>
          <w:noProof w:val="0"/>
        </w:rPr>
        <w:t>-List</w:t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SNSSAIAvailableCapacity</w:t>
      </w:r>
      <w:proofErr w:type="spellEnd"/>
      <w:r>
        <w:rPr>
          <w:noProof w:val="0"/>
        </w:rPr>
        <w:t>-List,</w:t>
      </w:r>
    </w:p>
    <w:p w14:paraId="601F8CA6" w14:textId="77777777" w:rsidR="00754E43" w:rsidRPr="00BD41A6" w:rsidRDefault="00754E43" w:rsidP="00754E43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6114F8">
        <w:t xml:space="preserve">ProtocolExtensionContainer { { </w:t>
      </w: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-ExtIEs} }</w:t>
      </w:r>
      <w:r w:rsidRPr="00BD41A6">
        <w:tab/>
        <w:t>OPTIONAL,</w:t>
      </w:r>
    </w:p>
    <w:p w14:paraId="35639864" w14:textId="77777777" w:rsidR="00754E43" w:rsidRPr="006114F8" w:rsidRDefault="00754E43" w:rsidP="00754E43">
      <w:pPr>
        <w:pStyle w:val="PL"/>
      </w:pPr>
      <w:r w:rsidRPr="006114F8">
        <w:lastRenderedPageBreak/>
        <w:tab/>
        <w:t>...</w:t>
      </w:r>
    </w:p>
    <w:p w14:paraId="48DA173C" w14:textId="77777777" w:rsidR="00754E43" w:rsidRPr="00F35F02" w:rsidRDefault="00754E43" w:rsidP="00754E43">
      <w:pPr>
        <w:pStyle w:val="PL"/>
      </w:pPr>
      <w:r w:rsidRPr="00F35F02">
        <w:t>}</w:t>
      </w:r>
    </w:p>
    <w:p w14:paraId="71BA29A4" w14:textId="77777777" w:rsidR="00754E43" w:rsidRPr="00300B5A" w:rsidRDefault="00754E43" w:rsidP="00754E43">
      <w:pPr>
        <w:pStyle w:val="PL"/>
      </w:pPr>
    </w:p>
    <w:p w14:paraId="0DDC7869" w14:textId="77777777" w:rsidR="00754E43" w:rsidRPr="00300B5A" w:rsidRDefault="00754E43" w:rsidP="00754E43">
      <w:pPr>
        <w:pStyle w:val="PL"/>
      </w:pPr>
    </w:p>
    <w:p w14:paraId="5E040320" w14:textId="77777777" w:rsidR="00754E43" w:rsidRPr="00BD41A6" w:rsidRDefault="00754E43" w:rsidP="00754E43">
      <w:pPr>
        <w:pStyle w:val="PL"/>
      </w:pPr>
      <w:r w:rsidRPr="00300B5A">
        <w:rPr>
          <w:snapToGrid w:val="0"/>
          <w:lang w:eastAsia="zh-CN"/>
        </w:rPr>
        <w:t>S</w:t>
      </w:r>
      <w:r w:rsidRPr="008A38FC">
        <w:rPr>
          <w:snapToGrid w:val="0"/>
          <w:lang w:eastAsia="zh-CN"/>
        </w:rPr>
        <w:t>lice</w:t>
      </w:r>
      <w:r w:rsidRPr="00300B5A">
        <w:rPr>
          <w:lang w:eastAsia="ja-JP"/>
        </w:rPr>
        <w:t>AvailableCapacity</w:t>
      </w:r>
      <w:r w:rsidRPr="00BD41A6">
        <w:t>-Item-ExtIEs XNAP-PROTOCOL-EXTENSION ::= {</w:t>
      </w:r>
    </w:p>
    <w:p w14:paraId="5AF8B831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12BF1A47" w14:textId="77777777" w:rsidR="00754E43" w:rsidRPr="00F35F02" w:rsidRDefault="00754E43" w:rsidP="00754E43">
      <w:pPr>
        <w:pStyle w:val="PL"/>
      </w:pPr>
      <w:r w:rsidRPr="00F35F02">
        <w:t>}</w:t>
      </w:r>
    </w:p>
    <w:p w14:paraId="485FCD8A" w14:textId="77777777" w:rsidR="00754E43" w:rsidRPr="00300B5A" w:rsidRDefault="00754E43" w:rsidP="00754E43">
      <w:pPr>
        <w:pStyle w:val="PL"/>
      </w:pPr>
    </w:p>
    <w:p w14:paraId="1E5D065E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proofErr w:type="spellStart"/>
      <w:r>
        <w:rPr>
          <w:noProof w:val="0"/>
        </w:rPr>
        <w:t>SNSSAIAvailableCapacity</w:t>
      </w:r>
      <w:proofErr w:type="spellEnd"/>
      <w:r>
        <w:rPr>
          <w:noProof w:val="0"/>
        </w:rPr>
        <w:t xml:space="preserve">-List </w:t>
      </w:r>
      <w:r w:rsidRPr="00EA5FA7">
        <w:rPr>
          <w:noProof w:val="0"/>
          <w:snapToGrid w:val="0"/>
        </w:rPr>
        <w:t xml:space="preserve">::= SEQUENCE (SIZE(1.. </w:t>
      </w:r>
      <w:proofErr w:type="spellStart"/>
      <w:r w:rsidRPr="00EA5FA7">
        <w:rPr>
          <w:noProof w:val="0"/>
          <w:snapToGrid w:val="0"/>
        </w:rPr>
        <w:t>maxnoofSliceItems</w:t>
      </w:r>
      <w:proofErr w:type="spellEnd"/>
      <w:r w:rsidRPr="00EA5FA7">
        <w:rPr>
          <w:noProof w:val="0"/>
          <w:snapToGrid w:val="0"/>
        </w:rPr>
        <w:t xml:space="preserve">)) OF </w:t>
      </w:r>
      <w:proofErr w:type="spellStart"/>
      <w:r>
        <w:rPr>
          <w:noProof w:val="0"/>
        </w:rPr>
        <w:t>SNSSAIAvailableCapacity</w:t>
      </w:r>
      <w:proofErr w:type="spellEnd"/>
      <w:r>
        <w:rPr>
          <w:noProof w:val="0"/>
        </w:rPr>
        <w:t>-Item</w:t>
      </w:r>
    </w:p>
    <w:p w14:paraId="71CA18D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7126ED8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proofErr w:type="spellStart"/>
      <w:r>
        <w:rPr>
          <w:noProof w:val="0"/>
        </w:rPr>
        <w:t>SNSSAIAvailableCapacity</w:t>
      </w:r>
      <w:proofErr w:type="spellEnd"/>
      <w:r>
        <w:rPr>
          <w:noProof w:val="0"/>
        </w:rPr>
        <w:t xml:space="preserve">-Item </w:t>
      </w:r>
      <w:r w:rsidRPr="00EA5FA7">
        <w:rPr>
          <w:noProof w:val="0"/>
          <w:snapToGrid w:val="0"/>
        </w:rPr>
        <w:t>::= SEQUENCE {</w:t>
      </w:r>
    </w:p>
    <w:p w14:paraId="7D725722" w14:textId="77777777" w:rsidR="00754E43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</w:r>
      <w:proofErr w:type="spellStart"/>
      <w:r w:rsidRPr="00EA5FA7">
        <w:rPr>
          <w:noProof w:val="0"/>
          <w:snapToGrid w:val="0"/>
        </w:rPr>
        <w:t>sNSSAI</w:t>
      </w:r>
      <w:proofErr w:type="spellEnd"/>
      <w:r w:rsidRPr="00EA5FA7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>S</w:t>
      </w:r>
      <w:r>
        <w:rPr>
          <w:noProof w:val="0"/>
          <w:snapToGrid w:val="0"/>
        </w:rPr>
        <w:t>-</w:t>
      </w:r>
      <w:r w:rsidRPr="00EA5FA7">
        <w:rPr>
          <w:noProof w:val="0"/>
          <w:snapToGrid w:val="0"/>
        </w:rPr>
        <w:t>NSSAI,</w:t>
      </w:r>
    </w:p>
    <w:p w14:paraId="2685BB8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liceAvailableCapacityValueDownlink</w:t>
      </w:r>
      <w:proofErr w:type="spellEnd"/>
      <w:r>
        <w:rPr>
          <w:noProof w:val="0"/>
        </w:rPr>
        <w:tab/>
      </w:r>
      <w:r w:rsidRPr="001F67C9">
        <w:rPr>
          <w:lang w:eastAsia="ja-JP"/>
        </w:rPr>
        <w:t>INTEGER (0..100)</w:t>
      </w:r>
      <w:r>
        <w:rPr>
          <w:noProof w:val="0"/>
        </w:rPr>
        <w:t>,</w:t>
      </w:r>
    </w:p>
    <w:p w14:paraId="7376D29F" w14:textId="77777777" w:rsidR="00754E43" w:rsidRPr="007E6C1C" w:rsidRDefault="00754E43" w:rsidP="00754E43">
      <w:pPr>
        <w:pStyle w:val="PL"/>
        <w:rPr>
          <w:rFonts w:eastAsia="MS Mincho"/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liceAvailableCapacityValueUplink</w:t>
      </w:r>
      <w:proofErr w:type="spellEnd"/>
      <w:r>
        <w:rPr>
          <w:noProof w:val="0"/>
        </w:rPr>
        <w:tab/>
      </w:r>
      <w:r w:rsidRPr="001F67C9">
        <w:rPr>
          <w:lang w:eastAsia="ja-JP"/>
        </w:rPr>
        <w:t>INTEGER (0..100)</w:t>
      </w:r>
      <w:r>
        <w:rPr>
          <w:rFonts w:hint="eastAsia"/>
          <w:lang w:eastAsia="zh-CN"/>
        </w:rPr>
        <w:t>,</w:t>
      </w:r>
    </w:p>
    <w:p w14:paraId="307B15A6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</w:r>
      <w:proofErr w:type="spellStart"/>
      <w:r w:rsidRPr="00EA5FA7">
        <w:rPr>
          <w:noProof w:val="0"/>
          <w:snapToGrid w:val="0"/>
        </w:rPr>
        <w:t>iE</w:t>
      </w:r>
      <w:proofErr w:type="spellEnd"/>
      <w:r w:rsidRPr="00EA5FA7">
        <w:rPr>
          <w:noProof w:val="0"/>
          <w:snapToGrid w:val="0"/>
        </w:rPr>
        <w:t>-Extensions</w:t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proofErr w:type="spellStart"/>
      <w:r w:rsidRPr="00EA5FA7">
        <w:rPr>
          <w:noProof w:val="0"/>
          <w:snapToGrid w:val="0"/>
        </w:rPr>
        <w:t>ProtocolExtensionContainer</w:t>
      </w:r>
      <w:proofErr w:type="spellEnd"/>
      <w:r w:rsidRPr="00EA5FA7">
        <w:rPr>
          <w:noProof w:val="0"/>
          <w:snapToGrid w:val="0"/>
        </w:rPr>
        <w:t xml:space="preserve"> { { </w:t>
      </w:r>
      <w:proofErr w:type="spellStart"/>
      <w:r>
        <w:rPr>
          <w:noProof w:val="0"/>
        </w:rPr>
        <w:t>SNSSAIAvailableCapacity</w:t>
      </w:r>
      <w:proofErr w:type="spellEnd"/>
      <w:r>
        <w:rPr>
          <w:noProof w:val="0"/>
        </w:rPr>
        <w:t>-Item</w:t>
      </w:r>
      <w:r w:rsidRPr="00EA5FA7">
        <w:rPr>
          <w:noProof w:val="0"/>
          <w:snapToGrid w:val="0"/>
        </w:rPr>
        <w:t>-</w:t>
      </w:r>
      <w:proofErr w:type="spellStart"/>
      <w:r w:rsidRPr="00EA5FA7">
        <w:rPr>
          <w:noProof w:val="0"/>
          <w:snapToGrid w:val="0"/>
        </w:rPr>
        <w:t>ExtIEs</w:t>
      </w:r>
      <w:proofErr w:type="spellEnd"/>
      <w:r w:rsidRPr="00EA5FA7">
        <w:rPr>
          <w:noProof w:val="0"/>
          <w:snapToGrid w:val="0"/>
        </w:rPr>
        <w:t xml:space="preserve"> } }</w:t>
      </w:r>
      <w:r w:rsidRPr="00EA5FA7">
        <w:rPr>
          <w:noProof w:val="0"/>
          <w:snapToGrid w:val="0"/>
        </w:rPr>
        <w:tab/>
        <w:t>OPTIONAL</w:t>
      </w:r>
    </w:p>
    <w:p w14:paraId="7CFA4CC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295F84F2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507C031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proofErr w:type="spellStart"/>
      <w:r>
        <w:rPr>
          <w:noProof w:val="0"/>
        </w:rPr>
        <w:t>SNSSAIAvailableCapacity</w:t>
      </w:r>
      <w:proofErr w:type="spellEnd"/>
      <w:r>
        <w:rPr>
          <w:noProof w:val="0"/>
        </w:rPr>
        <w:t>-Item</w:t>
      </w:r>
      <w:r w:rsidRPr="00EA5FA7">
        <w:rPr>
          <w:noProof w:val="0"/>
          <w:snapToGrid w:val="0"/>
        </w:rPr>
        <w:t>-</w:t>
      </w:r>
      <w:proofErr w:type="spellStart"/>
      <w:r w:rsidRPr="00EA5FA7">
        <w:rPr>
          <w:noProof w:val="0"/>
          <w:snapToGrid w:val="0"/>
        </w:rPr>
        <w:t>ExtIEs</w:t>
      </w:r>
      <w:proofErr w:type="spellEnd"/>
      <w:r w:rsidRPr="00EA5FA7">
        <w:rPr>
          <w:noProof w:val="0"/>
          <w:snapToGrid w:val="0"/>
        </w:rPr>
        <w:tab/>
      </w:r>
      <w:r w:rsidRPr="00BD41A6">
        <w:t>XNAP</w:t>
      </w:r>
      <w:r w:rsidRPr="00EA5FA7">
        <w:rPr>
          <w:noProof w:val="0"/>
          <w:snapToGrid w:val="0"/>
        </w:rPr>
        <w:t>-PROTOCOL-EXTENSION ::= {</w:t>
      </w:r>
    </w:p>
    <w:p w14:paraId="408E8422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...</w:t>
      </w:r>
    </w:p>
    <w:p w14:paraId="366FE7D7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7E1DF4A0" w14:textId="77777777" w:rsidR="00754E43" w:rsidRPr="00FD0425" w:rsidRDefault="00754E43" w:rsidP="00754E43">
      <w:pPr>
        <w:pStyle w:val="PL"/>
      </w:pPr>
    </w:p>
    <w:p w14:paraId="5E3E8FF1" w14:textId="77777777" w:rsidR="00754E43" w:rsidRPr="00FD0425" w:rsidRDefault="00754E43" w:rsidP="00754E43">
      <w:pPr>
        <w:pStyle w:val="PL"/>
      </w:pPr>
      <w:r w:rsidRPr="00FD0425">
        <w:t>SliceSupport-List</w:t>
      </w:r>
      <w:bookmarkEnd w:id="998"/>
      <w:r w:rsidRPr="00FD0425">
        <w:tab/>
        <w:t>::= SEQUENCE (SIZE(1..maxnoofSliceItems)) OF S-NSSAI</w:t>
      </w:r>
    </w:p>
    <w:p w14:paraId="2124E718" w14:textId="77777777" w:rsidR="00754E43" w:rsidRPr="00FD0425" w:rsidRDefault="00754E43" w:rsidP="00754E43">
      <w:pPr>
        <w:pStyle w:val="PL"/>
      </w:pPr>
    </w:p>
    <w:p w14:paraId="1FC255B1" w14:textId="77777777" w:rsidR="00754E43" w:rsidRPr="006114F8" w:rsidRDefault="00754E43" w:rsidP="00754E43">
      <w:pPr>
        <w:pStyle w:val="PL"/>
        <w:rPr>
          <w:snapToGrid w:val="0"/>
          <w:lang w:eastAsia="zh-CN"/>
        </w:rPr>
      </w:pPr>
      <w:r w:rsidRPr="00DB629D">
        <w:rPr>
          <w:snapToGrid w:val="0"/>
          <w:lang w:eastAsia="zh-CN"/>
        </w:rPr>
        <w:t>SliceToReport-List ::= SEQUENCE (SIZE(1..</w:t>
      </w:r>
      <w:r w:rsidRPr="002E696D">
        <w:rPr>
          <w:rFonts w:eastAsia="MS Mincho" w:cs="Arial"/>
          <w:lang w:eastAsia="ja-JP"/>
        </w:rPr>
        <w:t>m</w:t>
      </w:r>
      <w:r w:rsidRPr="002E696D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ToReport</w:t>
      </w:r>
      <w:r w:rsidRPr="006114F8">
        <w:rPr>
          <w:snapToGrid w:val="0"/>
          <w:lang w:eastAsia="zh-CN"/>
        </w:rPr>
        <w:t>-List-Item</w:t>
      </w:r>
    </w:p>
    <w:p w14:paraId="7D5E3632" w14:textId="77777777" w:rsidR="00754E43" w:rsidRPr="00F35F02" w:rsidRDefault="00754E43" w:rsidP="00754E43">
      <w:pPr>
        <w:pStyle w:val="PL"/>
      </w:pPr>
    </w:p>
    <w:p w14:paraId="225226A2" w14:textId="77777777" w:rsidR="00754E43" w:rsidRPr="00DB629D" w:rsidRDefault="00754E43" w:rsidP="00754E43">
      <w:pPr>
        <w:pStyle w:val="PL"/>
      </w:pPr>
      <w:r w:rsidRPr="00300B5A">
        <w:rPr>
          <w:snapToGrid w:val="0"/>
          <w:lang w:eastAsia="zh-CN"/>
        </w:rPr>
        <w:t>SliceToReport</w:t>
      </w:r>
      <w:r w:rsidRPr="00300B5A">
        <w:t>-</w:t>
      </w:r>
      <w:r w:rsidRPr="008A38FC">
        <w:t>List-</w:t>
      </w:r>
      <w:r w:rsidRPr="00DB629D">
        <w:t>Item</w:t>
      </w:r>
      <w:r w:rsidRPr="00DB629D">
        <w:tab/>
        <w:t>::= SEQUENCE {</w:t>
      </w:r>
    </w:p>
    <w:p w14:paraId="44A0E21A" w14:textId="77777777" w:rsidR="00754E43" w:rsidRPr="00826BC3" w:rsidRDefault="00754E43" w:rsidP="00754E43">
      <w:pPr>
        <w:pStyle w:val="PL"/>
        <w:rPr>
          <w:noProof w:val="0"/>
        </w:rPr>
      </w:pPr>
      <w:r w:rsidRPr="00826BC3">
        <w:tab/>
        <w:t>pLMNIdentity</w:t>
      </w:r>
      <w:r w:rsidRPr="00826BC3">
        <w:tab/>
      </w:r>
      <w:r w:rsidRPr="00826BC3">
        <w:tab/>
      </w:r>
      <w:r w:rsidRPr="00826BC3">
        <w:tab/>
      </w:r>
      <w:r w:rsidRPr="00826BC3">
        <w:tab/>
        <w:t>PLMN-Identity,</w:t>
      </w:r>
      <w:r w:rsidRPr="00826BC3">
        <w:rPr>
          <w:noProof w:val="0"/>
        </w:rPr>
        <w:t xml:space="preserve"> </w:t>
      </w:r>
    </w:p>
    <w:p w14:paraId="6B0EE3B2" w14:textId="77777777" w:rsidR="00754E43" w:rsidRPr="00826BC3" w:rsidRDefault="00754E43" w:rsidP="00754E43">
      <w:pPr>
        <w:pStyle w:val="PL"/>
        <w:rPr>
          <w:noProof w:val="0"/>
        </w:rPr>
      </w:pPr>
      <w:r w:rsidRPr="00826BC3">
        <w:rPr>
          <w:noProof w:val="0"/>
        </w:rPr>
        <w:tab/>
      </w:r>
      <w:proofErr w:type="spellStart"/>
      <w:r w:rsidRPr="00826BC3">
        <w:rPr>
          <w:noProof w:val="0"/>
        </w:rPr>
        <w:t>sNSSAIlist</w:t>
      </w:r>
      <w:proofErr w:type="spellEnd"/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  <w:t>SNSSAI-list,</w:t>
      </w:r>
    </w:p>
    <w:p w14:paraId="35422537" w14:textId="77777777" w:rsidR="00754E43" w:rsidRPr="00DA5AB9" w:rsidRDefault="00754E43" w:rsidP="00754E43">
      <w:pPr>
        <w:pStyle w:val="PL"/>
      </w:pPr>
      <w:r w:rsidRPr="00FD4BDD">
        <w:tab/>
        <w:t>iE-Extensions</w:t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  <w:t xml:space="preserve">ProtocolExtensionContainer { { </w:t>
      </w:r>
      <w:r w:rsidRPr="00FD4BDD">
        <w:rPr>
          <w:snapToGrid w:val="0"/>
          <w:lang w:eastAsia="zh-CN"/>
        </w:rPr>
        <w:t>Slice</w:t>
      </w:r>
      <w:r w:rsidRPr="00DA5AB9">
        <w:rPr>
          <w:snapToGrid w:val="0"/>
          <w:lang w:eastAsia="zh-CN"/>
        </w:rPr>
        <w:t>ToReport-List</w:t>
      </w:r>
      <w:r w:rsidRPr="00DA5AB9">
        <w:t>-Item-ExtIEs} }</w:t>
      </w:r>
      <w:r w:rsidRPr="00DA5AB9">
        <w:tab/>
        <w:t>OPTIONAL,</w:t>
      </w:r>
    </w:p>
    <w:p w14:paraId="459A8B11" w14:textId="77777777" w:rsidR="00754E43" w:rsidRPr="00F62B2F" w:rsidRDefault="00754E43" w:rsidP="00754E43">
      <w:pPr>
        <w:pStyle w:val="PL"/>
      </w:pPr>
      <w:r w:rsidRPr="00F62B2F">
        <w:tab/>
        <w:t>...</w:t>
      </w:r>
    </w:p>
    <w:p w14:paraId="54D5EE15" w14:textId="77777777" w:rsidR="00754E43" w:rsidRPr="00FD0425" w:rsidRDefault="00754E43" w:rsidP="00754E43">
      <w:pPr>
        <w:pStyle w:val="PL"/>
      </w:pPr>
      <w:r w:rsidRPr="00F62B2F">
        <w:t>}</w:t>
      </w:r>
    </w:p>
    <w:p w14:paraId="2E1B6C7A" w14:textId="77777777" w:rsidR="00754E43" w:rsidRPr="00FD0425" w:rsidRDefault="00754E43" w:rsidP="00754E43">
      <w:pPr>
        <w:pStyle w:val="PL"/>
      </w:pPr>
    </w:p>
    <w:p w14:paraId="6D1D5DC8" w14:textId="77777777" w:rsidR="00754E43" w:rsidRPr="00FD0425" w:rsidRDefault="00754E43" w:rsidP="00754E43">
      <w:pPr>
        <w:pStyle w:val="PL"/>
      </w:pPr>
    </w:p>
    <w:p w14:paraId="1AA3BD37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liceToReport</w:t>
      </w:r>
      <w:r>
        <w:t>-List-Item</w:t>
      </w:r>
      <w:r w:rsidRPr="00FD0425">
        <w:t>-ExtIEs XNAP-PROTOCOL-EXTENSION ::= {</w:t>
      </w:r>
    </w:p>
    <w:p w14:paraId="169EAEB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0A06942" w14:textId="77777777" w:rsidR="00754E43" w:rsidRPr="00FD0425" w:rsidRDefault="00754E43" w:rsidP="00754E43">
      <w:pPr>
        <w:pStyle w:val="PL"/>
      </w:pPr>
      <w:r w:rsidRPr="00FD0425">
        <w:t>}</w:t>
      </w:r>
    </w:p>
    <w:p w14:paraId="04F2E238" w14:textId="77777777" w:rsidR="00754E43" w:rsidRDefault="00754E43" w:rsidP="00754E43">
      <w:pPr>
        <w:pStyle w:val="PL"/>
      </w:pPr>
    </w:p>
    <w:p w14:paraId="74DD3EA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-list </w:t>
      </w:r>
      <w:r w:rsidRPr="00EA5FA7">
        <w:rPr>
          <w:noProof w:val="0"/>
          <w:snapToGrid w:val="0"/>
        </w:rPr>
        <w:t xml:space="preserve">::= SEQUENCE (SIZE(1.. </w:t>
      </w:r>
      <w:proofErr w:type="spellStart"/>
      <w:r w:rsidRPr="00EA5FA7">
        <w:rPr>
          <w:noProof w:val="0"/>
          <w:snapToGrid w:val="0"/>
        </w:rPr>
        <w:t>maxnoofSliceItems</w:t>
      </w:r>
      <w:proofErr w:type="spellEnd"/>
      <w:r w:rsidRPr="00EA5FA7">
        <w:rPr>
          <w:noProof w:val="0"/>
          <w:snapToGrid w:val="0"/>
        </w:rPr>
        <w:t xml:space="preserve">)) OF </w:t>
      </w:r>
      <w:r>
        <w:rPr>
          <w:noProof w:val="0"/>
        </w:rPr>
        <w:t>SNSSAI-Item</w:t>
      </w:r>
    </w:p>
    <w:p w14:paraId="66B8A0D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53FF7022" w14:textId="77777777" w:rsidR="00754E43" w:rsidRPr="00826BC3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</w:rPr>
        <w:t xml:space="preserve">SNSSAI-Item </w:t>
      </w:r>
      <w:r w:rsidRPr="00826BC3">
        <w:rPr>
          <w:noProof w:val="0"/>
          <w:snapToGrid w:val="0"/>
        </w:rPr>
        <w:t>::= SEQUENCE {</w:t>
      </w:r>
    </w:p>
    <w:p w14:paraId="097DB740" w14:textId="77777777" w:rsidR="00754E43" w:rsidRPr="00826BC3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  <w:snapToGrid w:val="0"/>
        </w:rPr>
        <w:tab/>
      </w:r>
      <w:proofErr w:type="spellStart"/>
      <w:r w:rsidRPr="00826BC3">
        <w:rPr>
          <w:noProof w:val="0"/>
          <w:snapToGrid w:val="0"/>
        </w:rPr>
        <w:t>sNSSAI</w:t>
      </w:r>
      <w:proofErr w:type="spellEnd"/>
      <w:r w:rsidRPr="00826BC3">
        <w:rPr>
          <w:noProof w:val="0"/>
          <w:snapToGrid w:val="0"/>
        </w:rPr>
        <w:tab/>
      </w:r>
      <w:r w:rsidRPr="00826BC3">
        <w:rPr>
          <w:noProof w:val="0"/>
          <w:snapToGrid w:val="0"/>
        </w:rPr>
        <w:tab/>
        <w:t>S-NSSAI,</w:t>
      </w:r>
    </w:p>
    <w:p w14:paraId="36EBBF22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  <w:snapToGrid w:val="0"/>
        </w:rPr>
        <w:tab/>
      </w:r>
      <w:proofErr w:type="spellStart"/>
      <w:r w:rsidRPr="00EA5FA7">
        <w:rPr>
          <w:noProof w:val="0"/>
          <w:snapToGrid w:val="0"/>
        </w:rPr>
        <w:t>iE</w:t>
      </w:r>
      <w:proofErr w:type="spellEnd"/>
      <w:r w:rsidRPr="00EA5FA7">
        <w:rPr>
          <w:noProof w:val="0"/>
          <w:snapToGrid w:val="0"/>
        </w:rPr>
        <w:t>-Extensions</w:t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proofErr w:type="spellStart"/>
      <w:r w:rsidRPr="00EA5FA7">
        <w:rPr>
          <w:noProof w:val="0"/>
          <w:snapToGrid w:val="0"/>
        </w:rPr>
        <w:t>ProtocolExtensionContainer</w:t>
      </w:r>
      <w:proofErr w:type="spellEnd"/>
      <w:r w:rsidRPr="00EA5FA7">
        <w:rPr>
          <w:noProof w:val="0"/>
          <w:snapToGrid w:val="0"/>
        </w:rPr>
        <w:t xml:space="preserve"> { { </w:t>
      </w:r>
      <w:r>
        <w:rPr>
          <w:noProof w:val="0"/>
        </w:rPr>
        <w:t>SNSSAI-Item</w:t>
      </w:r>
      <w:r w:rsidRPr="00EA5FA7">
        <w:rPr>
          <w:noProof w:val="0"/>
          <w:snapToGrid w:val="0"/>
        </w:rPr>
        <w:t>-</w:t>
      </w:r>
      <w:proofErr w:type="spellStart"/>
      <w:r w:rsidRPr="00EA5FA7">
        <w:rPr>
          <w:noProof w:val="0"/>
          <w:snapToGrid w:val="0"/>
        </w:rPr>
        <w:t>ExtIEs</w:t>
      </w:r>
      <w:proofErr w:type="spellEnd"/>
      <w:r w:rsidRPr="00EA5FA7">
        <w:rPr>
          <w:noProof w:val="0"/>
          <w:snapToGrid w:val="0"/>
        </w:rPr>
        <w:t xml:space="preserve"> } }</w:t>
      </w:r>
      <w:r w:rsidRPr="00EA5FA7">
        <w:rPr>
          <w:noProof w:val="0"/>
          <w:snapToGrid w:val="0"/>
        </w:rPr>
        <w:tab/>
        <w:t>OPTIONAL</w:t>
      </w:r>
    </w:p>
    <w:p w14:paraId="0D104DA0" w14:textId="77777777" w:rsidR="00754E43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457EB789" w14:textId="77777777" w:rsidR="00754E43" w:rsidRPr="00EA5FA7" w:rsidRDefault="00754E43" w:rsidP="00754E43">
      <w:pPr>
        <w:pStyle w:val="PL"/>
        <w:rPr>
          <w:noProof w:val="0"/>
          <w:snapToGrid w:val="0"/>
        </w:rPr>
      </w:pPr>
    </w:p>
    <w:p w14:paraId="2953D664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SNSSAI-Item</w:t>
      </w:r>
      <w:r w:rsidRPr="00EA5FA7">
        <w:rPr>
          <w:noProof w:val="0"/>
          <w:snapToGrid w:val="0"/>
        </w:rPr>
        <w:t>-</w:t>
      </w:r>
      <w:proofErr w:type="spellStart"/>
      <w:r w:rsidRPr="00EA5FA7">
        <w:rPr>
          <w:noProof w:val="0"/>
          <w:snapToGrid w:val="0"/>
        </w:rPr>
        <w:t>ExtIEs</w:t>
      </w:r>
      <w:proofErr w:type="spellEnd"/>
      <w:r w:rsidRPr="00EA5FA7">
        <w:rPr>
          <w:noProof w:val="0"/>
          <w:snapToGrid w:val="0"/>
        </w:rPr>
        <w:tab/>
      </w:r>
      <w:r w:rsidRPr="00FD0425">
        <w:t>XNAP</w:t>
      </w:r>
      <w:r w:rsidRPr="00EA5FA7">
        <w:rPr>
          <w:noProof w:val="0"/>
          <w:snapToGrid w:val="0"/>
        </w:rPr>
        <w:t>-PROTOCOL-EXTENSION ::= {</w:t>
      </w:r>
    </w:p>
    <w:p w14:paraId="10548915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...</w:t>
      </w:r>
    </w:p>
    <w:p w14:paraId="161B9A70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3C0069D1" w14:textId="77777777" w:rsidR="00754E43" w:rsidRDefault="00754E43" w:rsidP="00754E43">
      <w:pPr>
        <w:pStyle w:val="PL"/>
      </w:pPr>
    </w:p>
    <w:p w14:paraId="76E85A6D" w14:textId="77777777" w:rsidR="00754E43" w:rsidRPr="00FD0425" w:rsidRDefault="00754E43" w:rsidP="00754E43">
      <w:pPr>
        <w:pStyle w:val="PL"/>
      </w:pPr>
      <w:r w:rsidRPr="00FD0425">
        <w:t>SlotConfiguration-List ::= SEQUENCE (SIZE (1..maxnoofslots)) OF SlotConfiguration-List-Item</w:t>
      </w:r>
    </w:p>
    <w:p w14:paraId="4AE21031" w14:textId="77777777" w:rsidR="00754E43" w:rsidRPr="00FD0425" w:rsidRDefault="00754E43" w:rsidP="00754E43">
      <w:pPr>
        <w:pStyle w:val="PL"/>
      </w:pPr>
    </w:p>
    <w:p w14:paraId="5D9406BC" w14:textId="77777777" w:rsidR="00754E43" w:rsidRPr="00FD0425" w:rsidRDefault="00754E43" w:rsidP="00754E43">
      <w:pPr>
        <w:pStyle w:val="PL"/>
      </w:pPr>
      <w:r w:rsidRPr="00FD0425">
        <w:t>SlotConfiguration-List-Item ::= SEQUENCE {</w:t>
      </w:r>
    </w:p>
    <w:p w14:paraId="12D33975" w14:textId="77777777" w:rsidR="00754E43" w:rsidRPr="00FD0425" w:rsidRDefault="00754E43" w:rsidP="00754E43">
      <w:pPr>
        <w:pStyle w:val="PL"/>
      </w:pPr>
      <w:r w:rsidRPr="00FD0425">
        <w:tab/>
        <w:t>slot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</w:t>
      </w:r>
      <w:r>
        <w:t>5119</w:t>
      </w:r>
      <w:r w:rsidRPr="00FD0425">
        <w:t>),</w:t>
      </w:r>
    </w:p>
    <w:p w14:paraId="4C500B34" w14:textId="77777777" w:rsidR="00754E43" w:rsidRPr="00FD0425" w:rsidRDefault="00754E43" w:rsidP="00754E43">
      <w:pPr>
        <w:pStyle w:val="PL"/>
      </w:pPr>
      <w:r w:rsidRPr="00FD0425">
        <w:tab/>
        <w:t>symbolAllocation-in-Slot</w:t>
      </w:r>
      <w:r w:rsidRPr="00FD0425">
        <w:tab/>
      </w:r>
      <w:r w:rsidRPr="00FD0425">
        <w:tab/>
        <w:t>SymbolAllocation-in-Slot,</w:t>
      </w:r>
    </w:p>
    <w:p w14:paraId="35CAB198" w14:textId="77777777" w:rsidR="00754E43" w:rsidRPr="00FD0425" w:rsidRDefault="00754E43" w:rsidP="00754E43">
      <w:pPr>
        <w:pStyle w:val="PL"/>
      </w:pPr>
      <w:r w:rsidRPr="00FD0425">
        <w:lastRenderedPageBreak/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lotConfiguration-List-Item-ExtIEs} }</w:t>
      </w:r>
      <w:r w:rsidRPr="00FD0425">
        <w:tab/>
        <w:t>OPTIONAL,</w:t>
      </w:r>
    </w:p>
    <w:p w14:paraId="3C0BD6A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D37AF79" w14:textId="77777777" w:rsidR="00754E43" w:rsidRPr="00FD0425" w:rsidRDefault="00754E43" w:rsidP="00754E43">
      <w:pPr>
        <w:pStyle w:val="PL"/>
      </w:pPr>
      <w:r w:rsidRPr="00FD0425">
        <w:t>}</w:t>
      </w:r>
    </w:p>
    <w:p w14:paraId="4C537BC4" w14:textId="77777777" w:rsidR="00754E43" w:rsidRPr="00FD0425" w:rsidRDefault="00754E43" w:rsidP="00754E43">
      <w:pPr>
        <w:pStyle w:val="PL"/>
      </w:pPr>
    </w:p>
    <w:p w14:paraId="39BFDAA1" w14:textId="77777777" w:rsidR="00754E43" w:rsidRPr="00FD0425" w:rsidRDefault="00754E43" w:rsidP="00754E43">
      <w:pPr>
        <w:pStyle w:val="PL"/>
      </w:pPr>
      <w:r w:rsidRPr="00FD0425">
        <w:t>SlotConfiguration-List-Item-ExtIEs XNAP-PROTOCOL-EXTENSION ::= {</w:t>
      </w:r>
    </w:p>
    <w:p w14:paraId="103336D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7CAD216" w14:textId="77777777" w:rsidR="00754E43" w:rsidRPr="00FD0425" w:rsidRDefault="00754E43" w:rsidP="00754E43">
      <w:pPr>
        <w:pStyle w:val="PL"/>
      </w:pPr>
      <w:r w:rsidRPr="00FD0425">
        <w:t>}</w:t>
      </w:r>
    </w:p>
    <w:p w14:paraId="5AEA4785" w14:textId="77777777" w:rsidR="00754E43" w:rsidRPr="00FD0425" w:rsidRDefault="00754E43" w:rsidP="00754E43">
      <w:pPr>
        <w:pStyle w:val="PL"/>
      </w:pPr>
    </w:p>
    <w:p w14:paraId="68C695A0" w14:textId="77777777" w:rsidR="00754E43" w:rsidRPr="00FD0425" w:rsidRDefault="00754E43" w:rsidP="00754E43">
      <w:pPr>
        <w:pStyle w:val="PL"/>
      </w:pPr>
      <w:bookmarkStart w:id="999" w:name="_Hlk515372577"/>
      <w:r w:rsidRPr="00FD0425">
        <w:t>S-NG-RANnode-SecurityKey</w:t>
      </w:r>
      <w:bookmarkEnd w:id="999"/>
      <w:r w:rsidRPr="00FD0425">
        <w:t xml:space="preserve"> ::= BIT STRING (SIZE(256))</w:t>
      </w:r>
    </w:p>
    <w:p w14:paraId="256712F0" w14:textId="77777777" w:rsidR="00754E43" w:rsidRPr="00FD0425" w:rsidRDefault="00754E43" w:rsidP="00754E43">
      <w:pPr>
        <w:pStyle w:val="PL"/>
      </w:pPr>
    </w:p>
    <w:p w14:paraId="7E4E45AB" w14:textId="77777777" w:rsidR="00754E43" w:rsidRPr="00FD0425" w:rsidRDefault="00754E43" w:rsidP="00754E43">
      <w:pPr>
        <w:pStyle w:val="PL"/>
      </w:pPr>
      <w:r w:rsidRPr="00FD0425">
        <w:t>S-NG-RANnode-Addition-Trigger-Ind ::= ENUMERATED {</w:t>
      </w:r>
    </w:p>
    <w:p w14:paraId="1BD3B213" w14:textId="77777777" w:rsidR="00754E43" w:rsidRPr="00856F0D" w:rsidRDefault="00754E43" w:rsidP="00754E43">
      <w:pPr>
        <w:pStyle w:val="PL"/>
        <w:rPr>
          <w:lang w:val="sv-SE"/>
        </w:rPr>
      </w:pPr>
      <w:r w:rsidRPr="00FD0425">
        <w:tab/>
      </w:r>
      <w:r w:rsidRPr="00856F0D">
        <w:rPr>
          <w:lang w:val="sv-SE"/>
        </w:rPr>
        <w:t>sn-change,</w:t>
      </w:r>
    </w:p>
    <w:p w14:paraId="23634D9C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inter-MN-HO,</w:t>
      </w:r>
    </w:p>
    <w:p w14:paraId="33A510D2" w14:textId="77777777" w:rsidR="00754E43" w:rsidRPr="00FD0425" w:rsidRDefault="00754E43" w:rsidP="00754E43">
      <w:pPr>
        <w:pStyle w:val="PL"/>
      </w:pPr>
      <w:r w:rsidRPr="00856F0D">
        <w:rPr>
          <w:lang w:val="sv-SE"/>
        </w:rPr>
        <w:tab/>
      </w:r>
      <w:r w:rsidRPr="00FD0425">
        <w:t>intra-MN-HO,</w:t>
      </w:r>
    </w:p>
    <w:p w14:paraId="5E83162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F5325A" w14:textId="77777777" w:rsidR="00754E43" w:rsidRPr="00FD0425" w:rsidRDefault="00754E43" w:rsidP="00754E43">
      <w:pPr>
        <w:pStyle w:val="PL"/>
      </w:pPr>
      <w:r w:rsidRPr="00FD0425">
        <w:t>}</w:t>
      </w:r>
    </w:p>
    <w:p w14:paraId="0A998748" w14:textId="77777777" w:rsidR="00754E43" w:rsidRPr="00FD0425" w:rsidRDefault="00754E43" w:rsidP="00754E43">
      <w:pPr>
        <w:pStyle w:val="PL"/>
      </w:pPr>
    </w:p>
    <w:p w14:paraId="3EE78DCD" w14:textId="77777777" w:rsidR="00754E43" w:rsidRPr="00FD0425" w:rsidRDefault="00754E43" w:rsidP="00754E43">
      <w:pPr>
        <w:pStyle w:val="PL"/>
      </w:pPr>
      <w:bookmarkStart w:id="1000" w:name="_Hlk515407292"/>
      <w:r w:rsidRPr="00FD0425">
        <w:t>S-NSSAI</w:t>
      </w:r>
      <w:bookmarkEnd w:id="1000"/>
      <w:r w:rsidRPr="00FD0425">
        <w:t xml:space="preserve"> ::= SEQUENCE {</w:t>
      </w:r>
    </w:p>
    <w:p w14:paraId="5437D799" w14:textId="77777777" w:rsidR="00754E43" w:rsidRPr="00FD0425" w:rsidRDefault="00754E43" w:rsidP="00754E43">
      <w:pPr>
        <w:pStyle w:val="PL"/>
      </w:pPr>
      <w:r w:rsidRPr="00FD0425">
        <w:tab/>
        <w:t>s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1)),</w:t>
      </w:r>
    </w:p>
    <w:p w14:paraId="7D56F885" w14:textId="77777777" w:rsidR="00754E43" w:rsidRPr="00FD0425" w:rsidRDefault="00754E43" w:rsidP="00754E43">
      <w:pPr>
        <w:pStyle w:val="PL"/>
      </w:pPr>
      <w:r w:rsidRPr="00FD0425">
        <w:tab/>
        <w:t>s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3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C8914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S-NSSAI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01EE15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5BB53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E7B34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79E639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-NSSAI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125FA2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9D797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EEC071C" w14:textId="77777777" w:rsidR="00754E43" w:rsidRPr="00FD0425" w:rsidRDefault="00754E43" w:rsidP="00754E43">
      <w:pPr>
        <w:pStyle w:val="PL"/>
      </w:pPr>
    </w:p>
    <w:p w14:paraId="1FD99703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SNTriggered ::=ENUMERATED{</w:t>
      </w:r>
    </w:p>
    <w:p w14:paraId="79831FC2" w14:textId="77777777" w:rsidR="00754E43" w:rsidRDefault="00754E43" w:rsidP="00754E43">
      <w:pPr>
        <w:pStyle w:val="PL"/>
        <w:ind w:firstLineChars="250" w:firstLine="400"/>
        <w:rPr>
          <w:snapToGrid w:val="0"/>
          <w:lang w:eastAsia="zh-CN"/>
        </w:rPr>
      </w:pPr>
      <w:r>
        <w:rPr>
          <w:snapToGrid w:val="0"/>
          <w:lang w:eastAsia="zh-CN"/>
        </w:rPr>
        <w:t>true</w:t>
      </w:r>
      <w:r>
        <w:rPr>
          <w:rFonts w:hint="eastAsia"/>
          <w:snapToGrid w:val="0"/>
          <w:lang w:eastAsia="zh-CN"/>
        </w:rPr>
        <w:t>,</w:t>
      </w:r>
    </w:p>
    <w:p w14:paraId="3666553B" w14:textId="77777777" w:rsidR="00754E43" w:rsidRDefault="00754E43" w:rsidP="00754E43">
      <w:pPr>
        <w:pStyle w:val="PL"/>
        <w:ind w:firstLineChars="250" w:firstLine="400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 xml:space="preserve">...  </w:t>
      </w:r>
    </w:p>
    <w:p w14:paraId="0EE086BD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}</w:t>
      </w:r>
    </w:p>
    <w:p w14:paraId="569DAD04" w14:textId="77777777" w:rsidR="00754E43" w:rsidRPr="00FD0425" w:rsidRDefault="00754E43" w:rsidP="00754E43">
      <w:pPr>
        <w:pStyle w:val="PL"/>
      </w:pPr>
    </w:p>
    <w:p w14:paraId="7A0360A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SpecialSubframeInfo</w:t>
      </w:r>
      <w:proofErr w:type="spellEnd"/>
      <w:r w:rsidRPr="00FD0425">
        <w:rPr>
          <w:noProof w:val="0"/>
          <w:snapToGrid w:val="0"/>
        </w:rPr>
        <w:t>-E-UTRA ::= SEQUENCE {</w:t>
      </w:r>
    </w:p>
    <w:p w14:paraId="6EA087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pecialSubframePattern</w:t>
      </w:r>
      <w:proofErr w:type="spellEnd"/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</w:t>
      </w:r>
      <w:r w:rsidRPr="00FD0425">
        <w:rPr>
          <w:noProof w:val="0"/>
          <w:snapToGrid w:val="0"/>
        </w:rPr>
        <w:t>pecialSubframePatterns</w:t>
      </w:r>
      <w:proofErr w:type="spellEnd"/>
      <w:r w:rsidRPr="00FD0425">
        <w:rPr>
          <w:noProof w:val="0"/>
          <w:snapToGrid w:val="0"/>
        </w:rPr>
        <w:t>-E-UTRA,</w:t>
      </w:r>
    </w:p>
    <w:p w14:paraId="1F8455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cyclicPrefixDL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,</w:t>
      </w:r>
    </w:p>
    <w:p w14:paraId="32C448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cyclicPrefixUL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UL,</w:t>
      </w:r>
    </w:p>
    <w:p w14:paraId="2F0C4C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</w:rPr>
        <w:t>SpecialSubframeInfo</w:t>
      </w:r>
      <w:proofErr w:type="spellEnd"/>
      <w:r w:rsidRPr="00FD0425">
        <w:rPr>
          <w:noProof w:val="0"/>
          <w:snapToGrid w:val="0"/>
        </w:rPr>
        <w:t>-E-UTRA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05F0CB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1B3948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155ACD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ED3F3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</w:rPr>
        <w:t>SpecialSubframeInfo</w:t>
      </w:r>
      <w:proofErr w:type="spellEnd"/>
      <w:r w:rsidRPr="00FD0425">
        <w:rPr>
          <w:noProof w:val="0"/>
          <w:snapToGrid w:val="0"/>
        </w:rPr>
        <w:t>-E-UTRA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143D8F9D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856F0D">
        <w:rPr>
          <w:noProof w:val="0"/>
          <w:snapToGrid w:val="0"/>
          <w:lang w:val="sv-SE" w:eastAsia="zh-CN"/>
        </w:rPr>
        <w:t>...</w:t>
      </w:r>
    </w:p>
    <w:p w14:paraId="18BB4916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63EF9CAB" w14:textId="77777777" w:rsidR="00754E43" w:rsidRPr="00856F0D" w:rsidRDefault="00754E43" w:rsidP="00754E43">
      <w:pPr>
        <w:pStyle w:val="PL"/>
        <w:rPr>
          <w:lang w:val="sv-SE"/>
        </w:rPr>
      </w:pPr>
    </w:p>
    <w:p w14:paraId="7A5A377D" w14:textId="77777777" w:rsidR="00754E43" w:rsidRPr="00856F0D" w:rsidRDefault="00754E43" w:rsidP="00754E43">
      <w:pPr>
        <w:pStyle w:val="PL"/>
        <w:rPr>
          <w:lang w:val="sv-SE"/>
        </w:rPr>
      </w:pPr>
    </w:p>
    <w:p w14:paraId="720FC1C6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 w:eastAsia="zh-CN"/>
        </w:rPr>
        <w:t>S</w:t>
      </w:r>
      <w:r w:rsidRPr="00856F0D">
        <w:rPr>
          <w:noProof w:val="0"/>
          <w:snapToGrid w:val="0"/>
          <w:lang w:val="sv-SE"/>
        </w:rPr>
        <w:t>pecialSubframePatterns-E-UTRA</w:t>
      </w:r>
      <w:r w:rsidRPr="00856F0D">
        <w:rPr>
          <w:noProof w:val="0"/>
          <w:snapToGrid w:val="0"/>
          <w:lang w:val="sv-SE" w:eastAsia="zh-CN"/>
        </w:rPr>
        <w:t xml:space="preserve"> ::= </w:t>
      </w:r>
      <w:r w:rsidRPr="00856F0D">
        <w:rPr>
          <w:noProof w:val="0"/>
          <w:snapToGrid w:val="0"/>
          <w:lang w:val="sv-SE"/>
        </w:rPr>
        <w:t>ENUMERATED {</w:t>
      </w:r>
    </w:p>
    <w:p w14:paraId="6189C370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</w:t>
      </w:r>
      <w:r w:rsidRPr="00856F0D">
        <w:rPr>
          <w:bCs/>
          <w:noProof w:val="0"/>
          <w:lang w:val="sv-SE"/>
        </w:rPr>
        <w:t>0</w:t>
      </w:r>
      <w:r w:rsidRPr="00856F0D">
        <w:rPr>
          <w:noProof w:val="0"/>
          <w:snapToGrid w:val="0"/>
          <w:lang w:val="sv-SE"/>
        </w:rPr>
        <w:t>,</w:t>
      </w:r>
    </w:p>
    <w:p w14:paraId="7D1B78EC" w14:textId="77777777" w:rsidR="00754E43" w:rsidRPr="00856F0D" w:rsidRDefault="00754E43" w:rsidP="00754E43">
      <w:pPr>
        <w:pStyle w:val="PL"/>
        <w:rPr>
          <w:noProof w:val="0"/>
          <w:lang w:val="sv-SE"/>
        </w:rPr>
      </w:pPr>
      <w:r w:rsidRPr="00856F0D">
        <w:rPr>
          <w:noProof w:val="0"/>
          <w:snapToGrid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1</w:t>
      </w:r>
      <w:r w:rsidRPr="00856F0D">
        <w:rPr>
          <w:noProof w:val="0"/>
          <w:snapToGrid w:val="0"/>
          <w:lang w:val="sv-SE"/>
        </w:rPr>
        <w:t>,</w:t>
      </w:r>
    </w:p>
    <w:p w14:paraId="21FB02C0" w14:textId="77777777" w:rsidR="00754E43" w:rsidRPr="00856F0D" w:rsidRDefault="00754E43" w:rsidP="00754E43">
      <w:pPr>
        <w:pStyle w:val="PL"/>
        <w:rPr>
          <w:noProof w:val="0"/>
          <w:lang w:val="sv-SE" w:eastAsia="zh-CN"/>
        </w:rPr>
      </w:pPr>
      <w:r w:rsidRPr="00856F0D">
        <w:rPr>
          <w:noProof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2</w:t>
      </w:r>
      <w:r w:rsidRPr="00856F0D">
        <w:rPr>
          <w:noProof w:val="0"/>
          <w:lang w:val="sv-SE"/>
        </w:rPr>
        <w:t>,</w:t>
      </w:r>
    </w:p>
    <w:p w14:paraId="35A553E5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3</w:t>
      </w:r>
      <w:r w:rsidRPr="00856F0D">
        <w:rPr>
          <w:noProof w:val="0"/>
          <w:snapToGrid w:val="0"/>
          <w:lang w:val="sv-SE" w:eastAsia="zh-CN"/>
        </w:rPr>
        <w:t>,</w:t>
      </w:r>
    </w:p>
    <w:p w14:paraId="2290515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4</w:t>
      </w:r>
      <w:r w:rsidRPr="00856F0D">
        <w:rPr>
          <w:noProof w:val="0"/>
          <w:snapToGrid w:val="0"/>
          <w:lang w:val="sv-SE" w:eastAsia="zh-CN"/>
        </w:rPr>
        <w:t>,</w:t>
      </w:r>
    </w:p>
    <w:p w14:paraId="158DEFBF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5</w:t>
      </w:r>
      <w:r w:rsidRPr="00856F0D">
        <w:rPr>
          <w:noProof w:val="0"/>
          <w:snapToGrid w:val="0"/>
          <w:lang w:val="sv-SE" w:eastAsia="zh-CN"/>
        </w:rPr>
        <w:t>,</w:t>
      </w:r>
    </w:p>
    <w:p w14:paraId="01332425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lastRenderedPageBreak/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6</w:t>
      </w:r>
      <w:r w:rsidRPr="00856F0D">
        <w:rPr>
          <w:noProof w:val="0"/>
          <w:snapToGrid w:val="0"/>
          <w:lang w:val="sv-SE" w:eastAsia="zh-CN"/>
        </w:rPr>
        <w:t>,</w:t>
      </w:r>
    </w:p>
    <w:p w14:paraId="21FE43EF" w14:textId="77777777" w:rsidR="00754E43" w:rsidRPr="00856F0D" w:rsidRDefault="00754E43" w:rsidP="00754E43">
      <w:pPr>
        <w:pStyle w:val="PL"/>
        <w:rPr>
          <w:bCs/>
          <w:noProof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7,</w:t>
      </w:r>
    </w:p>
    <w:p w14:paraId="3280ECE9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8,</w:t>
      </w:r>
    </w:p>
    <w:p w14:paraId="170D77C2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9,</w:t>
      </w:r>
    </w:p>
    <w:p w14:paraId="7AB805C8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10,</w:t>
      </w:r>
    </w:p>
    <w:p w14:paraId="00C2C9F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...</w:t>
      </w:r>
    </w:p>
    <w:p w14:paraId="4BCB1E8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4A5E6540" w14:textId="77777777" w:rsidR="00754E43" w:rsidRPr="00FD0425" w:rsidRDefault="00754E43" w:rsidP="00754E43">
      <w:pPr>
        <w:pStyle w:val="PL"/>
      </w:pPr>
    </w:p>
    <w:p w14:paraId="225F2F81" w14:textId="77777777" w:rsidR="00754E43" w:rsidRPr="00FD0425" w:rsidRDefault="00754E43" w:rsidP="00754E43">
      <w:pPr>
        <w:pStyle w:val="PL"/>
      </w:pPr>
    </w:p>
    <w:p w14:paraId="38AE26E1" w14:textId="77777777" w:rsidR="00754E43" w:rsidRPr="00FD0425" w:rsidRDefault="00754E43" w:rsidP="00754E43">
      <w:pPr>
        <w:pStyle w:val="PL"/>
      </w:pPr>
      <w:r w:rsidRPr="00FD0425">
        <w:t>SpectrumSharingGroupID ::= INTEGER (1..maxnoofCellsinNG-RANnode)</w:t>
      </w:r>
    </w:p>
    <w:p w14:paraId="0C16565D" w14:textId="77777777" w:rsidR="00754E43" w:rsidRPr="00FD0425" w:rsidRDefault="00754E43" w:rsidP="00754E43">
      <w:pPr>
        <w:pStyle w:val="PL"/>
      </w:pPr>
    </w:p>
    <w:p w14:paraId="4FFBF258" w14:textId="77777777" w:rsidR="00754E43" w:rsidRPr="00FD0425" w:rsidRDefault="00754E43" w:rsidP="00754E43">
      <w:pPr>
        <w:pStyle w:val="PL"/>
      </w:pPr>
      <w:r w:rsidRPr="00FD0425">
        <w:t>SplitSessionIndicator ::= ENUMERATED {</w:t>
      </w:r>
    </w:p>
    <w:p w14:paraId="0F8CFB87" w14:textId="77777777" w:rsidR="00754E43" w:rsidRPr="00FD0425" w:rsidRDefault="00754E43" w:rsidP="00754E43">
      <w:pPr>
        <w:pStyle w:val="PL"/>
      </w:pPr>
      <w:r w:rsidRPr="00FD0425">
        <w:tab/>
        <w:t>split,</w:t>
      </w:r>
    </w:p>
    <w:p w14:paraId="2E9A308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456823" w14:textId="77777777" w:rsidR="00754E43" w:rsidRPr="00FD0425" w:rsidRDefault="00754E43" w:rsidP="00754E43">
      <w:pPr>
        <w:pStyle w:val="PL"/>
      </w:pPr>
      <w:r w:rsidRPr="00FD0425">
        <w:t>}</w:t>
      </w:r>
    </w:p>
    <w:p w14:paraId="3DB8FB87" w14:textId="77777777" w:rsidR="00754E43" w:rsidRPr="00FD0425" w:rsidRDefault="00754E43" w:rsidP="00754E43">
      <w:pPr>
        <w:pStyle w:val="PL"/>
      </w:pPr>
    </w:p>
    <w:p w14:paraId="7C964AC6" w14:textId="77777777" w:rsidR="00754E43" w:rsidRPr="00FD0425" w:rsidRDefault="00754E43" w:rsidP="00754E43">
      <w:pPr>
        <w:pStyle w:val="PL"/>
      </w:pPr>
      <w:r w:rsidRPr="00FD0425">
        <w:t>SplitSRBsTypes ::= ENUMERATED {srb1, srb2, srb1and2, ...}</w:t>
      </w:r>
    </w:p>
    <w:p w14:paraId="2CBF7AE0" w14:textId="77777777" w:rsidR="00754E43" w:rsidRPr="00FD0425" w:rsidRDefault="00754E43" w:rsidP="00754E43">
      <w:pPr>
        <w:pStyle w:val="PL"/>
      </w:pPr>
    </w:p>
    <w:p w14:paraId="48D9C169" w14:textId="77777777" w:rsidR="00754E43" w:rsidRPr="00BD41A6" w:rsidRDefault="00754E43" w:rsidP="00754E43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 ::= SEQUENCE (SIZE(1..</w:t>
      </w:r>
      <w:proofErr w:type="spellStart"/>
      <w:r w:rsidRPr="00BD41A6">
        <w:rPr>
          <w:noProof w:val="0"/>
          <w:szCs w:val="16"/>
        </w:rPr>
        <w:t>maxnoofSSBAreas</w:t>
      </w:r>
      <w:proofErr w:type="spellEnd"/>
      <w:r w:rsidRPr="00BD41A6">
        <w:rPr>
          <w:snapToGrid w:val="0"/>
          <w:lang w:eastAsia="zh-CN"/>
        </w:rPr>
        <w:t>)) OF 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-Item</w:t>
      </w:r>
    </w:p>
    <w:p w14:paraId="64DDB168" w14:textId="77777777" w:rsidR="00754E43" w:rsidRPr="006114F8" w:rsidRDefault="00754E43" w:rsidP="00754E43">
      <w:pPr>
        <w:pStyle w:val="PL"/>
      </w:pPr>
    </w:p>
    <w:p w14:paraId="27EBE1F0" w14:textId="77777777" w:rsidR="00754E43" w:rsidRPr="00BD41A6" w:rsidRDefault="00754E43" w:rsidP="00754E43">
      <w:pPr>
        <w:pStyle w:val="PL"/>
      </w:pPr>
      <w:r w:rsidRPr="00F35F02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</w:t>
      </w:r>
      <w:r w:rsidRPr="00BD41A6">
        <w:tab/>
        <w:t>::= SEQUENCE {</w:t>
      </w:r>
    </w:p>
    <w:p w14:paraId="1F477108" w14:textId="77777777" w:rsidR="00754E43" w:rsidRDefault="00754E43" w:rsidP="00754E43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rFonts w:cs="Arial"/>
          <w:szCs w:val="18"/>
          <w:lang w:eastAsia="ja-JP"/>
        </w:rPr>
      </w:pPr>
      <w:proofErr w:type="spellStart"/>
      <w:r>
        <w:rPr>
          <w:noProof w:val="0"/>
        </w:rPr>
        <w:t>sSBIndex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12C80644" w14:textId="77777777" w:rsidR="00754E43" w:rsidRPr="00300B5A" w:rsidRDefault="00754E43" w:rsidP="00754E43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300B5A">
        <w:rPr>
          <w:rFonts w:cs="Arial"/>
          <w:szCs w:val="18"/>
          <w:lang w:eastAsia="ja-JP"/>
        </w:rPr>
        <w:t>ssbArea</w:t>
      </w:r>
      <w:r w:rsidRPr="00300B5A">
        <w:rPr>
          <w:lang w:eastAsia="ja-JP"/>
        </w:rPr>
        <w:t>CapacityValue</w:t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INTEGER (0..100)</w:t>
      </w:r>
      <w:r w:rsidRPr="00300B5A">
        <w:rPr>
          <w:noProof w:val="0"/>
          <w:snapToGrid w:val="0"/>
        </w:rPr>
        <w:t>,</w:t>
      </w:r>
    </w:p>
    <w:p w14:paraId="1EA527B0" w14:textId="77777777" w:rsidR="00754E43" w:rsidRPr="00BD41A6" w:rsidRDefault="00754E43" w:rsidP="00754E43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  <w:t xml:space="preserve">ProtocolExtensionContainer { { </w:t>
      </w: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</w:t>
      </w:r>
      <w:r w:rsidRPr="00BD41A6">
        <w:t>-Item-ExtIEs} }</w:t>
      </w:r>
      <w:r w:rsidRPr="00BD41A6">
        <w:tab/>
        <w:t>OPTIONAL,</w:t>
      </w:r>
    </w:p>
    <w:p w14:paraId="40F03B44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5B1E7F9C" w14:textId="77777777" w:rsidR="00754E43" w:rsidRPr="00F35F02" w:rsidRDefault="00754E43" w:rsidP="00754E43">
      <w:pPr>
        <w:pStyle w:val="PL"/>
      </w:pPr>
      <w:r w:rsidRPr="00F35F02">
        <w:t>}</w:t>
      </w:r>
    </w:p>
    <w:p w14:paraId="3C1270B1" w14:textId="77777777" w:rsidR="00754E43" w:rsidRPr="00F35F02" w:rsidRDefault="00754E43" w:rsidP="00754E43">
      <w:pPr>
        <w:pStyle w:val="PL"/>
      </w:pPr>
    </w:p>
    <w:p w14:paraId="2A7A1B28" w14:textId="77777777" w:rsidR="00754E43" w:rsidRPr="00300B5A" w:rsidRDefault="00754E43" w:rsidP="00754E43">
      <w:pPr>
        <w:pStyle w:val="PL"/>
      </w:pPr>
    </w:p>
    <w:p w14:paraId="297093BE" w14:textId="77777777" w:rsidR="00754E43" w:rsidRPr="00BD41A6" w:rsidRDefault="00754E43" w:rsidP="00754E43">
      <w:pPr>
        <w:pStyle w:val="PL"/>
      </w:pPr>
      <w:r w:rsidRPr="00300B5A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-ExtIEs XNAP-PROTOCOL-EXTENSION ::= {</w:t>
      </w:r>
    </w:p>
    <w:p w14:paraId="5EE09B11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69A9BA1C" w14:textId="77777777" w:rsidR="00754E43" w:rsidRPr="00FD0425" w:rsidRDefault="00754E43" w:rsidP="00754E43">
      <w:pPr>
        <w:pStyle w:val="PL"/>
      </w:pPr>
      <w:r w:rsidRPr="00F35F02">
        <w:t>}</w:t>
      </w:r>
    </w:p>
    <w:p w14:paraId="2F55A355" w14:textId="77777777" w:rsidR="00754E43" w:rsidRDefault="00754E43" w:rsidP="00754E43">
      <w:pPr>
        <w:pStyle w:val="PL"/>
      </w:pPr>
    </w:p>
    <w:p w14:paraId="0367C195" w14:textId="77777777" w:rsidR="00754E43" w:rsidRDefault="00754E43" w:rsidP="00754E43">
      <w:pPr>
        <w:pStyle w:val="PL"/>
      </w:pPr>
    </w:p>
    <w:p w14:paraId="3E7A3278" w14:textId="77777777" w:rsidR="00754E43" w:rsidRPr="008B10AC" w:rsidRDefault="00754E43" w:rsidP="00754E43">
      <w:pPr>
        <w:pStyle w:val="PL"/>
        <w:rPr>
          <w:snapToGrid w:val="0"/>
          <w:lang w:eastAsia="zh-CN"/>
        </w:rPr>
      </w:pPr>
      <w:r w:rsidRPr="008B10AC">
        <w:rPr>
          <w:snapToGrid w:val="0"/>
          <w:lang w:eastAsia="zh-CN"/>
        </w:rPr>
        <w:t>SSB</w:t>
      </w:r>
      <w:proofErr w:type="spellStart"/>
      <w:r w:rsidRPr="00F35F02">
        <w:rPr>
          <w:noProof w:val="0"/>
        </w:rPr>
        <w:t>AreaRadioResourceStatus</w:t>
      </w:r>
      <w:proofErr w:type="spellEnd"/>
      <w:r w:rsidRPr="008B10AC">
        <w:rPr>
          <w:snapToGrid w:val="0"/>
          <w:lang w:eastAsia="zh-CN"/>
        </w:rPr>
        <w:t>-List ::= SEQUENCE (SIZE(1..</w:t>
      </w:r>
      <w:proofErr w:type="spellStart"/>
      <w:r w:rsidRPr="008B10AC">
        <w:rPr>
          <w:noProof w:val="0"/>
          <w:szCs w:val="16"/>
        </w:rPr>
        <w:t>maxnoofSSBAreas</w:t>
      </w:r>
      <w:proofErr w:type="spellEnd"/>
      <w:r w:rsidRPr="008B10AC">
        <w:rPr>
          <w:snapToGrid w:val="0"/>
          <w:lang w:eastAsia="zh-CN"/>
        </w:rPr>
        <w:t xml:space="preserve">)) OF </w:t>
      </w:r>
      <w:proofErr w:type="spellStart"/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proofErr w:type="spellEnd"/>
      <w:r w:rsidRPr="008B10AC">
        <w:rPr>
          <w:snapToGrid w:val="0"/>
          <w:lang w:eastAsia="zh-CN"/>
        </w:rPr>
        <w:t>-List-Item</w:t>
      </w:r>
    </w:p>
    <w:p w14:paraId="70EEE80D" w14:textId="77777777" w:rsidR="00754E43" w:rsidRPr="00ED7ECC" w:rsidRDefault="00754E43" w:rsidP="00754E43">
      <w:pPr>
        <w:pStyle w:val="PL"/>
      </w:pPr>
    </w:p>
    <w:p w14:paraId="18493F59" w14:textId="77777777" w:rsidR="00754E43" w:rsidRPr="008B10AC" w:rsidRDefault="00754E43" w:rsidP="00754E43">
      <w:pPr>
        <w:pStyle w:val="PL"/>
      </w:pPr>
      <w:r w:rsidRPr="00ED7ECC">
        <w:rPr>
          <w:snapToGrid w:val="0"/>
          <w:lang w:eastAsia="zh-CN"/>
        </w:rPr>
        <w:t>SSB</w:t>
      </w:r>
      <w:proofErr w:type="spellStart"/>
      <w:r w:rsidRPr="00F35F02">
        <w:rPr>
          <w:noProof w:val="0"/>
        </w:rPr>
        <w:t>AreaRadioResourceStatus</w:t>
      </w:r>
      <w:proofErr w:type="spellEnd"/>
      <w:r w:rsidRPr="008B10AC">
        <w:t>-List-Item</w:t>
      </w:r>
      <w:r w:rsidRPr="008B10AC">
        <w:tab/>
        <w:t>::= SEQUENCE {</w:t>
      </w:r>
    </w:p>
    <w:p w14:paraId="4D10004A" w14:textId="77777777" w:rsidR="00754E43" w:rsidRPr="00E25547" w:rsidRDefault="00754E43" w:rsidP="00754E43">
      <w:pPr>
        <w:pStyle w:val="PL"/>
        <w:tabs>
          <w:tab w:val="left" w:pos="3892"/>
        </w:tabs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SBIndex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79E7F13E" w14:textId="77777777" w:rsidR="00754E43" w:rsidRPr="00F35F02" w:rsidRDefault="00754E43" w:rsidP="00754E43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F35F02">
        <w:rPr>
          <w:rFonts w:cs="Arial"/>
          <w:szCs w:val="18"/>
          <w:lang w:eastAsia="ja-JP"/>
        </w:rPr>
        <w:t>ssb-Area-DL-GBR-PRB-usage</w:t>
      </w:r>
      <w:r w:rsidRPr="00F35F02">
        <w:rPr>
          <w:noProof w:val="0"/>
          <w:snapToGrid w:val="0"/>
        </w:rPr>
        <w:tab/>
      </w:r>
      <w:r w:rsidRPr="00F35F02">
        <w:rPr>
          <w:rFonts w:cs="Arial"/>
          <w:szCs w:val="18"/>
          <w:lang w:eastAsia="ja-JP"/>
        </w:rPr>
        <w:t>DL-GBR-PRB-usage</w:t>
      </w:r>
      <w:r w:rsidRPr="00F35F02">
        <w:rPr>
          <w:noProof w:val="0"/>
          <w:snapToGrid w:val="0"/>
        </w:rPr>
        <w:t>,</w:t>
      </w:r>
    </w:p>
    <w:p w14:paraId="521ED9F9" w14:textId="77777777" w:rsidR="00754E43" w:rsidRPr="00F35F02" w:rsidRDefault="00754E43" w:rsidP="00754E43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F35F02">
        <w:rPr>
          <w:rFonts w:cs="Arial"/>
          <w:szCs w:val="18"/>
          <w:lang w:eastAsia="ja-JP"/>
        </w:rPr>
        <w:t>ssb-Area-UL-GBR-PRB-usage</w:t>
      </w:r>
      <w:r w:rsidRPr="00F35F02">
        <w:rPr>
          <w:noProof w:val="0"/>
          <w:snapToGrid w:val="0"/>
        </w:rPr>
        <w:tab/>
      </w:r>
      <w:r w:rsidRPr="00F35F02">
        <w:rPr>
          <w:rFonts w:cs="Arial"/>
          <w:szCs w:val="18"/>
          <w:lang w:eastAsia="ja-JP"/>
        </w:rPr>
        <w:t>UL-GBR-PRB-usage</w:t>
      </w:r>
      <w:r w:rsidRPr="00F35F02">
        <w:rPr>
          <w:noProof w:val="0"/>
          <w:snapToGrid w:val="0"/>
        </w:rPr>
        <w:t>,</w:t>
      </w:r>
    </w:p>
    <w:p w14:paraId="049D0871" w14:textId="77777777" w:rsidR="00754E43" w:rsidRPr="00826BC3" w:rsidRDefault="00754E43" w:rsidP="00754E43">
      <w:pPr>
        <w:pStyle w:val="PL"/>
        <w:tabs>
          <w:tab w:val="left" w:pos="3920"/>
        </w:tabs>
        <w:ind w:firstLineChars="250" w:firstLine="400"/>
        <w:rPr>
          <w:noProof w:val="0"/>
          <w:lang w:val="it-IT"/>
        </w:rPr>
      </w:pP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noProof w:val="0"/>
          <w:lang w:val="it-IT"/>
        </w:rPr>
        <w:t>d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DL-non-GBR-PRB-usage,</w:t>
      </w:r>
    </w:p>
    <w:p w14:paraId="17598882" w14:textId="77777777" w:rsidR="00754E43" w:rsidRPr="00826BC3" w:rsidRDefault="00754E43" w:rsidP="00754E43">
      <w:pPr>
        <w:pStyle w:val="PL"/>
        <w:tabs>
          <w:tab w:val="left" w:pos="3920"/>
        </w:tabs>
        <w:rPr>
          <w:noProof w:val="0"/>
          <w:lang w:val="it-IT"/>
        </w:rPr>
      </w:pPr>
      <w:r w:rsidRPr="00826BC3">
        <w:rPr>
          <w:noProof w:val="0"/>
          <w:lang w:val="it-IT"/>
        </w:rPr>
        <w:tab/>
      </w: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noProof w:val="0"/>
          <w:lang w:val="it-IT"/>
        </w:rPr>
        <w:t>u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UL-non-GBR-PRB-usage,</w:t>
      </w:r>
    </w:p>
    <w:p w14:paraId="60D69234" w14:textId="77777777" w:rsidR="00754E43" w:rsidRPr="00F35F02" w:rsidRDefault="00754E43" w:rsidP="00754E43">
      <w:pPr>
        <w:pStyle w:val="PL"/>
        <w:tabs>
          <w:tab w:val="left" w:pos="3928"/>
        </w:tabs>
        <w:rPr>
          <w:noProof w:val="0"/>
        </w:rPr>
      </w:pPr>
      <w:r w:rsidRPr="00826BC3">
        <w:rPr>
          <w:noProof w:val="0"/>
          <w:lang w:val="it-IT"/>
        </w:rPr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rPr>
          <w:noProof w:val="0"/>
        </w:rPr>
        <w:t>d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ab/>
      </w:r>
      <w:r w:rsidRPr="00F35F02">
        <w:rPr>
          <w:noProof w:val="0"/>
        </w:rPr>
        <w:tab/>
      </w:r>
      <w:r w:rsidRPr="00F35F02">
        <w:rPr>
          <w:noProof w:val="0"/>
        </w:rPr>
        <w:tab/>
      </w:r>
      <w:proofErr w:type="spellStart"/>
      <w:r w:rsidRPr="00F35F02">
        <w:rPr>
          <w:noProof w:val="0"/>
        </w:rPr>
        <w:t>DL-</w:t>
      </w:r>
      <w:r w:rsidRPr="00F35F02">
        <w:rPr>
          <w:bCs/>
          <w:noProof w:val="0"/>
        </w:rPr>
        <w:t>Total-PRB-usage</w:t>
      </w:r>
      <w:proofErr w:type="spellEnd"/>
      <w:r w:rsidRPr="00F35F02">
        <w:rPr>
          <w:noProof w:val="0"/>
        </w:rPr>
        <w:t>,</w:t>
      </w:r>
    </w:p>
    <w:p w14:paraId="22B3D0D3" w14:textId="77777777" w:rsidR="00754E43" w:rsidRPr="008B10AC" w:rsidRDefault="00754E43" w:rsidP="00754E43">
      <w:pPr>
        <w:pStyle w:val="PL"/>
        <w:tabs>
          <w:tab w:val="left" w:pos="3920"/>
        </w:tabs>
        <w:rPr>
          <w:noProof w:val="0"/>
          <w:snapToGrid w:val="0"/>
        </w:rPr>
      </w:pPr>
      <w:r w:rsidRPr="00F35F02">
        <w:rPr>
          <w:noProof w:val="0"/>
        </w:rPr>
        <w:tab/>
      </w:r>
      <w:r w:rsidRPr="00F35F02">
        <w:rPr>
          <w:rFonts w:cs="Arial"/>
          <w:szCs w:val="18"/>
          <w:lang w:eastAsia="ja-JP"/>
        </w:rPr>
        <w:t>ssb-Area-</w:t>
      </w:r>
      <w:proofErr w:type="spellStart"/>
      <w:r w:rsidRPr="00F35F02">
        <w:rPr>
          <w:noProof w:val="0"/>
        </w:rPr>
        <w:t>uL</w:t>
      </w:r>
      <w:proofErr w:type="spellEnd"/>
      <w:r w:rsidRPr="00F35F02">
        <w:rPr>
          <w:noProof w:val="0"/>
        </w:rPr>
        <w:t>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ab/>
      </w:r>
      <w:r w:rsidRPr="00F35F02">
        <w:rPr>
          <w:noProof w:val="0"/>
        </w:rPr>
        <w:tab/>
      </w:r>
      <w:r w:rsidRPr="00F35F02">
        <w:rPr>
          <w:noProof w:val="0"/>
        </w:rPr>
        <w:tab/>
        <w:t>U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>,</w:t>
      </w:r>
    </w:p>
    <w:p w14:paraId="675EF2C3" w14:textId="77777777" w:rsidR="00754E43" w:rsidRPr="008B10AC" w:rsidRDefault="00754E43" w:rsidP="00754E43">
      <w:pPr>
        <w:pStyle w:val="PL"/>
      </w:pPr>
      <w:r w:rsidRPr="008B10AC">
        <w:tab/>
        <w:t>iE-Extensions</w:t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  <w:t xml:space="preserve">ProtocolExtensionContainer { { </w:t>
      </w:r>
      <w:r w:rsidRPr="00ED7ECC">
        <w:rPr>
          <w:snapToGrid w:val="0"/>
          <w:lang w:eastAsia="zh-CN"/>
        </w:rPr>
        <w:t>SSB</w:t>
      </w:r>
      <w:proofErr w:type="spellStart"/>
      <w:r w:rsidRPr="00F35F02">
        <w:rPr>
          <w:noProof w:val="0"/>
        </w:rPr>
        <w:t>AreaRadioResourceStatus</w:t>
      </w:r>
      <w:proofErr w:type="spellEnd"/>
      <w:r w:rsidRPr="008B10AC">
        <w:rPr>
          <w:snapToGrid w:val="0"/>
          <w:lang w:eastAsia="zh-CN"/>
        </w:rPr>
        <w:t>-List</w:t>
      </w:r>
      <w:r w:rsidRPr="008B10AC">
        <w:t>-Item-ExtIEs} }</w:t>
      </w:r>
      <w:r w:rsidRPr="008B10AC">
        <w:tab/>
        <w:t>OPTIONAL,</w:t>
      </w:r>
    </w:p>
    <w:p w14:paraId="409400F3" w14:textId="77777777" w:rsidR="00754E43" w:rsidRPr="00ED7ECC" w:rsidRDefault="00754E43" w:rsidP="00754E43">
      <w:pPr>
        <w:pStyle w:val="PL"/>
      </w:pPr>
      <w:r w:rsidRPr="00ED7ECC">
        <w:tab/>
        <w:t>...</w:t>
      </w:r>
    </w:p>
    <w:p w14:paraId="08F54984" w14:textId="77777777" w:rsidR="00754E43" w:rsidRPr="00264429" w:rsidRDefault="00754E43" w:rsidP="00754E43">
      <w:pPr>
        <w:pStyle w:val="PL"/>
      </w:pPr>
      <w:r w:rsidRPr="00264429">
        <w:t>}</w:t>
      </w:r>
    </w:p>
    <w:p w14:paraId="4511FB42" w14:textId="77777777" w:rsidR="00754E43" w:rsidRPr="00C16F52" w:rsidRDefault="00754E43" w:rsidP="00754E43">
      <w:pPr>
        <w:pStyle w:val="PL"/>
      </w:pPr>
    </w:p>
    <w:p w14:paraId="5DE0F68E" w14:textId="77777777" w:rsidR="00754E43" w:rsidRPr="00E66D40" w:rsidRDefault="00754E43" w:rsidP="00754E43">
      <w:pPr>
        <w:pStyle w:val="PL"/>
      </w:pPr>
    </w:p>
    <w:p w14:paraId="1A5F8ECA" w14:textId="77777777" w:rsidR="00754E43" w:rsidRPr="008B10AC" w:rsidRDefault="00754E43" w:rsidP="00754E43">
      <w:pPr>
        <w:pStyle w:val="PL"/>
      </w:pPr>
      <w:r w:rsidRPr="00E66D40">
        <w:rPr>
          <w:snapToGrid w:val="0"/>
          <w:lang w:eastAsia="zh-CN"/>
        </w:rPr>
        <w:t>SSB</w:t>
      </w:r>
      <w:proofErr w:type="spellStart"/>
      <w:r w:rsidRPr="00F35F02">
        <w:rPr>
          <w:noProof w:val="0"/>
        </w:rPr>
        <w:t>AreaRadioResourceStatus</w:t>
      </w:r>
      <w:proofErr w:type="spellEnd"/>
      <w:r w:rsidRPr="008B10AC">
        <w:t>-List-Item-ExtIEs XNAP-PROTOCOL-EXTENSION ::= {</w:t>
      </w:r>
    </w:p>
    <w:p w14:paraId="5EF58FC2" w14:textId="77777777" w:rsidR="00754E43" w:rsidRDefault="00754E43" w:rsidP="00754E43">
      <w:pPr>
        <w:pStyle w:val="PL"/>
        <w:rPr>
          <w:snapToGrid w:val="0"/>
        </w:rPr>
      </w:pPr>
      <w:r>
        <w:tab/>
      </w:r>
      <w:r>
        <w:rPr>
          <w:snapToGrid w:val="0"/>
        </w:rPr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0D98DE0C" w14:textId="77777777" w:rsidR="00754E43" w:rsidRDefault="00754E43" w:rsidP="00754E43">
      <w:pPr>
        <w:pStyle w:val="PL"/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3C8B1A4C" w14:textId="77777777" w:rsidR="00754E43" w:rsidRPr="00ED7ECC" w:rsidRDefault="00754E43" w:rsidP="00754E43">
      <w:pPr>
        <w:pStyle w:val="PL"/>
      </w:pPr>
      <w:r w:rsidRPr="00ED7ECC">
        <w:tab/>
        <w:t>...</w:t>
      </w:r>
    </w:p>
    <w:p w14:paraId="3F7CA855" w14:textId="77777777" w:rsidR="00754E43" w:rsidRPr="00FD0425" w:rsidRDefault="00754E43" w:rsidP="00754E43">
      <w:pPr>
        <w:pStyle w:val="PL"/>
      </w:pPr>
      <w:r w:rsidRPr="00264429">
        <w:t>}</w:t>
      </w:r>
    </w:p>
    <w:p w14:paraId="2C528CBD" w14:textId="77777777" w:rsidR="00754E43" w:rsidRDefault="00754E43" w:rsidP="00754E43">
      <w:pPr>
        <w:pStyle w:val="PL"/>
      </w:pPr>
    </w:p>
    <w:p w14:paraId="75EDE98D" w14:textId="77777777" w:rsidR="00754E43" w:rsidRDefault="00754E43" w:rsidP="00754E43">
      <w:pPr>
        <w:pStyle w:val="PL"/>
      </w:pPr>
    </w:p>
    <w:p w14:paraId="4325BD95" w14:textId="77777777" w:rsidR="00754E43" w:rsidRPr="00FD0425" w:rsidRDefault="00754E43" w:rsidP="00754E43">
      <w:pPr>
        <w:pStyle w:val="PL"/>
      </w:pPr>
      <w:r>
        <w:rPr>
          <w:noProof w:val="0"/>
          <w:snapToGrid w:val="0"/>
          <w:lang w:eastAsia="zh-CN"/>
        </w:rPr>
        <w:t>SSB-</w:t>
      </w:r>
      <w:proofErr w:type="spellStart"/>
      <w:r>
        <w:rPr>
          <w:noProof w:val="0"/>
          <w:snapToGrid w:val="0"/>
          <w:lang w:eastAsia="zh-CN"/>
        </w:rPr>
        <w:t>PositionsInBurst</w:t>
      </w:r>
      <w:proofErr w:type="spellEnd"/>
      <w:r w:rsidRPr="00FD0425">
        <w:t xml:space="preserve"> ::= CHOICE {</w:t>
      </w:r>
    </w:p>
    <w:p w14:paraId="19E6E49C" w14:textId="77777777" w:rsidR="00754E43" w:rsidRPr="00FD0425" w:rsidRDefault="00754E43" w:rsidP="00754E43">
      <w:pPr>
        <w:pStyle w:val="PL"/>
      </w:pPr>
      <w:r w:rsidRPr="00FD0425">
        <w:tab/>
      </w:r>
      <w:r>
        <w:t>s</w:t>
      </w:r>
      <w:r w:rsidRPr="006744CF">
        <w:t>hortBitmap</w:t>
      </w:r>
      <w:r w:rsidRPr="00FD0425">
        <w:tab/>
      </w:r>
      <w: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4))</w:t>
      </w:r>
      <w:r w:rsidRPr="00FD0425">
        <w:t>,</w:t>
      </w:r>
    </w:p>
    <w:p w14:paraId="49DCE23A" w14:textId="77777777" w:rsidR="00754E43" w:rsidRPr="00FD0425" w:rsidRDefault="00754E43" w:rsidP="00754E43">
      <w:pPr>
        <w:pStyle w:val="PL"/>
      </w:pPr>
      <w:r w:rsidRPr="00FD0425">
        <w:tab/>
      </w:r>
      <w:r>
        <w:t>m</w:t>
      </w:r>
      <w:r w:rsidRPr="006B669C">
        <w:t>edium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</w:t>
      </w:r>
      <w:r>
        <w:t>8</w:t>
      </w:r>
      <w:r w:rsidRPr="00771790">
        <w:t>))</w:t>
      </w:r>
      <w:r w:rsidRPr="00FD0425">
        <w:t>,</w:t>
      </w:r>
    </w:p>
    <w:p w14:paraId="39DFB5B2" w14:textId="77777777" w:rsidR="00754E43" w:rsidRPr="00FD0425" w:rsidRDefault="00754E43" w:rsidP="00754E43">
      <w:pPr>
        <w:pStyle w:val="PL"/>
      </w:pPr>
      <w:r w:rsidRPr="00FD0425">
        <w:tab/>
      </w:r>
      <w:r>
        <w:t>long</w:t>
      </w:r>
      <w:r w:rsidRPr="006B669C">
        <w:t>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ab/>
      </w:r>
      <w:r w:rsidRPr="00771790">
        <w:t>BIT STRING (SIZE (</w:t>
      </w:r>
      <w:r>
        <w:t>64</w:t>
      </w:r>
      <w:r w:rsidRPr="00771790">
        <w:t>))</w:t>
      </w:r>
      <w:r w:rsidRPr="00FD0425">
        <w:t>,</w:t>
      </w:r>
    </w:p>
    <w:p w14:paraId="564A33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>
        <w:rPr>
          <w:noProof w:val="0"/>
          <w:snapToGrid w:val="0"/>
          <w:lang w:eastAsia="zh-CN"/>
        </w:rPr>
        <w:t>SSB-</w:t>
      </w:r>
      <w:proofErr w:type="spellStart"/>
      <w:r>
        <w:rPr>
          <w:noProof w:val="0"/>
          <w:snapToGrid w:val="0"/>
          <w:lang w:eastAsia="zh-CN"/>
        </w:rPr>
        <w:t>PositionsInBurst</w:t>
      </w:r>
      <w:proofErr w:type="spellEnd"/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77A0B45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B32A99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A022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SSB-</w:t>
      </w:r>
      <w:proofErr w:type="spellStart"/>
      <w:r>
        <w:rPr>
          <w:noProof w:val="0"/>
          <w:snapToGrid w:val="0"/>
          <w:lang w:eastAsia="zh-CN"/>
        </w:rPr>
        <w:t>PositionsInBurst</w:t>
      </w:r>
      <w:proofErr w:type="spellEnd"/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475B47D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DF75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EAA542E" w14:textId="77777777" w:rsidR="00754E43" w:rsidRPr="00FD0425" w:rsidRDefault="00754E43" w:rsidP="00754E43">
      <w:pPr>
        <w:pStyle w:val="PL"/>
      </w:pPr>
    </w:p>
    <w:p w14:paraId="676C75E0" w14:textId="77777777" w:rsidR="00754E43" w:rsidRDefault="00754E43" w:rsidP="00754E43">
      <w:pPr>
        <w:pStyle w:val="PL"/>
      </w:pPr>
    </w:p>
    <w:p w14:paraId="46F2F44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 xml:space="preserve"> ::= SEQUENCE (SIZE(1..</w:t>
      </w:r>
      <w:proofErr w:type="spellStart"/>
      <w:r>
        <w:rPr>
          <w:noProof w:val="0"/>
          <w:szCs w:val="16"/>
        </w:rPr>
        <w:t>maxnoofSSBAreas</w:t>
      </w:r>
      <w:proofErr w:type="spellEnd"/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>-Item</w:t>
      </w:r>
    </w:p>
    <w:p w14:paraId="71933DAF" w14:textId="77777777" w:rsidR="00754E43" w:rsidRDefault="00754E43" w:rsidP="00754E43">
      <w:pPr>
        <w:pStyle w:val="PL"/>
      </w:pPr>
    </w:p>
    <w:p w14:paraId="38B24B40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ab/>
        <w:t>::= SEQUENCE {</w:t>
      </w:r>
    </w:p>
    <w:p w14:paraId="2AFDA6A6" w14:textId="77777777" w:rsidR="00754E43" w:rsidRDefault="00754E43" w:rsidP="00754E43">
      <w:pPr>
        <w:pStyle w:val="PL"/>
      </w:pPr>
      <w:r w:rsidRPr="00FD0425">
        <w:tab/>
      </w:r>
      <w:proofErr w:type="spellStart"/>
      <w:r>
        <w:rPr>
          <w:noProof w:val="0"/>
        </w:rPr>
        <w:t>sSBIndex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5FEF0452" w14:textId="77777777" w:rsidR="00754E43" w:rsidRPr="00FD0425" w:rsidRDefault="00754E43" w:rsidP="00754E43">
      <w:pPr>
        <w:pStyle w:val="PL"/>
      </w:pPr>
      <w:r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 xml:space="preserve">nContainer { { </w:t>
      </w:r>
      <w:r>
        <w:rPr>
          <w:snapToGrid w:val="0"/>
          <w:lang w:eastAsia="zh-CN"/>
        </w:rPr>
        <w:t>SSBToReport-List</w:t>
      </w:r>
      <w:r>
        <w:t>-Item</w:t>
      </w:r>
      <w:r w:rsidRPr="00FD0425">
        <w:t>-ExtIEs} }</w:t>
      </w:r>
      <w:r w:rsidRPr="00FD0425">
        <w:tab/>
        <w:t>OPTIONAL,</w:t>
      </w:r>
    </w:p>
    <w:p w14:paraId="6F85ABB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6192A7F" w14:textId="77777777" w:rsidR="00754E43" w:rsidRPr="00FD0425" w:rsidRDefault="00754E43" w:rsidP="00754E43">
      <w:pPr>
        <w:pStyle w:val="PL"/>
      </w:pPr>
      <w:r w:rsidRPr="00FD0425">
        <w:t>}</w:t>
      </w:r>
    </w:p>
    <w:p w14:paraId="3E805222" w14:textId="77777777" w:rsidR="00754E43" w:rsidRPr="00FD0425" w:rsidRDefault="00754E43" w:rsidP="00754E43">
      <w:pPr>
        <w:pStyle w:val="PL"/>
      </w:pPr>
    </w:p>
    <w:p w14:paraId="5BDBAFE7" w14:textId="77777777" w:rsidR="00754E43" w:rsidRPr="00FD0425" w:rsidRDefault="00754E43" w:rsidP="00754E43">
      <w:pPr>
        <w:pStyle w:val="PL"/>
      </w:pPr>
    </w:p>
    <w:p w14:paraId="15F80AAF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>-ExtIEs XNAP-PROTOCOL-EXTENSION ::= {</w:t>
      </w:r>
    </w:p>
    <w:p w14:paraId="67BEA64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7FDCF4E" w14:textId="77777777" w:rsidR="00754E43" w:rsidRDefault="00754E43" w:rsidP="00754E43">
      <w:pPr>
        <w:pStyle w:val="PL"/>
      </w:pPr>
      <w:r w:rsidRPr="00FD0425">
        <w:t>}</w:t>
      </w:r>
    </w:p>
    <w:p w14:paraId="7F06B12F" w14:textId="77777777" w:rsidR="00754E43" w:rsidRDefault="00754E43" w:rsidP="00754E43">
      <w:pPr>
        <w:pStyle w:val="PL"/>
      </w:pPr>
    </w:p>
    <w:p w14:paraId="3EC84DB6" w14:textId="77777777" w:rsidR="00754E43" w:rsidRPr="00FD0425" w:rsidRDefault="00754E43" w:rsidP="00754E43">
      <w:pPr>
        <w:pStyle w:val="PL"/>
      </w:pPr>
    </w:p>
    <w:p w14:paraId="255A1FDA" w14:textId="77777777" w:rsidR="00754E43" w:rsidRPr="00FD0425" w:rsidRDefault="00754E43" w:rsidP="00754E43">
      <w:pPr>
        <w:pStyle w:val="PL"/>
      </w:pPr>
      <w:r w:rsidRPr="00FD0425">
        <w:t>SUL-FrequencyBand ::= INTEGER (1..1024)</w:t>
      </w:r>
    </w:p>
    <w:p w14:paraId="0D84B4C8" w14:textId="77777777" w:rsidR="00754E43" w:rsidRPr="00FD0425" w:rsidRDefault="00754E43" w:rsidP="00754E43">
      <w:pPr>
        <w:pStyle w:val="PL"/>
      </w:pPr>
    </w:p>
    <w:p w14:paraId="3718142E" w14:textId="77777777" w:rsidR="00754E43" w:rsidRPr="00FD0425" w:rsidRDefault="00754E43" w:rsidP="00754E43">
      <w:pPr>
        <w:pStyle w:val="PL"/>
      </w:pPr>
    </w:p>
    <w:p w14:paraId="31CAF30A" w14:textId="77777777" w:rsidR="00754E43" w:rsidRPr="00FD0425" w:rsidRDefault="00754E43" w:rsidP="00754E43">
      <w:pPr>
        <w:pStyle w:val="PL"/>
      </w:pPr>
      <w:bookmarkStart w:id="1001" w:name="_Hlk513550990"/>
      <w:r w:rsidRPr="00FD0425">
        <w:t>SUL-Information</w:t>
      </w:r>
      <w:bookmarkEnd w:id="1001"/>
      <w:r w:rsidRPr="00FD0425">
        <w:t xml:space="preserve"> ::= SEQUENCE {</w:t>
      </w:r>
    </w:p>
    <w:p w14:paraId="51DAA7AA" w14:textId="77777777" w:rsidR="00754E43" w:rsidRPr="00FD0425" w:rsidRDefault="00754E43" w:rsidP="00754E43">
      <w:pPr>
        <w:pStyle w:val="PL"/>
      </w:pPr>
      <w:r w:rsidRPr="00FD0425">
        <w:tab/>
        <w:t>sulFrequencyInfo</w:t>
      </w:r>
      <w:r w:rsidRPr="00FD0425">
        <w:tab/>
      </w:r>
      <w:r w:rsidRPr="00FD0425">
        <w:tab/>
      </w:r>
      <w:r w:rsidRPr="00FD0425">
        <w:tab/>
        <w:t>NRARFCN,</w:t>
      </w:r>
    </w:p>
    <w:p w14:paraId="4C5F0737" w14:textId="77777777" w:rsidR="00754E43" w:rsidRPr="00FD0425" w:rsidRDefault="00754E43" w:rsidP="00754E43">
      <w:pPr>
        <w:pStyle w:val="PL"/>
      </w:pPr>
      <w:r w:rsidRPr="00FD0425">
        <w:tab/>
        <w:t>sulTransmissionBandwidth</w:t>
      </w:r>
      <w:r w:rsidRPr="00FD0425">
        <w:tab/>
        <w:t>NRTransmissionBandwidth,</w:t>
      </w:r>
    </w:p>
    <w:p w14:paraId="74A49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UL-Information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6929F96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A52C3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3278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F3412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UL-Information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4BC586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 xml:space="preserve">{ ID </w:t>
      </w:r>
      <w:r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proofErr w:type="spellStart"/>
      <w:r>
        <w:rPr>
          <w:noProof w:val="0"/>
          <w:snapToGrid w:val="0"/>
          <w:lang w:eastAsia="zh-CN"/>
        </w:rPr>
        <w:t>NRCarrierList</w:t>
      </w:r>
      <w:proofErr w:type="spellEnd"/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3D6F51C" w14:textId="77777777" w:rsidR="00754E43" w:rsidRPr="004D6DA9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</w:p>
    <w:p w14:paraId="1886356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FBB58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0133AE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A885E2" w14:textId="77777777" w:rsidR="00754E43" w:rsidRPr="00FD0425" w:rsidRDefault="00754E43" w:rsidP="00754E43">
      <w:pPr>
        <w:pStyle w:val="PL"/>
      </w:pPr>
    </w:p>
    <w:p w14:paraId="7A24F72E" w14:textId="77777777" w:rsidR="00754E43" w:rsidRPr="00FD0425" w:rsidRDefault="00754E43" w:rsidP="00754E43">
      <w:pPr>
        <w:pStyle w:val="PL"/>
      </w:pPr>
    </w:p>
    <w:p w14:paraId="772BA155" w14:textId="77777777" w:rsidR="00754E43" w:rsidRPr="00FD0425" w:rsidRDefault="00754E43" w:rsidP="00754E43">
      <w:pPr>
        <w:pStyle w:val="PL"/>
      </w:pPr>
      <w:proofErr w:type="spellStart"/>
      <w:r w:rsidRPr="00FD0425">
        <w:rPr>
          <w:noProof w:val="0"/>
          <w:snapToGrid w:val="0"/>
          <w:lang w:eastAsia="zh-CN"/>
        </w:rPr>
        <w:t>SupportedSULBandList</w:t>
      </w:r>
      <w:proofErr w:type="spellEnd"/>
      <w:r w:rsidRPr="00FD0425">
        <w:rPr>
          <w:noProof w:val="0"/>
          <w:snapToGrid w:val="0"/>
          <w:lang w:eastAsia="zh-CN"/>
        </w:rPr>
        <w:t xml:space="preserve"> ::= SEQUENCE (SIZE(1..maxnoofNRCellBands)) OF </w:t>
      </w:r>
      <w:proofErr w:type="spellStart"/>
      <w:r w:rsidRPr="00FD0425">
        <w:rPr>
          <w:noProof w:val="0"/>
          <w:snapToGrid w:val="0"/>
          <w:lang w:eastAsia="zh-CN"/>
        </w:rPr>
        <w:t>SupportedSULBandItem</w:t>
      </w:r>
      <w:proofErr w:type="spellEnd"/>
    </w:p>
    <w:p w14:paraId="5FD9435F" w14:textId="77777777" w:rsidR="00754E43" w:rsidRPr="00FD0425" w:rsidRDefault="00754E43" w:rsidP="00754E43">
      <w:pPr>
        <w:pStyle w:val="PL"/>
      </w:pPr>
    </w:p>
    <w:p w14:paraId="2CFA7957" w14:textId="77777777" w:rsidR="00754E43" w:rsidRPr="00FD0425" w:rsidRDefault="00754E43" w:rsidP="00754E43">
      <w:pPr>
        <w:pStyle w:val="PL"/>
      </w:pPr>
      <w:proofErr w:type="spellStart"/>
      <w:r w:rsidRPr="00FD0425">
        <w:rPr>
          <w:noProof w:val="0"/>
          <w:snapToGrid w:val="0"/>
          <w:lang w:eastAsia="zh-CN"/>
        </w:rPr>
        <w:t>SupportedSULBandItem</w:t>
      </w:r>
      <w:proofErr w:type="spellEnd"/>
      <w:r w:rsidRPr="00FD0425">
        <w:t xml:space="preserve"> ::= SEQUENCE {</w:t>
      </w:r>
    </w:p>
    <w:p w14:paraId="200DD2AD" w14:textId="77777777" w:rsidR="00754E43" w:rsidRPr="00FD0425" w:rsidRDefault="00754E43" w:rsidP="00754E43">
      <w:pPr>
        <w:pStyle w:val="PL"/>
      </w:pPr>
      <w:r w:rsidRPr="00FD0425">
        <w:tab/>
        <w:t>sulBandIte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UL-FrequencyBand,</w:t>
      </w:r>
    </w:p>
    <w:p w14:paraId="4D5809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SupportedSULBandItem-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14:paraId="455FCE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78D663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6971A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DDAEE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SupportedSULBandItem-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5305FF7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82719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F10F5AF" w14:textId="77777777" w:rsidR="00754E43" w:rsidRPr="00FD0425" w:rsidRDefault="00754E43" w:rsidP="00754E43">
      <w:pPr>
        <w:pStyle w:val="PL"/>
      </w:pPr>
    </w:p>
    <w:p w14:paraId="48AE33BC" w14:textId="77777777" w:rsidR="00754E43" w:rsidRPr="00FD0425" w:rsidRDefault="00754E43" w:rsidP="00754E43">
      <w:pPr>
        <w:pStyle w:val="PL"/>
      </w:pPr>
    </w:p>
    <w:p w14:paraId="5E038232" w14:textId="77777777" w:rsidR="00754E43" w:rsidRPr="00FD0425" w:rsidRDefault="00754E43" w:rsidP="00754E43">
      <w:pPr>
        <w:pStyle w:val="PL"/>
      </w:pPr>
      <w:r w:rsidRPr="00FD0425">
        <w:t>SymbolAllocation-in-Slot ::= CHOICE {</w:t>
      </w:r>
    </w:p>
    <w:p w14:paraId="47A69C45" w14:textId="77777777" w:rsidR="00754E43" w:rsidRPr="00FD0425" w:rsidRDefault="00754E43" w:rsidP="00754E43">
      <w:pPr>
        <w:pStyle w:val="PL"/>
      </w:pPr>
      <w:r w:rsidRPr="00FD0425">
        <w:tab/>
        <w:t>allD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DL,</w:t>
      </w:r>
    </w:p>
    <w:p w14:paraId="5DC5D051" w14:textId="77777777" w:rsidR="00754E43" w:rsidRPr="00FD0425" w:rsidRDefault="00754E43" w:rsidP="00754E43">
      <w:pPr>
        <w:pStyle w:val="PL"/>
      </w:pPr>
      <w:r w:rsidRPr="00FD0425">
        <w:tab/>
        <w:t>allU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UL,</w:t>
      </w:r>
    </w:p>
    <w:p w14:paraId="08D597AF" w14:textId="77777777" w:rsidR="00754E43" w:rsidRPr="00FD0425" w:rsidRDefault="00754E43" w:rsidP="00754E43">
      <w:pPr>
        <w:pStyle w:val="PL"/>
      </w:pPr>
      <w:r w:rsidRPr="00FD0425">
        <w:tab/>
        <w:t>bothDLandUL</w:t>
      </w:r>
      <w:r w:rsidRPr="00FD0425">
        <w:tab/>
      </w:r>
      <w:r w:rsidRPr="00FD0425">
        <w:tab/>
      </w:r>
      <w:r w:rsidRPr="00FD0425">
        <w:tab/>
        <w:t>SymbolAllocation-in-Slot-BothDLandUL,</w:t>
      </w:r>
    </w:p>
    <w:p w14:paraId="0528C96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  <w:t>ProtocolIE-Single-Container { {SymbolAllocation-in-Slot-ExtIEs} }</w:t>
      </w:r>
    </w:p>
    <w:p w14:paraId="08C32A12" w14:textId="77777777" w:rsidR="00754E43" w:rsidRPr="00FD0425" w:rsidRDefault="00754E43" w:rsidP="00754E43">
      <w:pPr>
        <w:pStyle w:val="PL"/>
      </w:pPr>
      <w:r w:rsidRPr="00FD0425">
        <w:t>}</w:t>
      </w:r>
    </w:p>
    <w:p w14:paraId="4231AA1D" w14:textId="77777777" w:rsidR="00754E43" w:rsidRPr="00FD0425" w:rsidRDefault="00754E43" w:rsidP="00754E43">
      <w:pPr>
        <w:pStyle w:val="PL"/>
      </w:pPr>
    </w:p>
    <w:p w14:paraId="0657EF82" w14:textId="77777777" w:rsidR="00754E43" w:rsidRPr="00FD0425" w:rsidRDefault="00754E43" w:rsidP="00754E43">
      <w:pPr>
        <w:pStyle w:val="PL"/>
      </w:pPr>
      <w:r w:rsidRPr="00FD0425">
        <w:t>SymbolAllocation-in-Slot-ExtIEs XNAP-PROTOCOL-IES ::= {</w:t>
      </w:r>
    </w:p>
    <w:p w14:paraId="768C00F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40D695A" w14:textId="77777777" w:rsidR="00754E43" w:rsidRPr="00FD0425" w:rsidRDefault="00754E43" w:rsidP="00754E43">
      <w:pPr>
        <w:pStyle w:val="PL"/>
      </w:pPr>
      <w:r w:rsidRPr="00FD0425">
        <w:t>}</w:t>
      </w:r>
    </w:p>
    <w:p w14:paraId="418FA44C" w14:textId="77777777" w:rsidR="00754E43" w:rsidRPr="00FD0425" w:rsidRDefault="00754E43" w:rsidP="00754E43">
      <w:pPr>
        <w:pStyle w:val="PL"/>
      </w:pPr>
    </w:p>
    <w:p w14:paraId="3E9EC22A" w14:textId="77777777" w:rsidR="00754E43" w:rsidRPr="00FD0425" w:rsidRDefault="00754E43" w:rsidP="00754E43">
      <w:pPr>
        <w:pStyle w:val="PL"/>
      </w:pPr>
    </w:p>
    <w:p w14:paraId="6B8B94D4" w14:textId="77777777" w:rsidR="00754E43" w:rsidRPr="00FD0425" w:rsidRDefault="00754E43" w:rsidP="00754E43">
      <w:pPr>
        <w:pStyle w:val="PL"/>
      </w:pPr>
      <w:r w:rsidRPr="00FD0425">
        <w:t>SymbolAllocation-in-Slot-AllDL ::= SEQUENCE {</w:t>
      </w:r>
    </w:p>
    <w:p w14:paraId="64D9857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DL-ExtIEs} }</w:t>
      </w:r>
      <w:r w:rsidRPr="00FD0425">
        <w:tab/>
        <w:t>OPTIONAL,</w:t>
      </w:r>
    </w:p>
    <w:p w14:paraId="07E2419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F9D32F" w14:textId="77777777" w:rsidR="00754E43" w:rsidRPr="00FD0425" w:rsidRDefault="00754E43" w:rsidP="00754E43">
      <w:pPr>
        <w:pStyle w:val="PL"/>
      </w:pPr>
      <w:r w:rsidRPr="00FD0425">
        <w:t>}</w:t>
      </w:r>
    </w:p>
    <w:p w14:paraId="44276972" w14:textId="77777777" w:rsidR="00754E43" w:rsidRPr="00FD0425" w:rsidRDefault="00754E43" w:rsidP="00754E43">
      <w:pPr>
        <w:pStyle w:val="PL"/>
      </w:pPr>
    </w:p>
    <w:p w14:paraId="37051D2C" w14:textId="77777777" w:rsidR="00754E43" w:rsidRPr="00FD0425" w:rsidRDefault="00754E43" w:rsidP="00754E43">
      <w:pPr>
        <w:pStyle w:val="PL"/>
      </w:pPr>
      <w:r w:rsidRPr="00FD0425">
        <w:t>SymbolAllocation-in-Slot-AllDL-ExtIEs XNAP-PROTOCOL-</w:t>
      </w:r>
      <w:r w:rsidRPr="00FE5E2A">
        <w:t>EXTENSION</w:t>
      </w:r>
      <w:r w:rsidRPr="00FD0425">
        <w:t xml:space="preserve"> ::= {</w:t>
      </w:r>
    </w:p>
    <w:p w14:paraId="5A3CE3E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FFA9E5" w14:textId="77777777" w:rsidR="00754E43" w:rsidRPr="00FD0425" w:rsidRDefault="00754E43" w:rsidP="00754E43">
      <w:pPr>
        <w:pStyle w:val="PL"/>
      </w:pPr>
      <w:r w:rsidRPr="00FD0425">
        <w:t>}</w:t>
      </w:r>
    </w:p>
    <w:p w14:paraId="2725B100" w14:textId="77777777" w:rsidR="00754E43" w:rsidRPr="00FD0425" w:rsidRDefault="00754E43" w:rsidP="00754E43">
      <w:pPr>
        <w:pStyle w:val="PL"/>
      </w:pPr>
    </w:p>
    <w:p w14:paraId="6C041BBF" w14:textId="77777777" w:rsidR="00754E43" w:rsidRPr="00FD0425" w:rsidRDefault="00754E43" w:rsidP="00754E43">
      <w:pPr>
        <w:pStyle w:val="PL"/>
      </w:pPr>
    </w:p>
    <w:p w14:paraId="74A96AEA" w14:textId="77777777" w:rsidR="00754E43" w:rsidRPr="00FD0425" w:rsidRDefault="00754E43" w:rsidP="00754E43">
      <w:pPr>
        <w:pStyle w:val="PL"/>
      </w:pPr>
      <w:r w:rsidRPr="00FD0425">
        <w:t>SymbolAllocation-in-Slot-AllUL ::= SEQUENCE {</w:t>
      </w:r>
    </w:p>
    <w:p w14:paraId="22778F0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UL-ExtIEs} }</w:t>
      </w:r>
      <w:r w:rsidRPr="00FD0425">
        <w:tab/>
        <w:t>OPTIONAL,</w:t>
      </w:r>
    </w:p>
    <w:p w14:paraId="5FB6579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14BB643" w14:textId="77777777" w:rsidR="00754E43" w:rsidRPr="00FD0425" w:rsidRDefault="00754E43" w:rsidP="00754E43">
      <w:pPr>
        <w:pStyle w:val="PL"/>
      </w:pPr>
      <w:r w:rsidRPr="00FD0425">
        <w:t>}</w:t>
      </w:r>
    </w:p>
    <w:p w14:paraId="009C2A32" w14:textId="77777777" w:rsidR="00754E43" w:rsidRPr="00FD0425" w:rsidRDefault="00754E43" w:rsidP="00754E43">
      <w:pPr>
        <w:pStyle w:val="PL"/>
      </w:pPr>
    </w:p>
    <w:p w14:paraId="020B6B67" w14:textId="77777777" w:rsidR="00754E43" w:rsidRPr="00FD0425" w:rsidRDefault="00754E43" w:rsidP="00754E43">
      <w:pPr>
        <w:pStyle w:val="PL"/>
      </w:pPr>
      <w:r w:rsidRPr="00FD0425">
        <w:t>SymbolAllocation-in-Slot-AllUL-ExtIEs XNAP-PROTOCOL-</w:t>
      </w:r>
      <w:r w:rsidRPr="00FE5E2A">
        <w:t>EXTENSION</w:t>
      </w:r>
      <w:r w:rsidRPr="00FD0425">
        <w:t xml:space="preserve"> ::= {</w:t>
      </w:r>
    </w:p>
    <w:p w14:paraId="0B23FA7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E4CF82A" w14:textId="77777777" w:rsidR="00754E43" w:rsidRPr="00FD0425" w:rsidRDefault="00754E43" w:rsidP="00754E43">
      <w:pPr>
        <w:pStyle w:val="PL"/>
      </w:pPr>
      <w:r w:rsidRPr="00FD0425">
        <w:t>}</w:t>
      </w:r>
    </w:p>
    <w:p w14:paraId="69D94CA7" w14:textId="77777777" w:rsidR="00754E43" w:rsidRPr="00FD0425" w:rsidRDefault="00754E43" w:rsidP="00754E43">
      <w:pPr>
        <w:pStyle w:val="PL"/>
      </w:pPr>
    </w:p>
    <w:p w14:paraId="505E8B0B" w14:textId="77777777" w:rsidR="00754E43" w:rsidRPr="00FD0425" w:rsidRDefault="00754E43" w:rsidP="00754E43">
      <w:pPr>
        <w:pStyle w:val="PL"/>
      </w:pPr>
    </w:p>
    <w:p w14:paraId="5608FFCF" w14:textId="77777777" w:rsidR="00754E43" w:rsidRPr="00FD0425" w:rsidRDefault="00754E43" w:rsidP="00754E43">
      <w:pPr>
        <w:pStyle w:val="PL"/>
      </w:pPr>
      <w:r w:rsidRPr="00FD0425">
        <w:t>SymbolAllocation-in-Slot-BothDLandUL ::= SEQUENCE {</w:t>
      </w:r>
    </w:p>
    <w:p w14:paraId="324A87BC" w14:textId="77777777" w:rsidR="00754E43" w:rsidRPr="00FD0425" w:rsidRDefault="00754E43" w:rsidP="00754E43">
      <w:pPr>
        <w:pStyle w:val="PL"/>
      </w:pPr>
      <w:r w:rsidRPr="00FD0425">
        <w:tab/>
        <w:t>numberofDLSymbols</w:t>
      </w:r>
      <w:r w:rsidRPr="00FD0425">
        <w:tab/>
        <w:t>INTEGER (0..13),</w:t>
      </w:r>
    </w:p>
    <w:p w14:paraId="70460179" w14:textId="77777777" w:rsidR="00754E43" w:rsidRPr="00FD0425" w:rsidRDefault="00754E43" w:rsidP="00754E43">
      <w:pPr>
        <w:pStyle w:val="PL"/>
      </w:pPr>
      <w:r w:rsidRPr="00FD0425">
        <w:tab/>
        <w:t>numberofULSymbols</w:t>
      </w:r>
      <w:r w:rsidRPr="00FD0425">
        <w:tab/>
        <w:t>INTEGER (0..13),</w:t>
      </w:r>
    </w:p>
    <w:p w14:paraId="48B3786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BothDLandUL-ExtIEs} }</w:t>
      </w:r>
      <w:r w:rsidRPr="00FD0425">
        <w:tab/>
        <w:t>OPTIONAL,</w:t>
      </w:r>
    </w:p>
    <w:p w14:paraId="281F654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77D4EC6" w14:textId="77777777" w:rsidR="00754E43" w:rsidRPr="00FD0425" w:rsidRDefault="00754E43" w:rsidP="00754E43">
      <w:pPr>
        <w:pStyle w:val="PL"/>
      </w:pPr>
      <w:r w:rsidRPr="00FD0425">
        <w:t>}</w:t>
      </w:r>
    </w:p>
    <w:p w14:paraId="7D43F70A" w14:textId="77777777" w:rsidR="00754E43" w:rsidRPr="00FD0425" w:rsidRDefault="00754E43" w:rsidP="00754E43">
      <w:pPr>
        <w:pStyle w:val="PL"/>
      </w:pPr>
    </w:p>
    <w:p w14:paraId="3369372A" w14:textId="77777777" w:rsidR="00754E43" w:rsidRPr="00FD0425" w:rsidRDefault="00754E43" w:rsidP="00754E43">
      <w:pPr>
        <w:pStyle w:val="PL"/>
      </w:pPr>
      <w:r w:rsidRPr="00FD0425">
        <w:t>SymbolAllocation-in-Slot-BothDLandUL-ExtIEs XNAP-PROTOCOL-</w:t>
      </w:r>
      <w:r w:rsidRPr="00FE5E2A">
        <w:t>EXTENSION</w:t>
      </w:r>
      <w:r w:rsidRPr="00FD0425">
        <w:t xml:space="preserve"> ::= {</w:t>
      </w:r>
    </w:p>
    <w:p w14:paraId="66761BE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C1937FF" w14:textId="77777777" w:rsidR="00754E43" w:rsidRPr="00FD0425" w:rsidRDefault="00754E43" w:rsidP="00754E43">
      <w:pPr>
        <w:pStyle w:val="PL"/>
      </w:pPr>
      <w:r w:rsidRPr="00FD0425">
        <w:t>}</w:t>
      </w:r>
    </w:p>
    <w:p w14:paraId="4E860BA0" w14:textId="77777777" w:rsidR="00754E43" w:rsidRPr="00FD0425" w:rsidRDefault="00754E43" w:rsidP="00754E43">
      <w:pPr>
        <w:pStyle w:val="PL"/>
      </w:pPr>
    </w:p>
    <w:p w14:paraId="0778D8BD" w14:textId="77777777" w:rsidR="00754E43" w:rsidRPr="00FD0425" w:rsidRDefault="00754E43" w:rsidP="00754E43">
      <w:pPr>
        <w:pStyle w:val="PL"/>
        <w:outlineLvl w:val="3"/>
      </w:pPr>
      <w:r w:rsidRPr="00FD0425">
        <w:t>-- T</w:t>
      </w:r>
    </w:p>
    <w:p w14:paraId="421F7572" w14:textId="77777777" w:rsidR="00754E43" w:rsidRPr="00FD0425" w:rsidRDefault="00754E43" w:rsidP="00754E43">
      <w:pPr>
        <w:pStyle w:val="PL"/>
      </w:pPr>
    </w:p>
    <w:p w14:paraId="4BE9656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proofErr w:type="spellStart"/>
      <w:r w:rsidRPr="00F20FDB">
        <w:rPr>
          <w:noProof w:val="0"/>
          <w:snapToGrid w:val="0"/>
        </w:rPr>
        <w:t>TABasedMDT</w:t>
      </w:r>
      <w:proofErr w:type="spellEnd"/>
      <w:r w:rsidRPr="00F20FDB">
        <w:rPr>
          <w:noProof w:val="0"/>
          <w:snapToGrid w:val="0"/>
        </w:rPr>
        <w:t xml:space="preserve"> ::= SEQUENCE {</w:t>
      </w:r>
    </w:p>
    <w:p w14:paraId="53E37209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</w:r>
      <w:proofErr w:type="spellStart"/>
      <w:r w:rsidRPr="00F20FDB">
        <w:rPr>
          <w:noProof w:val="0"/>
          <w:snapToGrid w:val="0"/>
        </w:rPr>
        <w:t>tAListforMDT</w:t>
      </w:r>
      <w:proofErr w:type="spellEnd"/>
      <w:r w:rsidRPr="00F20FDB">
        <w:rPr>
          <w:noProof w:val="0"/>
          <w:snapToGrid w:val="0"/>
        </w:rPr>
        <w:tab/>
      </w:r>
      <w:r w:rsidRPr="00F20FDB">
        <w:rPr>
          <w:noProof w:val="0"/>
          <w:snapToGrid w:val="0"/>
        </w:rPr>
        <w:tab/>
      </w:r>
      <w:proofErr w:type="spellStart"/>
      <w:r w:rsidRPr="00F20FDB">
        <w:rPr>
          <w:noProof w:val="0"/>
          <w:snapToGrid w:val="0"/>
        </w:rPr>
        <w:t>TAListforMDT</w:t>
      </w:r>
      <w:proofErr w:type="spellEnd"/>
      <w:r w:rsidRPr="00F20FDB">
        <w:rPr>
          <w:noProof w:val="0"/>
          <w:snapToGrid w:val="0"/>
        </w:rPr>
        <w:t>,</w:t>
      </w:r>
    </w:p>
    <w:p w14:paraId="579AB2C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lastRenderedPageBreak/>
        <w:tab/>
      </w:r>
      <w:proofErr w:type="spellStart"/>
      <w:r w:rsidRPr="00F20FDB">
        <w:rPr>
          <w:noProof w:val="0"/>
          <w:snapToGrid w:val="0"/>
        </w:rPr>
        <w:t>iE</w:t>
      </w:r>
      <w:proofErr w:type="spellEnd"/>
      <w:r w:rsidRPr="00F20FDB">
        <w:rPr>
          <w:noProof w:val="0"/>
          <w:snapToGrid w:val="0"/>
        </w:rPr>
        <w:t>-Extensions</w:t>
      </w:r>
      <w:r w:rsidRPr="00F20FDB">
        <w:rPr>
          <w:noProof w:val="0"/>
          <w:snapToGrid w:val="0"/>
        </w:rPr>
        <w:tab/>
      </w:r>
      <w:r w:rsidRPr="00F20FDB">
        <w:rPr>
          <w:noProof w:val="0"/>
          <w:snapToGrid w:val="0"/>
        </w:rPr>
        <w:tab/>
      </w:r>
      <w:proofErr w:type="spellStart"/>
      <w:r w:rsidRPr="00F20FDB">
        <w:rPr>
          <w:noProof w:val="0"/>
          <w:snapToGrid w:val="0"/>
        </w:rPr>
        <w:t>ProtocolExtensionContainer</w:t>
      </w:r>
      <w:proofErr w:type="spellEnd"/>
      <w:r w:rsidRPr="00F20FDB">
        <w:rPr>
          <w:noProof w:val="0"/>
          <w:snapToGrid w:val="0"/>
        </w:rPr>
        <w:t xml:space="preserve"> { {</w:t>
      </w:r>
      <w:proofErr w:type="spellStart"/>
      <w:r w:rsidRPr="00F20FDB">
        <w:rPr>
          <w:noProof w:val="0"/>
          <w:snapToGrid w:val="0"/>
        </w:rPr>
        <w:t>TABasedMDT-ExtIEs</w:t>
      </w:r>
      <w:proofErr w:type="spellEnd"/>
      <w:r w:rsidRPr="00F20FDB">
        <w:rPr>
          <w:noProof w:val="0"/>
          <w:snapToGrid w:val="0"/>
        </w:rPr>
        <w:t>} } OPTIONAL,</w:t>
      </w:r>
    </w:p>
    <w:p w14:paraId="64C8C777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  <w:t>...</w:t>
      </w:r>
    </w:p>
    <w:p w14:paraId="05991E44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}</w:t>
      </w:r>
    </w:p>
    <w:p w14:paraId="5E2AB7BF" w14:textId="77777777" w:rsidR="00754E43" w:rsidRPr="00F20FDB" w:rsidRDefault="00754E43" w:rsidP="00754E43">
      <w:pPr>
        <w:pStyle w:val="PL"/>
        <w:rPr>
          <w:noProof w:val="0"/>
          <w:snapToGrid w:val="0"/>
        </w:rPr>
      </w:pPr>
    </w:p>
    <w:p w14:paraId="27D7F83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proofErr w:type="spellStart"/>
      <w:r w:rsidRPr="00F20FDB">
        <w:rPr>
          <w:noProof w:val="0"/>
          <w:snapToGrid w:val="0"/>
        </w:rPr>
        <w:t>TABasedMDT-ExtIEs</w:t>
      </w:r>
      <w:proofErr w:type="spellEnd"/>
      <w:r w:rsidRPr="00F20FDB">
        <w:rPr>
          <w:noProof w:val="0"/>
          <w:snapToGrid w:val="0"/>
        </w:rPr>
        <w:t xml:space="preserve"> XNAP-PROTOCOL-EXTENSION ::= {</w:t>
      </w:r>
    </w:p>
    <w:p w14:paraId="23597FE4" w14:textId="77777777" w:rsidR="00754E43" w:rsidRPr="00BC3317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</w:r>
      <w:r w:rsidRPr="00BC3317">
        <w:rPr>
          <w:noProof w:val="0"/>
          <w:snapToGrid w:val="0"/>
        </w:rPr>
        <w:t>...</w:t>
      </w:r>
    </w:p>
    <w:p w14:paraId="3B8C0C9E" w14:textId="77777777" w:rsidR="00754E43" w:rsidRPr="00BC3317" w:rsidRDefault="00754E43" w:rsidP="00754E43">
      <w:pPr>
        <w:pStyle w:val="PL"/>
        <w:rPr>
          <w:noProof w:val="0"/>
          <w:snapToGrid w:val="0"/>
        </w:rPr>
      </w:pPr>
      <w:r w:rsidRPr="00BC3317">
        <w:rPr>
          <w:noProof w:val="0"/>
          <w:snapToGrid w:val="0"/>
        </w:rPr>
        <w:t>}</w:t>
      </w:r>
    </w:p>
    <w:p w14:paraId="06CCEB7C" w14:textId="77777777" w:rsidR="00754E43" w:rsidRPr="00BC3317" w:rsidRDefault="00754E43" w:rsidP="00754E43">
      <w:pPr>
        <w:pStyle w:val="PL"/>
        <w:rPr>
          <w:noProof w:val="0"/>
          <w:snapToGrid w:val="0"/>
        </w:rPr>
      </w:pPr>
    </w:p>
    <w:p w14:paraId="7E729E9A" w14:textId="77777777" w:rsidR="00754E43" w:rsidRPr="00283AA6" w:rsidRDefault="00754E43" w:rsidP="00754E43">
      <w:pPr>
        <w:pStyle w:val="PL"/>
      </w:pPr>
    </w:p>
    <w:p w14:paraId="0E3B80BF" w14:textId="77777777" w:rsidR="00754E43" w:rsidRPr="00283AA6" w:rsidRDefault="00754E43" w:rsidP="00754E43">
      <w:pPr>
        <w:pStyle w:val="PL"/>
      </w:pPr>
    </w:p>
    <w:p w14:paraId="1BC6CA2C" w14:textId="77777777" w:rsidR="00754E43" w:rsidRPr="00283AA6" w:rsidRDefault="00754E43" w:rsidP="00754E43">
      <w:pPr>
        <w:pStyle w:val="PL"/>
        <w:rPr>
          <w:noProof w:val="0"/>
          <w:snapToGrid w:val="0"/>
        </w:rPr>
      </w:pPr>
    </w:p>
    <w:p w14:paraId="3446C8F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proofErr w:type="spellStart"/>
      <w:r w:rsidRPr="00567372">
        <w:rPr>
          <w:noProof w:val="0"/>
          <w:snapToGrid w:val="0"/>
        </w:rPr>
        <w:t>TAIBasedMDT</w:t>
      </w:r>
      <w:proofErr w:type="spellEnd"/>
      <w:r w:rsidRPr="00567372">
        <w:rPr>
          <w:noProof w:val="0"/>
          <w:snapToGrid w:val="0"/>
        </w:rPr>
        <w:t xml:space="preserve"> ::= SEQUENCE {</w:t>
      </w:r>
    </w:p>
    <w:p w14:paraId="1A984A1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tAIListforMDT</w:t>
      </w:r>
      <w:proofErr w:type="spellEnd"/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TAIListforMDT</w:t>
      </w:r>
      <w:proofErr w:type="spellEnd"/>
      <w:r w:rsidRPr="00567372">
        <w:rPr>
          <w:noProof w:val="0"/>
          <w:snapToGrid w:val="0"/>
        </w:rPr>
        <w:t>,</w:t>
      </w:r>
    </w:p>
    <w:p w14:paraId="5F5EAA6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iE</w:t>
      </w:r>
      <w:proofErr w:type="spellEnd"/>
      <w:r w:rsidRPr="00567372">
        <w:rPr>
          <w:noProof w:val="0"/>
          <w:snapToGrid w:val="0"/>
        </w:rPr>
        <w:t>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ProtocolExtensionContainer</w:t>
      </w:r>
      <w:proofErr w:type="spellEnd"/>
      <w:r w:rsidRPr="00567372">
        <w:rPr>
          <w:noProof w:val="0"/>
          <w:snapToGrid w:val="0"/>
        </w:rPr>
        <w:t xml:space="preserve"> { {</w:t>
      </w:r>
      <w:proofErr w:type="spellStart"/>
      <w:r w:rsidRPr="00567372">
        <w:rPr>
          <w:noProof w:val="0"/>
          <w:snapToGrid w:val="0"/>
        </w:rPr>
        <w:t>TAIBasedMDT-ExtIEs</w:t>
      </w:r>
      <w:proofErr w:type="spellEnd"/>
      <w:r w:rsidRPr="00567372">
        <w:rPr>
          <w:noProof w:val="0"/>
          <w:snapToGrid w:val="0"/>
        </w:rPr>
        <w:t>} } OPTIONAL,</w:t>
      </w:r>
    </w:p>
    <w:p w14:paraId="4DBBC95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827267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50FB1DE9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CB7517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proofErr w:type="spellStart"/>
      <w:r w:rsidRPr="00567372">
        <w:rPr>
          <w:noProof w:val="0"/>
          <w:snapToGrid w:val="0"/>
        </w:rPr>
        <w:t>TAIBasedMDT-ExtIEs</w:t>
      </w:r>
      <w:proofErr w:type="spellEnd"/>
      <w:r w:rsidRPr="0056737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FBCB8D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760CDB6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664B39C4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EF40B90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proofErr w:type="spellStart"/>
      <w:r w:rsidRPr="00567372">
        <w:rPr>
          <w:noProof w:val="0"/>
          <w:snapToGrid w:val="0"/>
        </w:rPr>
        <w:t>TAIListforMDT</w:t>
      </w:r>
      <w:proofErr w:type="spellEnd"/>
      <w:r w:rsidRPr="00567372">
        <w:rPr>
          <w:noProof w:val="0"/>
          <w:snapToGrid w:val="0"/>
        </w:rPr>
        <w:t xml:space="preserve"> </w:t>
      </w:r>
      <w:r w:rsidRPr="006506CD">
        <w:rPr>
          <w:noProof w:val="0"/>
          <w:snapToGrid w:val="0"/>
        </w:rPr>
        <w:t xml:space="preserve">::= SEQUENCE (SIZE(1..maxnoofTAforMDT)) OF </w:t>
      </w:r>
      <w:proofErr w:type="spellStart"/>
      <w:r w:rsidRPr="006506CD">
        <w:rPr>
          <w:noProof w:val="0"/>
          <w:snapToGrid w:val="0"/>
        </w:rPr>
        <w:t>TAIforMDT</w:t>
      </w:r>
      <w:proofErr w:type="spellEnd"/>
      <w:r w:rsidRPr="006506CD">
        <w:rPr>
          <w:noProof w:val="0"/>
          <w:snapToGrid w:val="0"/>
        </w:rPr>
        <w:t>-Item</w:t>
      </w:r>
    </w:p>
    <w:p w14:paraId="236C7AB7" w14:textId="77777777" w:rsidR="00754E43" w:rsidRPr="006506CD" w:rsidRDefault="00754E43" w:rsidP="00754E43">
      <w:pPr>
        <w:pStyle w:val="PL"/>
        <w:rPr>
          <w:noProof w:val="0"/>
          <w:snapToGrid w:val="0"/>
        </w:rPr>
      </w:pPr>
    </w:p>
    <w:p w14:paraId="13AC8B6F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proofErr w:type="spellStart"/>
      <w:r w:rsidRPr="006506CD">
        <w:rPr>
          <w:noProof w:val="0"/>
          <w:snapToGrid w:val="0"/>
        </w:rPr>
        <w:t>TAIforMDT</w:t>
      </w:r>
      <w:proofErr w:type="spellEnd"/>
      <w:r w:rsidRPr="006506CD">
        <w:rPr>
          <w:noProof w:val="0"/>
          <w:snapToGrid w:val="0"/>
        </w:rPr>
        <w:t>-Item ::= SEQUENCE {</w:t>
      </w:r>
    </w:p>
    <w:p w14:paraId="5D6DE9B4" w14:textId="77777777" w:rsidR="00754E43" w:rsidRPr="006506CD" w:rsidRDefault="00754E43" w:rsidP="00754E43">
      <w:pPr>
        <w:pStyle w:val="PL"/>
      </w:pPr>
      <w:r w:rsidRPr="006506CD">
        <w:rPr>
          <w:noProof w:val="0"/>
          <w:snapToGrid w:val="0"/>
        </w:rPr>
        <w:tab/>
      </w:r>
      <w:r w:rsidRPr="006506CD">
        <w:t>plmn-ID</w:t>
      </w:r>
      <w:r w:rsidRPr="006506CD">
        <w:tab/>
      </w:r>
      <w:r w:rsidRPr="006506CD">
        <w:tab/>
      </w:r>
      <w:r w:rsidRPr="006506CD">
        <w:tab/>
      </w:r>
      <w:r w:rsidRPr="006506CD">
        <w:tab/>
        <w:t>PLMN-Identity,</w:t>
      </w:r>
    </w:p>
    <w:p w14:paraId="5CAB8A10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</w:r>
      <w:proofErr w:type="spellStart"/>
      <w:r w:rsidRPr="006506CD">
        <w:rPr>
          <w:noProof w:val="0"/>
          <w:snapToGrid w:val="0"/>
        </w:rPr>
        <w:t>tAC</w:t>
      </w:r>
      <w:proofErr w:type="spellEnd"/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TAC,</w:t>
      </w:r>
    </w:p>
    <w:p w14:paraId="3BDC6254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</w:r>
      <w:proofErr w:type="spellStart"/>
      <w:r w:rsidRPr="006506CD">
        <w:rPr>
          <w:noProof w:val="0"/>
          <w:snapToGrid w:val="0"/>
        </w:rPr>
        <w:t>iE</w:t>
      </w:r>
      <w:proofErr w:type="spellEnd"/>
      <w:r w:rsidRPr="006506CD">
        <w:rPr>
          <w:noProof w:val="0"/>
          <w:snapToGrid w:val="0"/>
        </w:rPr>
        <w:t>-Extensions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proofErr w:type="spellStart"/>
      <w:r w:rsidRPr="006506CD">
        <w:rPr>
          <w:noProof w:val="0"/>
          <w:snapToGrid w:val="0"/>
        </w:rPr>
        <w:t>ProtocolExtensionContainer</w:t>
      </w:r>
      <w:proofErr w:type="spellEnd"/>
      <w:r w:rsidRPr="006506CD">
        <w:rPr>
          <w:noProof w:val="0"/>
          <w:snapToGrid w:val="0"/>
        </w:rPr>
        <w:t xml:space="preserve"> { {</w:t>
      </w:r>
      <w:proofErr w:type="spellStart"/>
      <w:r w:rsidRPr="006506CD">
        <w:rPr>
          <w:noProof w:val="0"/>
          <w:snapToGrid w:val="0"/>
        </w:rPr>
        <w:t>TAIforMDT</w:t>
      </w:r>
      <w:proofErr w:type="spellEnd"/>
      <w:r w:rsidRPr="006506CD">
        <w:rPr>
          <w:noProof w:val="0"/>
          <w:snapToGrid w:val="0"/>
        </w:rPr>
        <w:t>-Item-</w:t>
      </w:r>
      <w:proofErr w:type="spellStart"/>
      <w:r w:rsidRPr="006506CD">
        <w:rPr>
          <w:noProof w:val="0"/>
          <w:snapToGrid w:val="0"/>
        </w:rPr>
        <w:t>ExtIEs</w:t>
      </w:r>
      <w:proofErr w:type="spellEnd"/>
      <w:r w:rsidRPr="006506CD">
        <w:rPr>
          <w:noProof w:val="0"/>
          <w:snapToGrid w:val="0"/>
        </w:rPr>
        <w:t>} } OPTIONAL,</w:t>
      </w:r>
    </w:p>
    <w:p w14:paraId="10B4F42E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...</w:t>
      </w:r>
    </w:p>
    <w:p w14:paraId="09083D04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}</w:t>
      </w:r>
    </w:p>
    <w:p w14:paraId="1C196DB0" w14:textId="77777777" w:rsidR="00754E43" w:rsidRPr="006506CD" w:rsidRDefault="00754E43" w:rsidP="00754E43">
      <w:pPr>
        <w:pStyle w:val="PL"/>
        <w:rPr>
          <w:noProof w:val="0"/>
          <w:snapToGrid w:val="0"/>
        </w:rPr>
      </w:pPr>
    </w:p>
    <w:p w14:paraId="1691CB5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proofErr w:type="spellStart"/>
      <w:r w:rsidRPr="006506CD">
        <w:rPr>
          <w:noProof w:val="0"/>
          <w:snapToGrid w:val="0"/>
        </w:rPr>
        <w:t>TAIforMDT</w:t>
      </w:r>
      <w:proofErr w:type="spellEnd"/>
      <w:r w:rsidRPr="006506CD">
        <w:rPr>
          <w:noProof w:val="0"/>
          <w:snapToGrid w:val="0"/>
        </w:rPr>
        <w:t>-Item-</w:t>
      </w:r>
      <w:proofErr w:type="spellStart"/>
      <w:r w:rsidRPr="006506CD">
        <w:rPr>
          <w:noProof w:val="0"/>
          <w:snapToGrid w:val="0"/>
        </w:rPr>
        <w:t>ExtIEs</w:t>
      </w:r>
      <w:proofErr w:type="spellEnd"/>
      <w:r w:rsidRPr="0056737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2335AC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72E02F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7B33CD8F" w14:textId="77777777" w:rsidR="00754E43" w:rsidRPr="00FD0425" w:rsidRDefault="00754E43" w:rsidP="00754E43">
      <w:pPr>
        <w:pStyle w:val="PL"/>
      </w:pPr>
    </w:p>
    <w:p w14:paraId="0D61EA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TAC ::= OCTET STRING (SIZE (3))</w:t>
      </w:r>
    </w:p>
    <w:p w14:paraId="00692F6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E4D5E8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93083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AISupport-List</w:t>
      </w:r>
      <w:r w:rsidRPr="00FD0425">
        <w:rPr>
          <w:snapToGrid w:val="0"/>
        </w:rPr>
        <w:tab/>
        <w:t>::= SEQUENCE (SIZE(1..</w:t>
      </w:r>
      <w:r w:rsidRPr="00FD0425">
        <w:rPr>
          <w:szCs w:val="16"/>
        </w:rPr>
        <w:t>maxnoofsupportedTACs</w:t>
      </w:r>
      <w:r w:rsidRPr="00FD0425">
        <w:rPr>
          <w:snapToGrid w:val="0"/>
        </w:rPr>
        <w:t>)) OF TAISupport-Item</w:t>
      </w:r>
    </w:p>
    <w:p w14:paraId="353F9232" w14:textId="77777777" w:rsidR="00754E43" w:rsidRPr="00FD0425" w:rsidRDefault="00754E43" w:rsidP="00754E43">
      <w:pPr>
        <w:pStyle w:val="PL"/>
        <w:rPr>
          <w:snapToGrid w:val="0"/>
        </w:rPr>
      </w:pPr>
    </w:p>
    <w:p w14:paraId="62D86A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TAISupport-Item</w:t>
      </w:r>
      <w:r w:rsidRPr="00FD0425">
        <w:rPr>
          <w:snapToGrid w:val="0"/>
        </w:rPr>
        <w:t xml:space="preserve"> ::= SEQUENCE {</w:t>
      </w:r>
    </w:p>
    <w:p w14:paraId="238D828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06D4DF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supportedPLMNs)) OF BroadcastPLMNinTAISupport-Item</w:t>
      </w:r>
      <w:r w:rsidRPr="00FD0425">
        <w:t>,</w:t>
      </w:r>
    </w:p>
    <w:p w14:paraId="2F9085F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} } OPTIONAL,</w:t>
      </w:r>
    </w:p>
    <w:p w14:paraId="566FAC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44C8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D47CE2" w14:textId="77777777" w:rsidR="00754E43" w:rsidRPr="00FD0425" w:rsidRDefault="00754E43" w:rsidP="00754E43">
      <w:pPr>
        <w:pStyle w:val="PL"/>
        <w:rPr>
          <w:snapToGrid w:val="0"/>
        </w:rPr>
      </w:pPr>
    </w:p>
    <w:p w14:paraId="14C795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 XNAP-PROTOCOL-EXTENSION ::= {</w:t>
      </w:r>
    </w:p>
    <w:p w14:paraId="47B5F6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C9A0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1428FD" w14:textId="77777777" w:rsidR="00754E43" w:rsidRPr="00FD0425" w:rsidRDefault="00754E43" w:rsidP="00754E43">
      <w:pPr>
        <w:pStyle w:val="PL"/>
        <w:rPr>
          <w:snapToGrid w:val="0"/>
        </w:rPr>
      </w:pPr>
    </w:p>
    <w:p w14:paraId="64751E91" w14:textId="77777777" w:rsidR="00754E43" w:rsidRDefault="00754E43" w:rsidP="00754E43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AListforMDT</w:t>
      </w:r>
      <w:proofErr w:type="spellEnd"/>
      <w:r>
        <w:rPr>
          <w:noProof w:val="0"/>
          <w:snapToGrid w:val="0"/>
        </w:rPr>
        <w:t xml:space="preserve"> ::= SEQUENCE (SIZE(1..maxnoofTAforMDT)) OF TAC</w:t>
      </w:r>
    </w:p>
    <w:p w14:paraId="7C228467" w14:textId="176460EC" w:rsidR="00754E43" w:rsidRDefault="00754E43" w:rsidP="00754E43">
      <w:pPr>
        <w:pStyle w:val="PL"/>
        <w:rPr>
          <w:snapToGrid w:val="0"/>
        </w:rPr>
      </w:pPr>
    </w:p>
    <w:p w14:paraId="00E6F99B" w14:textId="380267CE" w:rsidR="00B13EB7" w:rsidRDefault="00B13EB7" w:rsidP="00754E43">
      <w:pPr>
        <w:pStyle w:val="PL"/>
        <w:rPr>
          <w:snapToGrid w:val="0"/>
        </w:rPr>
      </w:pPr>
    </w:p>
    <w:p w14:paraId="09D37ACB" w14:textId="77777777" w:rsidR="00B13EB7" w:rsidRPr="00636F2F" w:rsidRDefault="00B13EB7" w:rsidP="00B13EB7">
      <w:pPr>
        <w:pStyle w:val="PL"/>
        <w:rPr>
          <w:ins w:id="1002" w:author="Author" w:date="2022-02-08T19:31:00Z"/>
          <w:noProof w:val="0"/>
          <w:snapToGrid w:val="0"/>
        </w:rPr>
      </w:pPr>
      <w:proofErr w:type="spellStart"/>
      <w:ins w:id="1003" w:author="Author" w:date="2022-02-08T19:31:00Z">
        <w:r w:rsidRPr="00636F2F">
          <w:rPr>
            <w:noProof w:val="0"/>
            <w:snapToGrid w:val="0"/>
          </w:rPr>
          <w:lastRenderedPageBreak/>
          <w:t>TABasedQMC</w:t>
        </w:r>
        <w:proofErr w:type="spellEnd"/>
        <w:r w:rsidRPr="00636F2F">
          <w:rPr>
            <w:noProof w:val="0"/>
            <w:snapToGrid w:val="0"/>
          </w:rPr>
          <w:t xml:space="preserve"> ::= SEQUENCE {</w:t>
        </w:r>
      </w:ins>
    </w:p>
    <w:p w14:paraId="111A76D9" w14:textId="77777777" w:rsidR="00B13EB7" w:rsidRPr="00636F2F" w:rsidRDefault="00B13EB7" w:rsidP="00B13EB7">
      <w:pPr>
        <w:pStyle w:val="PL"/>
        <w:rPr>
          <w:ins w:id="1004" w:author="Author" w:date="2022-02-08T19:31:00Z"/>
          <w:noProof w:val="0"/>
          <w:snapToGrid w:val="0"/>
        </w:rPr>
      </w:pPr>
      <w:ins w:id="1005" w:author="Author" w:date="2022-02-08T19:31:00Z">
        <w:r w:rsidRPr="00636F2F">
          <w:rPr>
            <w:noProof w:val="0"/>
            <w:snapToGrid w:val="0"/>
          </w:rPr>
          <w:tab/>
        </w:r>
        <w:proofErr w:type="spellStart"/>
        <w:r w:rsidRPr="00636F2F">
          <w:rPr>
            <w:noProof w:val="0"/>
            <w:snapToGrid w:val="0"/>
          </w:rPr>
          <w:t>tAListforQMC</w:t>
        </w:r>
        <w:proofErr w:type="spellEnd"/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proofErr w:type="spellStart"/>
        <w:r w:rsidRPr="00636F2F">
          <w:rPr>
            <w:noProof w:val="0"/>
            <w:snapToGrid w:val="0"/>
          </w:rPr>
          <w:t>TAListforQMC</w:t>
        </w:r>
        <w:proofErr w:type="spellEnd"/>
        <w:r w:rsidRPr="00636F2F">
          <w:rPr>
            <w:noProof w:val="0"/>
            <w:snapToGrid w:val="0"/>
          </w:rPr>
          <w:t>,</w:t>
        </w:r>
      </w:ins>
    </w:p>
    <w:p w14:paraId="3F4E16AC" w14:textId="77777777" w:rsidR="00B13EB7" w:rsidRPr="00636F2F" w:rsidRDefault="00B13EB7" w:rsidP="00B13EB7">
      <w:pPr>
        <w:pStyle w:val="PL"/>
        <w:rPr>
          <w:ins w:id="1006" w:author="Author" w:date="2022-02-08T19:31:00Z"/>
          <w:noProof w:val="0"/>
          <w:snapToGrid w:val="0"/>
        </w:rPr>
      </w:pPr>
      <w:ins w:id="1007" w:author="Author" w:date="2022-02-08T19:31:00Z">
        <w:r w:rsidRPr="00636F2F">
          <w:rPr>
            <w:noProof w:val="0"/>
            <w:snapToGrid w:val="0"/>
          </w:rPr>
          <w:tab/>
        </w:r>
        <w:proofErr w:type="spellStart"/>
        <w:r w:rsidRPr="00636F2F">
          <w:rPr>
            <w:noProof w:val="0"/>
            <w:snapToGrid w:val="0"/>
          </w:rPr>
          <w:t>iE</w:t>
        </w:r>
        <w:proofErr w:type="spellEnd"/>
        <w:r w:rsidRPr="00636F2F">
          <w:rPr>
            <w:noProof w:val="0"/>
            <w:snapToGrid w:val="0"/>
          </w:rPr>
          <w:t>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proofErr w:type="spellStart"/>
        <w:r w:rsidRPr="00636F2F">
          <w:rPr>
            <w:noProof w:val="0"/>
            <w:snapToGrid w:val="0"/>
          </w:rPr>
          <w:t>ProtocolExtensionContainer</w:t>
        </w:r>
        <w:proofErr w:type="spellEnd"/>
        <w:r w:rsidRPr="00636F2F">
          <w:rPr>
            <w:noProof w:val="0"/>
            <w:snapToGrid w:val="0"/>
          </w:rPr>
          <w:t xml:space="preserve"> { {</w:t>
        </w:r>
        <w:proofErr w:type="spellStart"/>
        <w:r w:rsidRPr="00636F2F">
          <w:rPr>
            <w:noProof w:val="0"/>
            <w:snapToGrid w:val="0"/>
          </w:rPr>
          <w:t>TABasedQMC-ExtIEs</w:t>
        </w:r>
        <w:proofErr w:type="spellEnd"/>
        <w:r w:rsidRPr="00636F2F">
          <w:rPr>
            <w:noProof w:val="0"/>
            <w:snapToGrid w:val="0"/>
          </w:rPr>
          <w:t>} } OPTIONAL,</w:t>
        </w:r>
      </w:ins>
    </w:p>
    <w:p w14:paraId="31C8A9C0" w14:textId="77777777" w:rsidR="00B13EB7" w:rsidRPr="00636F2F" w:rsidRDefault="00B13EB7" w:rsidP="00B13EB7">
      <w:pPr>
        <w:pStyle w:val="PL"/>
        <w:rPr>
          <w:ins w:id="1008" w:author="Author" w:date="2022-02-08T19:31:00Z"/>
          <w:noProof w:val="0"/>
          <w:snapToGrid w:val="0"/>
        </w:rPr>
      </w:pPr>
      <w:ins w:id="1009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A250410" w14:textId="77777777" w:rsidR="00B13EB7" w:rsidRPr="00636F2F" w:rsidRDefault="00B13EB7" w:rsidP="00B13EB7">
      <w:pPr>
        <w:pStyle w:val="PL"/>
        <w:rPr>
          <w:ins w:id="1010" w:author="Author" w:date="2022-02-08T19:31:00Z"/>
          <w:noProof w:val="0"/>
          <w:snapToGrid w:val="0"/>
        </w:rPr>
      </w:pPr>
      <w:ins w:id="1011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7919C76E" w14:textId="77777777" w:rsidR="00B13EB7" w:rsidRPr="00636F2F" w:rsidRDefault="00B13EB7" w:rsidP="00B13EB7">
      <w:pPr>
        <w:pStyle w:val="PL"/>
        <w:rPr>
          <w:ins w:id="1012" w:author="Author" w:date="2022-02-08T19:31:00Z"/>
          <w:noProof w:val="0"/>
          <w:snapToGrid w:val="0"/>
        </w:rPr>
      </w:pPr>
    </w:p>
    <w:p w14:paraId="6D04BD45" w14:textId="77777777" w:rsidR="00B13EB7" w:rsidRPr="00636F2F" w:rsidRDefault="00B13EB7" w:rsidP="00B13EB7">
      <w:pPr>
        <w:pStyle w:val="PL"/>
        <w:rPr>
          <w:ins w:id="1013" w:author="Author" w:date="2022-02-08T19:31:00Z"/>
          <w:noProof w:val="0"/>
          <w:snapToGrid w:val="0"/>
        </w:rPr>
      </w:pPr>
      <w:proofErr w:type="spellStart"/>
      <w:ins w:id="1014" w:author="Author" w:date="2022-02-08T19:31:00Z">
        <w:r w:rsidRPr="00636F2F">
          <w:rPr>
            <w:noProof w:val="0"/>
            <w:snapToGrid w:val="0"/>
          </w:rPr>
          <w:t>TABasedQMC-ExtIEs</w:t>
        </w:r>
        <w:proofErr w:type="spellEnd"/>
        <w:r w:rsidRPr="00636F2F">
          <w:rPr>
            <w:noProof w:val="0"/>
            <w:snapToGrid w:val="0"/>
          </w:rPr>
          <w:t xml:space="preserve"> XNAP-PROTOCOL-EXTENSION ::= {</w:t>
        </w:r>
      </w:ins>
    </w:p>
    <w:p w14:paraId="69DDF913" w14:textId="77777777" w:rsidR="00B13EB7" w:rsidRPr="00636F2F" w:rsidRDefault="00B13EB7" w:rsidP="00B13EB7">
      <w:pPr>
        <w:pStyle w:val="PL"/>
        <w:rPr>
          <w:ins w:id="1015" w:author="Author" w:date="2022-02-08T19:31:00Z"/>
          <w:noProof w:val="0"/>
          <w:snapToGrid w:val="0"/>
        </w:rPr>
      </w:pPr>
      <w:ins w:id="1016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03A9353C" w14:textId="77777777" w:rsidR="00B13EB7" w:rsidRPr="00636F2F" w:rsidRDefault="00B13EB7" w:rsidP="00B13EB7">
      <w:pPr>
        <w:pStyle w:val="PL"/>
        <w:rPr>
          <w:ins w:id="1017" w:author="Author" w:date="2022-02-08T19:31:00Z"/>
          <w:noProof w:val="0"/>
          <w:snapToGrid w:val="0"/>
        </w:rPr>
      </w:pPr>
      <w:ins w:id="1018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0D6BDE6C" w14:textId="77777777" w:rsidR="00B13EB7" w:rsidRPr="00636F2F" w:rsidRDefault="00B13EB7" w:rsidP="00B13EB7">
      <w:pPr>
        <w:pStyle w:val="PL"/>
        <w:rPr>
          <w:ins w:id="1019" w:author="Author" w:date="2022-02-08T19:31:00Z"/>
          <w:noProof w:val="0"/>
          <w:snapToGrid w:val="0"/>
        </w:rPr>
      </w:pPr>
    </w:p>
    <w:p w14:paraId="7E407B5F" w14:textId="77777777" w:rsidR="00B13EB7" w:rsidRPr="00636F2F" w:rsidRDefault="00B13EB7" w:rsidP="00B13EB7">
      <w:pPr>
        <w:pStyle w:val="PL"/>
        <w:rPr>
          <w:ins w:id="1020" w:author="Author" w:date="2022-02-08T19:31:00Z"/>
          <w:noProof w:val="0"/>
          <w:snapToGrid w:val="0"/>
        </w:rPr>
      </w:pPr>
      <w:proofErr w:type="spellStart"/>
      <w:ins w:id="1021" w:author="Author" w:date="2022-02-08T19:31:00Z">
        <w:r w:rsidRPr="00636F2F">
          <w:rPr>
            <w:noProof w:val="0"/>
            <w:snapToGrid w:val="0"/>
          </w:rPr>
          <w:t>TAListforQMC</w:t>
        </w:r>
        <w:proofErr w:type="spellEnd"/>
        <w:r w:rsidRPr="00636F2F">
          <w:rPr>
            <w:noProof w:val="0"/>
            <w:snapToGrid w:val="0"/>
          </w:rPr>
          <w:t xml:space="preserve"> ::= SEQUENCE (SIZE(1..maxnoofTAforQMC)) OF TAC</w:t>
        </w:r>
      </w:ins>
    </w:p>
    <w:p w14:paraId="0AC9D6D0" w14:textId="77777777" w:rsidR="00B13EB7" w:rsidRPr="00636F2F" w:rsidRDefault="00B13EB7" w:rsidP="00B13EB7">
      <w:pPr>
        <w:pStyle w:val="PL"/>
        <w:rPr>
          <w:ins w:id="1022" w:author="Author" w:date="2022-02-08T19:31:00Z"/>
          <w:noProof w:val="0"/>
          <w:snapToGrid w:val="0"/>
        </w:rPr>
      </w:pPr>
    </w:p>
    <w:p w14:paraId="7C42A13B" w14:textId="77777777" w:rsidR="00B13EB7" w:rsidRPr="00636F2F" w:rsidRDefault="00B13EB7" w:rsidP="00B13EB7">
      <w:pPr>
        <w:pStyle w:val="PL"/>
        <w:rPr>
          <w:ins w:id="1023" w:author="Author" w:date="2022-02-08T19:31:00Z"/>
          <w:noProof w:val="0"/>
          <w:snapToGrid w:val="0"/>
        </w:rPr>
      </w:pPr>
    </w:p>
    <w:p w14:paraId="23305311" w14:textId="77777777" w:rsidR="00B13EB7" w:rsidRPr="00636F2F" w:rsidRDefault="00B13EB7" w:rsidP="00B13EB7">
      <w:pPr>
        <w:pStyle w:val="PL"/>
        <w:rPr>
          <w:ins w:id="1024" w:author="Author" w:date="2022-02-08T19:31:00Z"/>
          <w:noProof w:val="0"/>
          <w:snapToGrid w:val="0"/>
        </w:rPr>
      </w:pPr>
      <w:proofErr w:type="spellStart"/>
      <w:ins w:id="1025" w:author="Author" w:date="2022-02-08T19:31:00Z">
        <w:r w:rsidRPr="00636F2F">
          <w:rPr>
            <w:noProof w:val="0"/>
            <w:snapToGrid w:val="0"/>
          </w:rPr>
          <w:t>TAIBasedQMC</w:t>
        </w:r>
        <w:proofErr w:type="spellEnd"/>
        <w:r w:rsidRPr="00636F2F">
          <w:rPr>
            <w:noProof w:val="0"/>
            <w:snapToGrid w:val="0"/>
          </w:rPr>
          <w:t xml:space="preserve"> ::= SEQUENCE {</w:t>
        </w:r>
      </w:ins>
    </w:p>
    <w:p w14:paraId="0FEF65C1" w14:textId="77777777" w:rsidR="00B13EB7" w:rsidRPr="00636F2F" w:rsidRDefault="00B13EB7" w:rsidP="00B13EB7">
      <w:pPr>
        <w:pStyle w:val="PL"/>
        <w:rPr>
          <w:ins w:id="1026" w:author="Author" w:date="2022-02-08T19:31:00Z"/>
          <w:noProof w:val="0"/>
          <w:snapToGrid w:val="0"/>
        </w:rPr>
      </w:pPr>
      <w:ins w:id="1027" w:author="Author" w:date="2022-02-08T19:31:00Z">
        <w:r w:rsidRPr="00636F2F">
          <w:rPr>
            <w:noProof w:val="0"/>
            <w:snapToGrid w:val="0"/>
          </w:rPr>
          <w:tab/>
        </w:r>
        <w:proofErr w:type="spellStart"/>
        <w:r w:rsidRPr="00636F2F">
          <w:rPr>
            <w:noProof w:val="0"/>
            <w:snapToGrid w:val="0"/>
          </w:rPr>
          <w:t>tAIListforQMC</w:t>
        </w:r>
        <w:proofErr w:type="spellEnd"/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proofErr w:type="spellStart"/>
        <w:r w:rsidRPr="00636F2F">
          <w:rPr>
            <w:noProof w:val="0"/>
            <w:snapToGrid w:val="0"/>
          </w:rPr>
          <w:t>TAIListforQMC</w:t>
        </w:r>
        <w:proofErr w:type="spellEnd"/>
        <w:r w:rsidRPr="00636F2F">
          <w:rPr>
            <w:noProof w:val="0"/>
            <w:snapToGrid w:val="0"/>
          </w:rPr>
          <w:t>,</w:t>
        </w:r>
      </w:ins>
    </w:p>
    <w:p w14:paraId="6E1F67E4" w14:textId="77777777" w:rsidR="00B13EB7" w:rsidRPr="00636F2F" w:rsidRDefault="00B13EB7" w:rsidP="00B13EB7">
      <w:pPr>
        <w:pStyle w:val="PL"/>
        <w:rPr>
          <w:ins w:id="1028" w:author="Author" w:date="2022-02-08T19:31:00Z"/>
          <w:noProof w:val="0"/>
          <w:snapToGrid w:val="0"/>
        </w:rPr>
      </w:pPr>
      <w:ins w:id="1029" w:author="Author" w:date="2022-02-08T19:31:00Z">
        <w:r w:rsidRPr="00636F2F">
          <w:rPr>
            <w:noProof w:val="0"/>
            <w:snapToGrid w:val="0"/>
          </w:rPr>
          <w:tab/>
        </w:r>
        <w:proofErr w:type="spellStart"/>
        <w:r w:rsidRPr="00636F2F">
          <w:rPr>
            <w:noProof w:val="0"/>
            <w:snapToGrid w:val="0"/>
          </w:rPr>
          <w:t>iE</w:t>
        </w:r>
        <w:proofErr w:type="spellEnd"/>
        <w:r w:rsidRPr="00636F2F">
          <w:rPr>
            <w:noProof w:val="0"/>
            <w:snapToGrid w:val="0"/>
          </w:rPr>
          <w:t>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proofErr w:type="spellStart"/>
        <w:r w:rsidRPr="00636F2F">
          <w:rPr>
            <w:noProof w:val="0"/>
            <w:snapToGrid w:val="0"/>
          </w:rPr>
          <w:t>ProtocolExtensionContainer</w:t>
        </w:r>
        <w:proofErr w:type="spellEnd"/>
        <w:r w:rsidRPr="00636F2F">
          <w:rPr>
            <w:noProof w:val="0"/>
            <w:snapToGrid w:val="0"/>
          </w:rPr>
          <w:t xml:space="preserve"> { {</w:t>
        </w:r>
        <w:proofErr w:type="spellStart"/>
        <w:r w:rsidRPr="00636F2F">
          <w:rPr>
            <w:noProof w:val="0"/>
            <w:snapToGrid w:val="0"/>
          </w:rPr>
          <w:t>TAIBasedQMC-ExtIEs</w:t>
        </w:r>
        <w:proofErr w:type="spellEnd"/>
        <w:r w:rsidRPr="00636F2F">
          <w:rPr>
            <w:noProof w:val="0"/>
            <w:snapToGrid w:val="0"/>
          </w:rPr>
          <w:t>} } OPTIONAL,</w:t>
        </w:r>
      </w:ins>
    </w:p>
    <w:p w14:paraId="45E17A4F" w14:textId="77777777" w:rsidR="00B13EB7" w:rsidRPr="00636F2F" w:rsidRDefault="00B13EB7" w:rsidP="00B13EB7">
      <w:pPr>
        <w:pStyle w:val="PL"/>
        <w:rPr>
          <w:ins w:id="1030" w:author="Author" w:date="2022-02-08T19:31:00Z"/>
          <w:noProof w:val="0"/>
          <w:snapToGrid w:val="0"/>
        </w:rPr>
      </w:pPr>
      <w:ins w:id="1031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61DF280" w14:textId="77777777" w:rsidR="00B13EB7" w:rsidRPr="00636F2F" w:rsidRDefault="00B13EB7" w:rsidP="00B13EB7">
      <w:pPr>
        <w:pStyle w:val="PL"/>
        <w:rPr>
          <w:ins w:id="1032" w:author="Author" w:date="2022-02-08T19:31:00Z"/>
          <w:noProof w:val="0"/>
          <w:snapToGrid w:val="0"/>
        </w:rPr>
      </w:pPr>
      <w:ins w:id="1033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75ED157A" w14:textId="77777777" w:rsidR="00B13EB7" w:rsidRPr="00636F2F" w:rsidRDefault="00B13EB7" w:rsidP="00B13EB7">
      <w:pPr>
        <w:pStyle w:val="PL"/>
        <w:rPr>
          <w:ins w:id="1034" w:author="Author" w:date="2022-02-08T19:31:00Z"/>
          <w:noProof w:val="0"/>
          <w:snapToGrid w:val="0"/>
        </w:rPr>
      </w:pPr>
    </w:p>
    <w:p w14:paraId="235DE8A0" w14:textId="77777777" w:rsidR="00B13EB7" w:rsidRPr="00636F2F" w:rsidRDefault="00B13EB7" w:rsidP="00B13EB7">
      <w:pPr>
        <w:pStyle w:val="PL"/>
        <w:rPr>
          <w:ins w:id="1035" w:author="Author" w:date="2022-02-08T19:31:00Z"/>
          <w:noProof w:val="0"/>
          <w:snapToGrid w:val="0"/>
        </w:rPr>
      </w:pPr>
      <w:proofErr w:type="spellStart"/>
      <w:ins w:id="1036" w:author="Author" w:date="2022-02-08T19:31:00Z">
        <w:r w:rsidRPr="00636F2F">
          <w:rPr>
            <w:noProof w:val="0"/>
            <w:snapToGrid w:val="0"/>
          </w:rPr>
          <w:t>TAIBasedQMC-ExtIEs</w:t>
        </w:r>
        <w:proofErr w:type="spellEnd"/>
        <w:r w:rsidRPr="00636F2F">
          <w:rPr>
            <w:noProof w:val="0"/>
            <w:snapToGrid w:val="0"/>
          </w:rPr>
          <w:t xml:space="preserve"> XNAP-PROTOCOL-EXTENSION ::= {</w:t>
        </w:r>
      </w:ins>
    </w:p>
    <w:p w14:paraId="64B20CFA" w14:textId="77777777" w:rsidR="00B13EB7" w:rsidRPr="00636F2F" w:rsidRDefault="00B13EB7" w:rsidP="00B13EB7">
      <w:pPr>
        <w:pStyle w:val="PL"/>
        <w:rPr>
          <w:ins w:id="1037" w:author="Author" w:date="2022-02-08T19:31:00Z"/>
          <w:noProof w:val="0"/>
          <w:snapToGrid w:val="0"/>
        </w:rPr>
      </w:pPr>
      <w:ins w:id="1038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1DA8BE45" w14:textId="77777777" w:rsidR="00B13EB7" w:rsidRPr="00636F2F" w:rsidRDefault="00B13EB7" w:rsidP="00B13EB7">
      <w:pPr>
        <w:pStyle w:val="PL"/>
        <w:rPr>
          <w:ins w:id="1039" w:author="Author" w:date="2022-02-08T19:31:00Z"/>
          <w:noProof w:val="0"/>
          <w:snapToGrid w:val="0"/>
        </w:rPr>
      </w:pPr>
      <w:ins w:id="1040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6D9822AC" w14:textId="77777777" w:rsidR="00B13EB7" w:rsidRPr="00636F2F" w:rsidRDefault="00B13EB7" w:rsidP="00B13EB7">
      <w:pPr>
        <w:pStyle w:val="PL"/>
        <w:rPr>
          <w:ins w:id="1041" w:author="Author" w:date="2022-02-08T19:31:00Z"/>
          <w:noProof w:val="0"/>
          <w:snapToGrid w:val="0"/>
        </w:rPr>
      </w:pPr>
    </w:p>
    <w:p w14:paraId="007716E0" w14:textId="77777777" w:rsidR="00B13EB7" w:rsidRPr="00636F2F" w:rsidRDefault="00B13EB7" w:rsidP="00B13EB7">
      <w:pPr>
        <w:pStyle w:val="PL"/>
        <w:rPr>
          <w:ins w:id="1042" w:author="Author" w:date="2022-02-08T19:31:00Z"/>
          <w:noProof w:val="0"/>
          <w:snapToGrid w:val="0"/>
        </w:rPr>
      </w:pPr>
      <w:proofErr w:type="spellStart"/>
      <w:ins w:id="1043" w:author="Author" w:date="2022-02-08T19:31:00Z">
        <w:r w:rsidRPr="00636F2F">
          <w:rPr>
            <w:noProof w:val="0"/>
            <w:snapToGrid w:val="0"/>
          </w:rPr>
          <w:t>TAIListforQMC</w:t>
        </w:r>
        <w:proofErr w:type="spellEnd"/>
        <w:r w:rsidRPr="00636F2F">
          <w:rPr>
            <w:noProof w:val="0"/>
            <w:snapToGrid w:val="0"/>
          </w:rPr>
          <w:t xml:space="preserve"> ::= SEQUENCE (SIZE(1..maxnoofTAforQMC)) OF TAI-Item</w:t>
        </w:r>
      </w:ins>
    </w:p>
    <w:p w14:paraId="73B5428C" w14:textId="77777777" w:rsidR="00B13EB7" w:rsidRPr="00636F2F" w:rsidRDefault="00B13EB7" w:rsidP="00B13EB7">
      <w:pPr>
        <w:pStyle w:val="PL"/>
        <w:rPr>
          <w:ins w:id="1044" w:author="Author" w:date="2022-02-08T19:31:00Z"/>
          <w:noProof w:val="0"/>
          <w:snapToGrid w:val="0"/>
        </w:rPr>
      </w:pPr>
    </w:p>
    <w:p w14:paraId="0BC6F764" w14:textId="77777777" w:rsidR="00B13EB7" w:rsidRPr="00636F2F" w:rsidRDefault="00B13EB7" w:rsidP="00B13EB7">
      <w:pPr>
        <w:pStyle w:val="PL"/>
        <w:rPr>
          <w:ins w:id="1045" w:author="Author" w:date="2022-02-08T19:31:00Z"/>
          <w:noProof w:val="0"/>
          <w:snapToGrid w:val="0"/>
        </w:rPr>
      </w:pPr>
    </w:p>
    <w:p w14:paraId="6B0D6003" w14:textId="77777777" w:rsidR="00B13EB7" w:rsidRPr="00636F2F" w:rsidRDefault="00B13EB7" w:rsidP="00B13EB7">
      <w:pPr>
        <w:pStyle w:val="PL"/>
        <w:rPr>
          <w:ins w:id="1046" w:author="Author" w:date="2022-02-08T19:31:00Z"/>
          <w:noProof w:val="0"/>
          <w:snapToGrid w:val="0"/>
        </w:rPr>
      </w:pPr>
      <w:ins w:id="1047" w:author="Author" w:date="2022-02-08T19:31:00Z">
        <w:r w:rsidRPr="00636F2F">
          <w:rPr>
            <w:noProof w:val="0"/>
            <w:snapToGrid w:val="0"/>
          </w:rPr>
          <w:t>TAI-Item ::= SEQUENCE {</w:t>
        </w:r>
      </w:ins>
    </w:p>
    <w:p w14:paraId="7B294521" w14:textId="77777777" w:rsidR="00B13EB7" w:rsidRPr="00636F2F" w:rsidRDefault="00B13EB7" w:rsidP="00B13EB7">
      <w:pPr>
        <w:pStyle w:val="PL"/>
        <w:rPr>
          <w:ins w:id="1048" w:author="Author" w:date="2022-02-08T19:31:00Z"/>
          <w:noProof w:val="0"/>
          <w:snapToGrid w:val="0"/>
        </w:rPr>
      </w:pPr>
      <w:ins w:id="1049" w:author="Author" w:date="2022-02-08T19:31:00Z">
        <w:r w:rsidRPr="00636F2F">
          <w:rPr>
            <w:noProof w:val="0"/>
            <w:snapToGrid w:val="0"/>
          </w:rPr>
          <w:tab/>
        </w:r>
        <w:proofErr w:type="spellStart"/>
        <w:r w:rsidRPr="00636F2F">
          <w:rPr>
            <w:noProof w:val="0"/>
            <w:snapToGrid w:val="0"/>
          </w:rPr>
          <w:t>tAC</w:t>
        </w:r>
        <w:proofErr w:type="spellEnd"/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C,</w:t>
        </w:r>
      </w:ins>
    </w:p>
    <w:p w14:paraId="794DEE82" w14:textId="77777777" w:rsidR="00B13EB7" w:rsidRPr="00636F2F" w:rsidRDefault="00B13EB7" w:rsidP="00B13EB7">
      <w:pPr>
        <w:pStyle w:val="PL"/>
        <w:rPr>
          <w:ins w:id="1050" w:author="Author" w:date="2022-02-08T19:31:00Z"/>
          <w:noProof w:val="0"/>
          <w:snapToGrid w:val="0"/>
        </w:rPr>
      </w:pPr>
      <w:ins w:id="1051" w:author="Author" w:date="2022-02-08T19:31:00Z">
        <w:r w:rsidRPr="00636F2F">
          <w:rPr>
            <w:noProof w:val="0"/>
            <w:snapToGrid w:val="0"/>
          </w:rPr>
          <w:tab/>
        </w:r>
        <w:proofErr w:type="spellStart"/>
        <w:r w:rsidRPr="00636F2F">
          <w:rPr>
            <w:noProof w:val="0"/>
            <w:snapToGrid w:val="0"/>
          </w:rPr>
          <w:t>pLMN</w:t>
        </w:r>
        <w:proofErr w:type="spellEnd"/>
        <w:r w:rsidRPr="00636F2F">
          <w:rPr>
            <w:noProof w:val="0"/>
            <w:snapToGrid w:val="0"/>
          </w:rPr>
          <w:t>-Identity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LMN-Identity,</w:t>
        </w:r>
      </w:ins>
    </w:p>
    <w:p w14:paraId="3DC3E43E" w14:textId="77777777" w:rsidR="00B13EB7" w:rsidRPr="00636F2F" w:rsidRDefault="00B13EB7" w:rsidP="00B13EB7">
      <w:pPr>
        <w:pStyle w:val="PL"/>
        <w:rPr>
          <w:ins w:id="1052" w:author="Author" w:date="2022-02-08T19:31:00Z"/>
          <w:noProof w:val="0"/>
          <w:snapToGrid w:val="0"/>
        </w:rPr>
      </w:pPr>
      <w:ins w:id="1053" w:author="Author" w:date="2022-02-08T19:31:00Z">
        <w:r w:rsidRPr="00636F2F">
          <w:rPr>
            <w:noProof w:val="0"/>
            <w:snapToGrid w:val="0"/>
          </w:rPr>
          <w:tab/>
        </w:r>
        <w:proofErr w:type="spellStart"/>
        <w:r w:rsidRPr="00636F2F">
          <w:rPr>
            <w:noProof w:val="0"/>
            <w:snapToGrid w:val="0"/>
          </w:rPr>
          <w:t>iE</w:t>
        </w:r>
        <w:proofErr w:type="spellEnd"/>
        <w:r w:rsidRPr="00636F2F">
          <w:rPr>
            <w:noProof w:val="0"/>
            <w:snapToGrid w:val="0"/>
          </w:rPr>
          <w:t>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proofErr w:type="spellStart"/>
        <w:r w:rsidRPr="00636F2F">
          <w:rPr>
            <w:noProof w:val="0"/>
            <w:snapToGrid w:val="0"/>
          </w:rPr>
          <w:t>ProtocolExtensionContainer</w:t>
        </w:r>
        <w:proofErr w:type="spellEnd"/>
        <w:r w:rsidRPr="00636F2F">
          <w:rPr>
            <w:noProof w:val="0"/>
            <w:snapToGrid w:val="0"/>
          </w:rPr>
          <w:t xml:space="preserve"> { {TAI-Item-</w:t>
        </w:r>
        <w:proofErr w:type="spellStart"/>
        <w:r w:rsidRPr="00636F2F">
          <w:rPr>
            <w:noProof w:val="0"/>
            <w:snapToGrid w:val="0"/>
          </w:rPr>
          <w:t>ExtIEs</w:t>
        </w:r>
        <w:proofErr w:type="spellEnd"/>
        <w:r w:rsidRPr="00636F2F">
          <w:rPr>
            <w:noProof w:val="0"/>
            <w:snapToGrid w:val="0"/>
          </w:rPr>
          <w:t>} } OPTIONAL,</w:t>
        </w:r>
      </w:ins>
    </w:p>
    <w:p w14:paraId="1F17F179" w14:textId="77777777" w:rsidR="00B13EB7" w:rsidRPr="00636F2F" w:rsidRDefault="00B13EB7" w:rsidP="00B13EB7">
      <w:pPr>
        <w:pStyle w:val="PL"/>
        <w:rPr>
          <w:ins w:id="1054" w:author="Author" w:date="2022-02-08T19:31:00Z"/>
          <w:noProof w:val="0"/>
          <w:snapToGrid w:val="0"/>
        </w:rPr>
      </w:pPr>
      <w:ins w:id="1055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497655A" w14:textId="77777777" w:rsidR="00B13EB7" w:rsidRPr="00636F2F" w:rsidRDefault="00B13EB7" w:rsidP="00B13EB7">
      <w:pPr>
        <w:pStyle w:val="PL"/>
        <w:rPr>
          <w:ins w:id="1056" w:author="Author" w:date="2022-02-08T19:31:00Z"/>
          <w:noProof w:val="0"/>
          <w:snapToGrid w:val="0"/>
        </w:rPr>
      </w:pPr>
      <w:ins w:id="1057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6F1828F3" w14:textId="77777777" w:rsidR="00B13EB7" w:rsidRPr="00636F2F" w:rsidRDefault="00B13EB7" w:rsidP="00B13EB7">
      <w:pPr>
        <w:pStyle w:val="PL"/>
        <w:rPr>
          <w:ins w:id="1058" w:author="Author" w:date="2022-02-08T19:31:00Z"/>
          <w:noProof w:val="0"/>
          <w:snapToGrid w:val="0"/>
        </w:rPr>
      </w:pPr>
    </w:p>
    <w:p w14:paraId="0CE7EAD7" w14:textId="77777777" w:rsidR="00B13EB7" w:rsidRPr="00636F2F" w:rsidRDefault="00B13EB7" w:rsidP="00B13EB7">
      <w:pPr>
        <w:pStyle w:val="PL"/>
        <w:rPr>
          <w:ins w:id="1059" w:author="Author" w:date="2022-02-08T19:31:00Z"/>
          <w:noProof w:val="0"/>
          <w:snapToGrid w:val="0"/>
        </w:rPr>
      </w:pPr>
      <w:ins w:id="1060" w:author="Author" w:date="2022-02-08T19:31:00Z">
        <w:r w:rsidRPr="00636F2F">
          <w:rPr>
            <w:noProof w:val="0"/>
            <w:snapToGrid w:val="0"/>
          </w:rPr>
          <w:t>TAI-Item-</w:t>
        </w:r>
        <w:proofErr w:type="spellStart"/>
        <w:r w:rsidRPr="00636F2F">
          <w:rPr>
            <w:noProof w:val="0"/>
            <w:snapToGrid w:val="0"/>
          </w:rPr>
          <w:t>ExtIEs</w:t>
        </w:r>
        <w:proofErr w:type="spellEnd"/>
        <w:r w:rsidRPr="00636F2F">
          <w:rPr>
            <w:noProof w:val="0"/>
            <w:snapToGrid w:val="0"/>
          </w:rPr>
          <w:t xml:space="preserve"> XNAP-PROTOCOL-EXTENSION ::= {</w:t>
        </w:r>
      </w:ins>
    </w:p>
    <w:p w14:paraId="3828F79F" w14:textId="77777777" w:rsidR="00B13EB7" w:rsidRPr="00636F2F" w:rsidRDefault="00B13EB7" w:rsidP="00B13EB7">
      <w:pPr>
        <w:pStyle w:val="PL"/>
        <w:rPr>
          <w:ins w:id="1061" w:author="Author" w:date="2022-02-08T19:31:00Z"/>
          <w:noProof w:val="0"/>
          <w:snapToGrid w:val="0"/>
        </w:rPr>
      </w:pPr>
      <w:ins w:id="1062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16B06D79" w14:textId="77777777" w:rsidR="00B13EB7" w:rsidRDefault="00B13EB7" w:rsidP="00B13EB7">
      <w:pPr>
        <w:pStyle w:val="PL"/>
        <w:rPr>
          <w:ins w:id="1063" w:author="Author" w:date="2022-02-08T19:31:00Z"/>
          <w:noProof w:val="0"/>
          <w:snapToGrid w:val="0"/>
        </w:rPr>
      </w:pPr>
      <w:ins w:id="1064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4F552207" w14:textId="77777777" w:rsidR="00B13EB7" w:rsidRPr="00283AA6" w:rsidRDefault="00B13EB7" w:rsidP="00754E43">
      <w:pPr>
        <w:pStyle w:val="PL"/>
        <w:rPr>
          <w:snapToGrid w:val="0"/>
        </w:rPr>
      </w:pPr>
    </w:p>
    <w:p w14:paraId="533E5A8E" w14:textId="77777777" w:rsidR="00754E43" w:rsidRPr="00283AA6" w:rsidRDefault="00754E43" w:rsidP="00754E43">
      <w:pPr>
        <w:pStyle w:val="PL"/>
        <w:rPr>
          <w:snapToGrid w:val="0"/>
        </w:rPr>
      </w:pPr>
    </w:p>
    <w:p w14:paraId="1A24CC3C" w14:textId="77777777" w:rsidR="00754E43" w:rsidRDefault="00754E43" w:rsidP="00754E43">
      <w:pPr>
        <w:pStyle w:val="PL"/>
        <w:rPr>
          <w:lang w:eastAsia="ja-JP"/>
        </w:rPr>
      </w:pP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 xml:space="preserve">UTRAN  </w:t>
      </w:r>
      <w:r>
        <w:rPr>
          <w:snapToGrid w:val="0"/>
          <w:lang w:eastAsia="zh-CN"/>
        </w:rPr>
        <w:t xml:space="preserve">::= OCTET STRING -- This IE is to be encoded </w:t>
      </w:r>
      <w:r>
        <w:rPr>
          <w:lang w:eastAsia="ja-JP"/>
        </w:rPr>
        <w:t xml:space="preserve">according to </w:t>
      </w:r>
      <w:r>
        <w:rPr>
          <w:i/>
          <w:lang w:eastAsia="ja-JP"/>
        </w:rPr>
        <w:t>Global Cell ID</w:t>
      </w:r>
      <w:r>
        <w:rPr>
          <w:lang w:eastAsia="ja-JP"/>
        </w:rPr>
        <w:t xml:space="preserve"> in the </w:t>
      </w:r>
      <w:r>
        <w:rPr>
          <w:i/>
          <w:lang w:eastAsia="ja-JP"/>
        </w:rPr>
        <w:t xml:space="preserve">Last Visited </w:t>
      </w:r>
      <w:r>
        <w:rPr>
          <w:i/>
          <w:lang w:eastAsia="zh-CN"/>
        </w:rPr>
        <w:t>E-</w:t>
      </w:r>
      <w:r>
        <w:rPr>
          <w:i/>
          <w:lang w:eastAsia="ja-JP"/>
        </w:rPr>
        <w:t>UTRAN Cell Information</w:t>
      </w:r>
      <w:r>
        <w:rPr>
          <w:lang w:eastAsia="ja-JP"/>
        </w:rPr>
        <w:t xml:space="preserve"> IE, as defined in in TS </w:t>
      </w:r>
      <w:r>
        <w:rPr>
          <w:lang w:eastAsia="zh-CN"/>
        </w:rPr>
        <w:t>36</w:t>
      </w:r>
      <w:r>
        <w:rPr>
          <w:lang w:eastAsia="ja-JP"/>
        </w:rPr>
        <w:t>.413 [</w:t>
      </w:r>
      <w:r>
        <w:rPr>
          <w:lang w:eastAsia="zh-CN"/>
        </w:rPr>
        <w:t>31</w:t>
      </w:r>
      <w:r>
        <w:rPr>
          <w:lang w:eastAsia="ja-JP"/>
        </w:rPr>
        <w:t>]</w:t>
      </w:r>
    </w:p>
    <w:p w14:paraId="10BBDAB0" w14:textId="77777777" w:rsidR="00754E43" w:rsidRDefault="00754E43" w:rsidP="00754E43">
      <w:pPr>
        <w:pStyle w:val="PL"/>
      </w:pPr>
    </w:p>
    <w:p w14:paraId="11C150F5" w14:textId="77777777" w:rsidR="00754E43" w:rsidRPr="00FD0425" w:rsidRDefault="00754E43" w:rsidP="00754E43">
      <w:pPr>
        <w:pStyle w:val="PL"/>
        <w:rPr>
          <w:snapToGrid w:val="0"/>
        </w:rPr>
      </w:pPr>
    </w:p>
    <w:p w14:paraId="404B7144" w14:textId="77777777" w:rsidR="00754E43" w:rsidRPr="00FD0425" w:rsidRDefault="00754E43" w:rsidP="00754E43">
      <w:pPr>
        <w:pStyle w:val="PL"/>
      </w:pPr>
    </w:p>
    <w:p w14:paraId="29450244" w14:textId="77777777" w:rsidR="00754E43" w:rsidRPr="00FD0425" w:rsidRDefault="00754E43" w:rsidP="00754E43">
      <w:pPr>
        <w:pStyle w:val="PL"/>
      </w:pPr>
      <w:r w:rsidRPr="00FD0425">
        <w:t>Target-CGI ::= CHOICE {</w:t>
      </w:r>
    </w:p>
    <w:p w14:paraId="5774A5E5" w14:textId="77777777" w:rsidR="00754E43" w:rsidRPr="00FD0425" w:rsidRDefault="00754E43" w:rsidP="00754E43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310D2F10" w14:textId="77777777" w:rsidR="00754E43" w:rsidRPr="00856F0D" w:rsidRDefault="00754E43" w:rsidP="00754E43">
      <w:pPr>
        <w:pStyle w:val="PL"/>
        <w:rPr>
          <w:lang w:val="sv-SE"/>
        </w:rPr>
      </w:pPr>
      <w:r w:rsidRPr="00FD0425">
        <w:tab/>
      </w:r>
      <w:r w:rsidRPr="00856F0D">
        <w:rPr>
          <w:lang w:val="sv-SE"/>
        </w:rPr>
        <w:t>e-utra</w:t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  <w:t>E-UTRA-CGI,</w:t>
      </w:r>
    </w:p>
    <w:p w14:paraId="61D34FBA" w14:textId="77777777" w:rsidR="00754E43" w:rsidRPr="00FD0425" w:rsidRDefault="00754E43" w:rsidP="00754E43">
      <w:pPr>
        <w:pStyle w:val="PL"/>
      </w:pPr>
      <w:r w:rsidRPr="00856F0D">
        <w:rPr>
          <w:lang w:val="sv-SE"/>
        </w:rPr>
        <w:tab/>
      </w:r>
      <w:r w:rsidRPr="00FD0425"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TargetCGI-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02A68763" w14:textId="77777777" w:rsidR="00754E43" w:rsidRPr="00FD0425" w:rsidRDefault="00754E43" w:rsidP="00754E43">
      <w:pPr>
        <w:pStyle w:val="PL"/>
      </w:pPr>
      <w:r w:rsidRPr="00FD0425">
        <w:t>}</w:t>
      </w:r>
    </w:p>
    <w:p w14:paraId="49A49B42" w14:textId="77777777" w:rsidR="00754E43" w:rsidRPr="00FD0425" w:rsidRDefault="00754E43" w:rsidP="00754E43">
      <w:pPr>
        <w:pStyle w:val="PL"/>
      </w:pPr>
    </w:p>
    <w:p w14:paraId="4AE518F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TargetCGI-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51FB41A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F12648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6FA880F6" w14:textId="77777777" w:rsidR="00754E43" w:rsidRPr="00FD0425" w:rsidRDefault="00754E43" w:rsidP="00754E43">
      <w:pPr>
        <w:pStyle w:val="PL"/>
      </w:pPr>
    </w:p>
    <w:p w14:paraId="2E68545B" w14:textId="77777777" w:rsidR="00754E43" w:rsidRDefault="00754E43" w:rsidP="00754E43">
      <w:pPr>
        <w:pStyle w:val="PL"/>
      </w:pPr>
    </w:p>
    <w:p w14:paraId="7378EB9D" w14:textId="77777777" w:rsidR="00754E43" w:rsidRPr="00FD0425" w:rsidRDefault="00754E43" w:rsidP="00754E43">
      <w:pPr>
        <w:pStyle w:val="PL"/>
      </w:pPr>
      <w:r w:rsidRPr="001C11E5">
        <w:t>TDDULDLConfigurationCommonNR</w:t>
      </w:r>
      <w:r w:rsidRPr="00FD0425">
        <w:t xml:space="preserve"> ::= </w:t>
      </w:r>
      <w:r w:rsidRPr="00FD0425">
        <w:rPr>
          <w:noProof w:val="0"/>
          <w:snapToGrid w:val="0"/>
          <w:lang w:eastAsia="zh-CN"/>
        </w:rPr>
        <w:t>OCTET STRING</w:t>
      </w:r>
    </w:p>
    <w:p w14:paraId="00F3EDF6" w14:textId="77777777" w:rsidR="00754E43" w:rsidRPr="00FD0425" w:rsidRDefault="00754E43" w:rsidP="00754E43">
      <w:pPr>
        <w:pStyle w:val="PL"/>
      </w:pPr>
    </w:p>
    <w:p w14:paraId="28FC96AA" w14:textId="77777777" w:rsidR="00754E43" w:rsidRPr="00FD0425" w:rsidRDefault="00754E43" w:rsidP="00754E43">
      <w:pPr>
        <w:pStyle w:val="PL"/>
      </w:pPr>
    </w:p>
    <w:p w14:paraId="7D2CB63F" w14:textId="77777777" w:rsidR="00754E43" w:rsidRDefault="00754E43" w:rsidP="00754E43">
      <w:pPr>
        <w:pStyle w:val="PL"/>
      </w:pPr>
      <w:r>
        <w:rPr>
          <w:snapToGrid w:val="0"/>
        </w:rPr>
        <w:t>TargetCellList ::= SEQUENCE (SIZE(1..</w:t>
      </w:r>
      <w:r w:rsidRPr="008C015C">
        <w:rPr>
          <w:snapToGrid w:val="0"/>
        </w:rPr>
        <w:t>maxnoof</w:t>
      </w:r>
      <w:r>
        <w:rPr>
          <w:snapToGrid w:val="0"/>
        </w:rPr>
        <w:t>CHOcells</w:t>
      </w:r>
      <w:r w:rsidRPr="008C015C">
        <w:rPr>
          <w:snapToGrid w:val="0"/>
        </w:rPr>
        <w:t>))</w:t>
      </w:r>
      <w:r>
        <w:rPr>
          <w:snapToGrid w:val="0"/>
        </w:rPr>
        <w:t xml:space="preserve"> </w:t>
      </w:r>
      <w:r w:rsidRPr="008C015C">
        <w:rPr>
          <w:snapToGrid w:val="0"/>
        </w:rPr>
        <w:t xml:space="preserve">OF </w:t>
      </w:r>
      <w:r>
        <w:rPr>
          <w:snapToGrid w:val="0"/>
        </w:rPr>
        <w:t>TargetCellList</w:t>
      </w:r>
      <w:r>
        <w:t>-Item</w:t>
      </w:r>
    </w:p>
    <w:p w14:paraId="375886F6" w14:textId="77777777" w:rsidR="00754E43" w:rsidRDefault="00754E43" w:rsidP="00754E43">
      <w:pPr>
        <w:pStyle w:val="PL"/>
      </w:pPr>
    </w:p>
    <w:p w14:paraId="5A3E552C" w14:textId="77777777" w:rsidR="00754E43" w:rsidRPr="0094372E" w:rsidRDefault="00754E43" w:rsidP="00754E43">
      <w:pPr>
        <w:pStyle w:val="PL"/>
      </w:pPr>
      <w:r>
        <w:rPr>
          <w:snapToGrid w:val="0"/>
        </w:rPr>
        <w:t xml:space="preserve">TargetCellList-Item </w:t>
      </w:r>
      <w:r>
        <w:t xml:space="preserve">::= </w:t>
      </w:r>
      <w:r w:rsidRPr="0094372E">
        <w:t>SEQUENCE {</w:t>
      </w:r>
    </w:p>
    <w:p w14:paraId="24564F9A" w14:textId="77777777" w:rsidR="00754E43" w:rsidRDefault="00754E43" w:rsidP="00754E43">
      <w:pPr>
        <w:pStyle w:val="PL"/>
      </w:pPr>
      <w:r>
        <w:tab/>
        <w:t>target-cel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arget</w:t>
      </w:r>
      <w:r w:rsidRPr="0092227E">
        <w:t>-CGI</w:t>
      </w:r>
      <w:r>
        <w:t>,</w:t>
      </w:r>
    </w:p>
    <w:p w14:paraId="1E389FE3" w14:textId="77777777" w:rsidR="00754E43" w:rsidRPr="0094372E" w:rsidRDefault="00754E43" w:rsidP="00754E43">
      <w:pPr>
        <w:pStyle w:val="PL"/>
      </w:pPr>
      <w:r w:rsidRPr="0094372E">
        <w:tab/>
        <w:t>iE-Extensions</w:t>
      </w:r>
      <w:r w:rsidRPr="0094372E">
        <w:tab/>
      </w:r>
      <w:r w:rsidRPr="0094372E">
        <w:tab/>
      </w:r>
      <w:r w:rsidRPr="0094372E">
        <w:tab/>
      </w:r>
      <w:r w:rsidRPr="0094372E">
        <w:tab/>
      </w:r>
      <w:r w:rsidRPr="0094372E">
        <w:tab/>
      </w:r>
      <w:r>
        <w:tab/>
      </w:r>
      <w:r>
        <w:tab/>
      </w:r>
      <w:r w:rsidRPr="0094372E">
        <w:t xml:space="preserve">ProtocolExtensionContainer { { </w:t>
      </w:r>
      <w:r>
        <w:rPr>
          <w:snapToGrid w:val="0"/>
        </w:rPr>
        <w:t>TargetCellList</w:t>
      </w:r>
      <w:r>
        <w:t>-Item</w:t>
      </w:r>
      <w:r w:rsidRPr="0094372E">
        <w:t>-ExtIEs} } OPTIONAL</w:t>
      </w:r>
    </w:p>
    <w:p w14:paraId="7D5A923D" w14:textId="77777777" w:rsidR="00754E43" w:rsidRPr="0094372E" w:rsidRDefault="00754E43" w:rsidP="00754E43">
      <w:pPr>
        <w:pStyle w:val="PL"/>
      </w:pPr>
      <w:r w:rsidRPr="0094372E">
        <w:t>}</w:t>
      </w:r>
    </w:p>
    <w:p w14:paraId="16A93901" w14:textId="77777777" w:rsidR="00754E43" w:rsidRPr="0094372E" w:rsidRDefault="00754E43" w:rsidP="00754E43">
      <w:pPr>
        <w:pStyle w:val="PL"/>
      </w:pPr>
    </w:p>
    <w:p w14:paraId="74FCA52A" w14:textId="77777777" w:rsidR="00754E43" w:rsidRPr="0094372E" w:rsidRDefault="00754E43" w:rsidP="00754E43">
      <w:pPr>
        <w:pStyle w:val="PL"/>
      </w:pPr>
      <w:r>
        <w:rPr>
          <w:snapToGrid w:val="0"/>
        </w:rPr>
        <w:t>TargetCellList</w:t>
      </w:r>
      <w:r>
        <w:t>-Item-</w:t>
      </w:r>
      <w:r w:rsidRPr="0094372E">
        <w:t xml:space="preserve">ExtIEs </w:t>
      </w:r>
      <w:r>
        <w:t>XNAP-PROTOCOL-EXTENSION</w:t>
      </w:r>
      <w:r w:rsidRPr="0094372E">
        <w:t xml:space="preserve"> ::= {</w:t>
      </w:r>
    </w:p>
    <w:p w14:paraId="1B59393E" w14:textId="77777777" w:rsidR="00754E43" w:rsidRPr="0094372E" w:rsidRDefault="00754E43" w:rsidP="00754E43">
      <w:pPr>
        <w:pStyle w:val="PL"/>
      </w:pPr>
      <w:r w:rsidRPr="0094372E">
        <w:tab/>
        <w:t>...</w:t>
      </w:r>
    </w:p>
    <w:p w14:paraId="48F5B21A" w14:textId="77777777" w:rsidR="00754E43" w:rsidRDefault="00754E43" w:rsidP="00754E43">
      <w:pPr>
        <w:pStyle w:val="PL"/>
      </w:pPr>
      <w:r w:rsidRPr="0094372E">
        <w:t>}</w:t>
      </w:r>
    </w:p>
    <w:p w14:paraId="14BE5A3A" w14:textId="77777777" w:rsidR="00754E43" w:rsidRDefault="00754E43" w:rsidP="00754E43">
      <w:pPr>
        <w:pStyle w:val="PL"/>
      </w:pPr>
    </w:p>
    <w:p w14:paraId="6598212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hreshold-RSRQ ::= INTEGER(0..34)</w:t>
      </w:r>
    </w:p>
    <w:p w14:paraId="183DF82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hreshold-RSRP ::= INTEGER(0..97)</w:t>
      </w:r>
    </w:p>
    <w:p w14:paraId="1C665946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Threshold-SINR ::= INTEGER(0..127)</w:t>
      </w:r>
    </w:p>
    <w:p w14:paraId="1D7B8921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proofErr w:type="spellStart"/>
      <w:r w:rsidRPr="009354E2">
        <w:rPr>
          <w:noProof w:val="0"/>
          <w:snapToGrid w:val="0"/>
        </w:rPr>
        <w:t>TimeToTrigger</w:t>
      </w:r>
      <w:proofErr w:type="spellEnd"/>
      <w:r w:rsidRPr="009354E2">
        <w:rPr>
          <w:noProof w:val="0"/>
          <w:snapToGrid w:val="0"/>
        </w:rPr>
        <w:t xml:space="preserve"> ::= ENUMERATED {ms0, ms40, ms64, ms80, ms100, ms128, ms160, ms256, ms320, ms480, ms512, ms640, ms1024, ms1280, ms2560, ms5120}</w:t>
      </w:r>
    </w:p>
    <w:p w14:paraId="27488165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398C155" w14:textId="77777777" w:rsidR="00754E43" w:rsidRDefault="00754E43" w:rsidP="00754E43">
      <w:pPr>
        <w:pStyle w:val="PL"/>
      </w:pPr>
    </w:p>
    <w:p w14:paraId="363D91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</w:rPr>
        <w:t>TimeToWait</w:t>
      </w:r>
      <w:proofErr w:type="spellEnd"/>
      <w:r w:rsidRPr="00FD0425">
        <w:rPr>
          <w:noProof w:val="0"/>
        </w:rPr>
        <w:t xml:space="preserve"> ::= </w:t>
      </w:r>
      <w:r w:rsidRPr="00FD0425">
        <w:rPr>
          <w:noProof w:val="0"/>
          <w:snapToGrid w:val="0"/>
        </w:rPr>
        <w:t>ENUMERATED {</w:t>
      </w:r>
    </w:p>
    <w:p w14:paraId="731125F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1s,</w:t>
      </w:r>
    </w:p>
    <w:p w14:paraId="73EA89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2s,</w:t>
      </w:r>
    </w:p>
    <w:p w14:paraId="07B3E29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5s,</w:t>
      </w:r>
    </w:p>
    <w:p w14:paraId="1B09AD1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10s,</w:t>
      </w:r>
    </w:p>
    <w:p w14:paraId="5D419E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20s,</w:t>
      </w:r>
    </w:p>
    <w:p w14:paraId="3966897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60s,</w:t>
      </w:r>
    </w:p>
    <w:p w14:paraId="2DB589D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87568C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}</w:t>
      </w:r>
    </w:p>
    <w:p w14:paraId="3B4251B2" w14:textId="77777777" w:rsidR="00754E43" w:rsidRPr="00FD0425" w:rsidRDefault="00754E43" w:rsidP="00754E43">
      <w:pPr>
        <w:pStyle w:val="PL"/>
      </w:pPr>
    </w:p>
    <w:p w14:paraId="7A44EF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NLConfigurationInfo ::= SEQUENCE {</w:t>
      </w:r>
    </w:p>
    <w:p w14:paraId="41A8F4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9AF77F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Remov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B9B3A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TNLConfigurationInfo-ExtIEs} }</w:t>
      </w:r>
      <w:r w:rsidRPr="00FD0425">
        <w:rPr>
          <w:snapToGrid w:val="0"/>
        </w:rPr>
        <w:tab/>
        <w:t>OPTIONAL,</w:t>
      </w:r>
    </w:p>
    <w:p w14:paraId="7D1916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8528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77468C" w14:textId="77777777" w:rsidR="00754E43" w:rsidRPr="00FD0425" w:rsidRDefault="00754E43" w:rsidP="00754E43">
      <w:pPr>
        <w:pStyle w:val="PL"/>
        <w:rPr>
          <w:snapToGrid w:val="0"/>
        </w:rPr>
      </w:pPr>
    </w:p>
    <w:p w14:paraId="63DA5BC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NLConfigurationInfo-ExtIEs XNAP-PROTOCOL-EXTENSION ::= {</w:t>
      </w:r>
    </w:p>
    <w:p w14:paraId="4B0093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02863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7F28CE" w14:textId="77777777" w:rsidR="00754E43" w:rsidRPr="00FD0425" w:rsidRDefault="00754E43" w:rsidP="00754E43">
      <w:pPr>
        <w:pStyle w:val="PL"/>
        <w:rPr>
          <w:snapToGrid w:val="0"/>
        </w:rPr>
      </w:pPr>
    </w:p>
    <w:p w14:paraId="214D3CE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Add-List ::= SEQUENCE (SIZE(1..maxnoofTNLAssociations)) OF </w:t>
      </w:r>
      <w:r w:rsidRPr="00FD0425">
        <w:t>TNLA-To-Add-Item</w:t>
      </w:r>
    </w:p>
    <w:p w14:paraId="2B2744FD" w14:textId="77777777" w:rsidR="00754E43" w:rsidRPr="00FD0425" w:rsidRDefault="00754E43" w:rsidP="00754E43">
      <w:pPr>
        <w:pStyle w:val="PL"/>
      </w:pPr>
    </w:p>
    <w:p w14:paraId="1C8E5F2D" w14:textId="77777777" w:rsidR="00754E43" w:rsidRPr="00FD0425" w:rsidRDefault="00754E43" w:rsidP="00754E43">
      <w:pPr>
        <w:pStyle w:val="PL"/>
      </w:pPr>
      <w:r w:rsidRPr="00FD0425">
        <w:t>TNLA-To-Add-Item ::= SEQUENCE {</w:t>
      </w:r>
    </w:p>
    <w:p w14:paraId="1CE5FCD8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3E21A67D" w14:textId="77777777" w:rsidR="00754E43" w:rsidRPr="00FD0425" w:rsidRDefault="00754E43" w:rsidP="00754E43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NLAssociationUsage,</w:t>
      </w:r>
    </w:p>
    <w:p w14:paraId="2BFCCFD8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Add-Item-ExtIEs} } OPTIONAL</w:t>
      </w:r>
    </w:p>
    <w:p w14:paraId="1CBE616B" w14:textId="77777777" w:rsidR="00754E43" w:rsidRPr="00FD0425" w:rsidRDefault="00754E43" w:rsidP="00754E43">
      <w:pPr>
        <w:pStyle w:val="PL"/>
      </w:pPr>
      <w:r w:rsidRPr="00FD0425">
        <w:t>}</w:t>
      </w:r>
    </w:p>
    <w:p w14:paraId="4EAC1871" w14:textId="77777777" w:rsidR="00754E43" w:rsidRPr="00FD0425" w:rsidRDefault="00754E43" w:rsidP="00754E43">
      <w:pPr>
        <w:pStyle w:val="PL"/>
      </w:pPr>
    </w:p>
    <w:p w14:paraId="3B328756" w14:textId="77777777" w:rsidR="00754E43" w:rsidRPr="00FD0425" w:rsidRDefault="00754E43" w:rsidP="00754E43">
      <w:pPr>
        <w:pStyle w:val="PL"/>
      </w:pPr>
      <w:r w:rsidRPr="00FD0425">
        <w:t>TNLA-To-Add-Item-ExtIEs XNAP-PROTOCOL-EXTENSION ::= {</w:t>
      </w:r>
    </w:p>
    <w:p w14:paraId="1C7EB16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367A67D" w14:textId="77777777" w:rsidR="00754E43" w:rsidRPr="00FD0425" w:rsidRDefault="00754E43" w:rsidP="00754E43">
      <w:pPr>
        <w:pStyle w:val="PL"/>
      </w:pPr>
      <w:r w:rsidRPr="00FD0425">
        <w:t>}</w:t>
      </w:r>
    </w:p>
    <w:p w14:paraId="7A6AD17D" w14:textId="77777777" w:rsidR="00754E43" w:rsidRPr="00FD0425" w:rsidRDefault="00754E43" w:rsidP="00754E43">
      <w:pPr>
        <w:pStyle w:val="PL"/>
      </w:pPr>
    </w:p>
    <w:p w14:paraId="6EF39E92" w14:textId="77777777" w:rsidR="00754E43" w:rsidRPr="00FD0425" w:rsidRDefault="00754E43" w:rsidP="00754E43">
      <w:pPr>
        <w:pStyle w:val="PL"/>
        <w:rPr>
          <w:snapToGrid w:val="0"/>
        </w:rPr>
      </w:pPr>
    </w:p>
    <w:p w14:paraId="1317321D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Update-List ::= SEQUENCE (SIZE(1..maxnoofTNLAssociations)) OF </w:t>
      </w:r>
      <w:r w:rsidRPr="00FD0425">
        <w:t>TNLA-To-Update-Item</w:t>
      </w:r>
    </w:p>
    <w:p w14:paraId="7BEA4BBD" w14:textId="77777777" w:rsidR="00754E43" w:rsidRPr="00FD0425" w:rsidRDefault="00754E43" w:rsidP="00754E43">
      <w:pPr>
        <w:pStyle w:val="PL"/>
      </w:pPr>
    </w:p>
    <w:p w14:paraId="66687D41" w14:textId="77777777" w:rsidR="00754E43" w:rsidRPr="00FD0425" w:rsidRDefault="00754E43" w:rsidP="00754E43">
      <w:pPr>
        <w:pStyle w:val="PL"/>
      </w:pPr>
      <w:r w:rsidRPr="00FD0425">
        <w:t>TNLA-To-Update-Item::= SEQUENCE {</w:t>
      </w:r>
    </w:p>
    <w:p w14:paraId="519A2085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20DE7C77" w14:textId="77777777" w:rsidR="00754E43" w:rsidRPr="00FD0425" w:rsidRDefault="00754E43" w:rsidP="00754E43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TNLAssociationUsage </w:t>
      </w:r>
      <w:r w:rsidRPr="00FD0425">
        <w:tab/>
        <w:t>OPTIONAL,</w:t>
      </w:r>
    </w:p>
    <w:p w14:paraId="12599529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Update-Item-ExtIEs} } OPTIONAL</w:t>
      </w:r>
    </w:p>
    <w:p w14:paraId="11BBF4A7" w14:textId="77777777" w:rsidR="00754E43" w:rsidRPr="00FD0425" w:rsidRDefault="00754E43" w:rsidP="00754E43">
      <w:pPr>
        <w:pStyle w:val="PL"/>
      </w:pPr>
      <w:r w:rsidRPr="00FD0425">
        <w:t>}</w:t>
      </w:r>
    </w:p>
    <w:p w14:paraId="72A56B54" w14:textId="77777777" w:rsidR="00754E43" w:rsidRPr="00FD0425" w:rsidRDefault="00754E43" w:rsidP="00754E43">
      <w:pPr>
        <w:pStyle w:val="PL"/>
      </w:pPr>
    </w:p>
    <w:p w14:paraId="4F136C5A" w14:textId="77777777" w:rsidR="00754E43" w:rsidRPr="00FD0425" w:rsidRDefault="00754E43" w:rsidP="00754E43">
      <w:pPr>
        <w:pStyle w:val="PL"/>
      </w:pPr>
      <w:r w:rsidRPr="00FD0425">
        <w:t>TNLA-To-Update-Item-ExtIEs XNAP-PROTOCOL-EXTENSION ::= {</w:t>
      </w:r>
    </w:p>
    <w:p w14:paraId="373095D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F0DDC0" w14:textId="77777777" w:rsidR="00754E43" w:rsidRPr="00FD0425" w:rsidRDefault="00754E43" w:rsidP="00754E43">
      <w:pPr>
        <w:pStyle w:val="PL"/>
      </w:pPr>
      <w:r w:rsidRPr="00FD0425">
        <w:t>}</w:t>
      </w:r>
    </w:p>
    <w:p w14:paraId="7C77F2A0" w14:textId="77777777" w:rsidR="00754E43" w:rsidRPr="00FD0425" w:rsidRDefault="00754E43" w:rsidP="00754E43">
      <w:pPr>
        <w:pStyle w:val="PL"/>
        <w:rPr>
          <w:snapToGrid w:val="0"/>
        </w:rPr>
      </w:pPr>
    </w:p>
    <w:p w14:paraId="20A3E933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Remove-List ::= SEQUENCE (SIZE(1..maxnoofTNLAssociations)) OF </w:t>
      </w:r>
      <w:r w:rsidRPr="00FD0425">
        <w:t>TNLA-To-Remove-Item</w:t>
      </w:r>
    </w:p>
    <w:p w14:paraId="4B3613C8" w14:textId="77777777" w:rsidR="00754E43" w:rsidRPr="00FD0425" w:rsidRDefault="00754E43" w:rsidP="00754E43">
      <w:pPr>
        <w:pStyle w:val="PL"/>
      </w:pPr>
    </w:p>
    <w:p w14:paraId="74A1B9B8" w14:textId="77777777" w:rsidR="00754E43" w:rsidRPr="00FD0425" w:rsidRDefault="00754E43" w:rsidP="00754E43">
      <w:pPr>
        <w:pStyle w:val="PL"/>
      </w:pPr>
      <w:r w:rsidRPr="00FD0425">
        <w:t>TNLA-To-Remove-Item::= SEQUENCE {</w:t>
      </w:r>
    </w:p>
    <w:p w14:paraId="7B5EAE6B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7A563255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Remove-Item-ExtIEs} } OPTIONAL</w:t>
      </w:r>
    </w:p>
    <w:p w14:paraId="57D5E3A2" w14:textId="77777777" w:rsidR="00754E43" w:rsidRPr="00FD0425" w:rsidRDefault="00754E43" w:rsidP="00754E43">
      <w:pPr>
        <w:pStyle w:val="PL"/>
      </w:pPr>
      <w:r w:rsidRPr="00FD0425">
        <w:t>}</w:t>
      </w:r>
    </w:p>
    <w:p w14:paraId="438AA853" w14:textId="77777777" w:rsidR="00754E43" w:rsidRPr="00FD0425" w:rsidRDefault="00754E43" w:rsidP="00754E43">
      <w:pPr>
        <w:pStyle w:val="PL"/>
      </w:pPr>
    </w:p>
    <w:p w14:paraId="39685643" w14:textId="77777777" w:rsidR="00754E43" w:rsidRPr="00FD0425" w:rsidRDefault="00754E43" w:rsidP="00754E43">
      <w:pPr>
        <w:pStyle w:val="PL"/>
      </w:pPr>
      <w:r w:rsidRPr="00FD0425">
        <w:t>TNLA-To-Remove-Item-ExtIEs XNAP-PROTOCOL-EXTENSION ::= {</w:t>
      </w:r>
    </w:p>
    <w:p w14:paraId="72C2279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D750713" w14:textId="77777777" w:rsidR="00754E43" w:rsidRPr="00FD0425" w:rsidRDefault="00754E43" w:rsidP="00754E43">
      <w:pPr>
        <w:pStyle w:val="PL"/>
      </w:pPr>
      <w:r w:rsidRPr="00FD0425">
        <w:t>}</w:t>
      </w:r>
    </w:p>
    <w:p w14:paraId="2D9D2145" w14:textId="77777777" w:rsidR="00754E43" w:rsidRPr="00FD0425" w:rsidRDefault="00754E43" w:rsidP="00754E43">
      <w:pPr>
        <w:pStyle w:val="PL"/>
        <w:rPr>
          <w:snapToGrid w:val="0"/>
        </w:rPr>
      </w:pPr>
    </w:p>
    <w:p w14:paraId="001224D8" w14:textId="77777777" w:rsidR="00754E43" w:rsidRPr="00FD0425" w:rsidRDefault="00754E43" w:rsidP="00754E43">
      <w:pPr>
        <w:pStyle w:val="PL"/>
        <w:rPr>
          <w:snapToGrid w:val="0"/>
        </w:rPr>
      </w:pPr>
    </w:p>
    <w:p w14:paraId="531C1E9A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Setup-List ::= SEQUENCE (SIZE(1..maxnoofTNLAssociations)) OF </w:t>
      </w:r>
      <w:r w:rsidRPr="00FD0425">
        <w:t>TNLA-Setup-Item</w:t>
      </w:r>
    </w:p>
    <w:p w14:paraId="78CED342" w14:textId="77777777" w:rsidR="00754E43" w:rsidRPr="00FD0425" w:rsidRDefault="00754E43" w:rsidP="00754E43">
      <w:pPr>
        <w:pStyle w:val="PL"/>
      </w:pPr>
    </w:p>
    <w:p w14:paraId="318B863C" w14:textId="77777777" w:rsidR="00754E43" w:rsidRPr="00FD0425" w:rsidRDefault="00754E43" w:rsidP="00754E43">
      <w:pPr>
        <w:pStyle w:val="PL"/>
      </w:pPr>
      <w:r w:rsidRPr="00FD0425">
        <w:t>TNLA-Setup-Item ::= SEQUENCE {</w:t>
      </w:r>
    </w:p>
    <w:p w14:paraId="50A97DFE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11535D15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Setup-Item-ExtIEs} } OPTIONAL,</w:t>
      </w:r>
    </w:p>
    <w:p w14:paraId="4626A00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2D53B1A" w14:textId="77777777" w:rsidR="00754E43" w:rsidRPr="00FD0425" w:rsidRDefault="00754E43" w:rsidP="00754E43">
      <w:pPr>
        <w:pStyle w:val="PL"/>
      </w:pPr>
      <w:r w:rsidRPr="00FD0425">
        <w:t>}</w:t>
      </w:r>
    </w:p>
    <w:p w14:paraId="59492E22" w14:textId="77777777" w:rsidR="00754E43" w:rsidRPr="00FD0425" w:rsidRDefault="00754E43" w:rsidP="00754E43">
      <w:pPr>
        <w:pStyle w:val="PL"/>
      </w:pPr>
    </w:p>
    <w:p w14:paraId="677BB873" w14:textId="77777777" w:rsidR="00754E43" w:rsidRPr="00FD0425" w:rsidRDefault="00754E43" w:rsidP="00754E43">
      <w:pPr>
        <w:pStyle w:val="PL"/>
      </w:pPr>
      <w:r w:rsidRPr="00FD0425">
        <w:t>TNLA-Setup-Item-ExtIEs XNAP-PROTOCOL-EXTENSION ::= {</w:t>
      </w:r>
    </w:p>
    <w:p w14:paraId="105FF56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C568A9F" w14:textId="77777777" w:rsidR="00754E43" w:rsidRPr="00FD0425" w:rsidRDefault="00754E43" w:rsidP="00754E43">
      <w:pPr>
        <w:pStyle w:val="PL"/>
      </w:pPr>
      <w:r w:rsidRPr="00FD0425">
        <w:t>}</w:t>
      </w:r>
    </w:p>
    <w:p w14:paraId="2F10C88F" w14:textId="77777777" w:rsidR="00754E43" w:rsidRPr="00FD0425" w:rsidRDefault="00754E43" w:rsidP="00754E43">
      <w:pPr>
        <w:pStyle w:val="PL"/>
      </w:pPr>
    </w:p>
    <w:p w14:paraId="31EAE4C6" w14:textId="77777777" w:rsidR="00754E43" w:rsidRPr="00FD0425" w:rsidRDefault="00754E43" w:rsidP="00754E43">
      <w:pPr>
        <w:pStyle w:val="PL"/>
        <w:rPr>
          <w:snapToGrid w:val="0"/>
        </w:rPr>
      </w:pPr>
    </w:p>
    <w:p w14:paraId="1B575D1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Failed-To-Setup-List ::= SEQUENCE (SIZE(1..maxnoofTNLAssociations)) OF </w:t>
      </w:r>
      <w:r w:rsidRPr="00FD0425">
        <w:t>TNLA-Failed-To-Setup-Item</w:t>
      </w:r>
    </w:p>
    <w:p w14:paraId="019A268D" w14:textId="77777777" w:rsidR="00754E43" w:rsidRPr="00FD0425" w:rsidRDefault="00754E43" w:rsidP="00754E43">
      <w:pPr>
        <w:pStyle w:val="PL"/>
      </w:pPr>
    </w:p>
    <w:p w14:paraId="11C5ACBE" w14:textId="77777777" w:rsidR="00754E43" w:rsidRPr="00FD0425" w:rsidRDefault="00754E43" w:rsidP="00754E43">
      <w:pPr>
        <w:pStyle w:val="PL"/>
      </w:pPr>
      <w:r w:rsidRPr="00FD0425">
        <w:t>TNLA-Failed-To-Setup-Item ::= SEQUENCE {</w:t>
      </w:r>
    </w:p>
    <w:p w14:paraId="6780AD5E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4E87EB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4F597874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Failed-To-Setup-Item-ExtIEs} } OPTIONAL</w:t>
      </w:r>
    </w:p>
    <w:p w14:paraId="366ED16F" w14:textId="77777777" w:rsidR="00754E43" w:rsidRPr="00FD0425" w:rsidRDefault="00754E43" w:rsidP="00754E43">
      <w:pPr>
        <w:pStyle w:val="PL"/>
      </w:pPr>
      <w:r w:rsidRPr="00FD0425">
        <w:t>}</w:t>
      </w:r>
    </w:p>
    <w:p w14:paraId="54655A40" w14:textId="77777777" w:rsidR="00754E43" w:rsidRPr="00FD0425" w:rsidRDefault="00754E43" w:rsidP="00754E43">
      <w:pPr>
        <w:pStyle w:val="PL"/>
      </w:pPr>
    </w:p>
    <w:p w14:paraId="4F443BAA" w14:textId="77777777" w:rsidR="00754E43" w:rsidRPr="00FD0425" w:rsidRDefault="00754E43" w:rsidP="00754E43">
      <w:pPr>
        <w:pStyle w:val="PL"/>
      </w:pPr>
      <w:r w:rsidRPr="00FD0425">
        <w:t>TNLA-Failed-To-Setup-Item-ExtIEs XNAP-PROTOCOL-EXTENSION ::= {</w:t>
      </w:r>
    </w:p>
    <w:p w14:paraId="07B1D09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9CC112" w14:textId="77777777" w:rsidR="00754E43" w:rsidRPr="00FD0425" w:rsidRDefault="00754E43" w:rsidP="00754E43">
      <w:pPr>
        <w:pStyle w:val="PL"/>
      </w:pPr>
      <w:r w:rsidRPr="00FD0425">
        <w:t>}</w:t>
      </w:r>
    </w:p>
    <w:p w14:paraId="57A7A58E" w14:textId="77777777" w:rsidR="00754E43" w:rsidRPr="00FD0425" w:rsidRDefault="00754E43" w:rsidP="00754E43">
      <w:pPr>
        <w:pStyle w:val="PL"/>
      </w:pPr>
    </w:p>
    <w:p w14:paraId="55872681" w14:textId="77777777" w:rsidR="00754E43" w:rsidRPr="00FD0425" w:rsidRDefault="00754E43" w:rsidP="00754E43">
      <w:pPr>
        <w:pStyle w:val="PL"/>
      </w:pPr>
    </w:p>
    <w:p w14:paraId="3CDD0E9C" w14:textId="77777777" w:rsidR="00754E43" w:rsidRPr="00FD0425" w:rsidRDefault="00754E43" w:rsidP="00754E43">
      <w:pPr>
        <w:pStyle w:val="PL"/>
      </w:pPr>
      <w:r w:rsidRPr="00FD0425">
        <w:t>TNLAssociationUsage ::= ENUMERATED {</w:t>
      </w:r>
    </w:p>
    <w:p w14:paraId="07865828" w14:textId="77777777" w:rsidR="00754E43" w:rsidRPr="00FD0425" w:rsidRDefault="00754E43" w:rsidP="00754E43">
      <w:pPr>
        <w:pStyle w:val="PL"/>
      </w:pPr>
      <w:r w:rsidRPr="00FD0425">
        <w:lastRenderedPageBreak/>
        <w:tab/>
        <w:t>ue,</w:t>
      </w:r>
    </w:p>
    <w:p w14:paraId="47F0B612" w14:textId="77777777" w:rsidR="00754E43" w:rsidRPr="00FD0425" w:rsidRDefault="00754E43" w:rsidP="00754E43">
      <w:pPr>
        <w:pStyle w:val="PL"/>
      </w:pPr>
      <w:r w:rsidRPr="00FD0425">
        <w:tab/>
        <w:t>non-ue,</w:t>
      </w:r>
    </w:p>
    <w:p w14:paraId="7885AB93" w14:textId="77777777" w:rsidR="00754E43" w:rsidRPr="00FD0425" w:rsidRDefault="00754E43" w:rsidP="00754E43">
      <w:pPr>
        <w:pStyle w:val="PL"/>
      </w:pPr>
      <w:r w:rsidRPr="00FD0425">
        <w:tab/>
        <w:t xml:space="preserve">both, </w:t>
      </w:r>
    </w:p>
    <w:p w14:paraId="3B141AD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568E70" w14:textId="77777777" w:rsidR="00754E43" w:rsidRPr="00FD0425" w:rsidRDefault="00754E43" w:rsidP="00754E43">
      <w:pPr>
        <w:pStyle w:val="PL"/>
      </w:pPr>
      <w:r w:rsidRPr="00FD0425">
        <w:t>}</w:t>
      </w:r>
    </w:p>
    <w:p w14:paraId="4CA31A7B" w14:textId="77777777" w:rsidR="00754E43" w:rsidRPr="00FD0425" w:rsidRDefault="00754E43" w:rsidP="00754E43">
      <w:pPr>
        <w:pStyle w:val="PL"/>
      </w:pPr>
    </w:p>
    <w:p w14:paraId="283BB894" w14:textId="77777777" w:rsidR="00754E43" w:rsidRPr="00FD0425" w:rsidRDefault="00754E43" w:rsidP="00754E43">
      <w:pPr>
        <w:pStyle w:val="PL"/>
      </w:pPr>
    </w:p>
    <w:p w14:paraId="1624BBB8" w14:textId="77777777" w:rsidR="00754E43" w:rsidRPr="00FD0425" w:rsidRDefault="00754E43" w:rsidP="00754E43">
      <w:pPr>
        <w:pStyle w:val="PL"/>
      </w:pPr>
      <w:r w:rsidRPr="00FD0425">
        <w:t>TransportLayerAddress ::= BIT STRING (SIZE(1..160, ...))</w:t>
      </w:r>
    </w:p>
    <w:p w14:paraId="1A422CEE" w14:textId="77777777" w:rsidR="00754E43" w:rsidRPr="00FD0425" w:rsidRDefault="00754E43" w:rsidP="00754E43">
      <w:pPr>
        <w:pStyle w:val="PL"/>
      </w:pPr>
    </w:p>
    <w:p w14:paraId="77C26AF1" w14:textId="77777777" w:rsidR="00754E43" w:rsidRPr="00FD0425" w:rsidRDefault="00754E43" w:rsidP="00754E43">
      <w:pPr>
        <w:pStyle w:val="PL"/>
      </w:pPr>
    </w:p>
    <w:p w14:paraId="788DA080" w14:textId="77777777" w:rsidR="00754E43" w:rsidRPr="00FD0425" w:rsidRDefault="00754E43" w:rsidP="00754E43">
      <w:pPr>
        <w:pStyle w:val="PL"/>
      </w:pPr>
      <w:r w:rsidRPr="00FD0425">
        <w:t>TraceActivation ::= SEQUENCE {</w:t>
      </w:r>
    </w:p>
    <w:p w14:paraId="6C533F90" w14:textId="77777777" w:rsidR="00754E43" w:rsidRPr="00FD0425" w:rsidRDefault="00754E43" w:rsidP="00754E43">
      <w:pPr>
        <w:pStyle w:val="PL"/>
      </w:pPr>
      <w:r w:rsidRPr="00FD0425">
        <w:tab/>
        <w:t>ng-ran-TraceID</w:t>
      </w:r>
      <w:r w:rsidRPr="00FD0425">
        <w:tab/>
      </w:r>
      <w:r w:rsidRPr="00FD0425">
        <w:tab/>
      </w:r>
      <w:r w:rsidRPr="00FD0425">
        <w:tab/>
        <w:t>NG-RANTraceID,</w:t>
      </w:r>
    </w:p>
    <w:p w14:paraId="50BA7B43" w14:textId="77777777" w:rsidR="00754E43" w:rsidRPr="00FD0425" w:rsidRDefault="00754E43" w:rsidP="00754E43">
      <w:pPr>
        <w:pStyle w:val="PL"/>
      </w:pPr>
      <w:r w:rsidRPr="00FD0425">
        <w:tab/>
        <w:t xml:space="preserve">interfaces-to-trace </w:t>
      </w:r>
      <w:r w:rsidRPr="00FD0425">
        <w:tab/>
        <w:t>BIT STRING { ng-c (0), x-nc (1), uu (2), f1-c (3), e1 (4)} (SIZE(8)),</w:t>
      </w:r>
    </w:p>
    <w:p w14:paraId="1D178E3C" w14:textId="77777777" w:rsidR="00754E43" w:rsidRPr="00FD0425" w:rsidRDefault="00754E43" w:rsidP="00754E43">
      <w:pPr>
        <w:pStyle w:val="PL"/>
      </w:pPr>
      <w:r w:rsidRPr="00FD0425">
        <w:tab/>
        <w:t xml:space="preserve">trace-depth </w:t>
      </w:r>
      <w:r w:rsidRPr="00FD0425">
        <w:tab/>
      </w:r>
      <w:r w:rsidRPr="00FD0425">
        <w:tab/>
      </w:r>
      <w:r w:rsidRPr="00FD0425">
        <w:tab/>
        <w:t>Trace-Depth,</w:t>
      </w:r>
    </w:p>
    <w:p w14:paraId="2BB865EB" w14:textId="77777777" w:rsidR="00754E43" w:rsidRPr="00FD0425" w:rsidRDefault="00754E43" w:rsidP="00754E43">
      <w:pPr>
        <w:pStyle w:val="PL"/>
      </w:pPr>
      <w:r w:rsidRPr="00FD0425">
        <w:tab/>
        <w:t>trace-coll-address</w:t>
      </w:r>
      <w:r w:rsidRPr="00FD0425">
        <w:tab/>
      </w:r>
      <w:r w:rsidRPr="00FD0425">
        <w:tab/>
        <w:t>TransportLayerAddress,</w:t>
      </w:r>
    </w:p>
    <w:p w14:paraId="5C2AC535" w14:textId="77777777" w:rsidR="00754E43" w:rsidRPr="00FD0425" w:rsidRDefault="00754E43" w:rsidP="00754E43">
      <w:pPr>
        <w:pStyle w:val="PL"/>
      </w:pPr>
      <w:r w:rsidRPr="00FD0425">
        <w:tab/>
        <w:t xml:space="preserve">ie-Extension 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TraceActivation-ExtIEs</w:t>
      </w:r>
      <w:proofErr w:type="spellEnd"/>
      <w:r w:rsidRPr="00FD0425">
        <w:rPr>
          <w:noProof w:val="0"/>
          <w:snapToGrid w:val="0"/>
          <w:lang w:eastAsia="zh-CN"/>
        </w:rPr>
        <w:t>} } OPTIONAL</w:t>
      </w:r>
      <w:r w:rsidRPr="00FD0425">
        <w:t>,</w:t>
      </w:r>
    </w:p>
    <w:p w14:paraId="6FDC5E1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41372E5" w14:textId="77777777" w:rsidR="00754E43" w:rsidRPr="00FD0425" w:rsidRDefault="00754E43" w:rsidP="00754E43">
      <w:pPr>
        <w:pStyle w:val="PL"/>
      </w:pPr>
      <w:r w:rsidRPr="00FD0425">
        <w:t>}</w:t>
      </w:r>
    </w:p>
    <w:p w14:paraId="292BBED8" w14:textId="77777777" w:rsidR="00754E43" w:rsidRPr="00FD0425" w:rsidRDefault="00754E43" w:rsidP="00754E43">
      <w:pPr>
        <w:pStyle w:val="PL"/>
      </w:pPr>
    </w:p>
    <w:p w14:paraId="0E451D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TraceActivation-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0C892705" w14:textId="77777777" w:rsidR="00754E43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-- Extension to support MDT </w:t>
      </w:r>
      <w:r>
        <w:rPr>
          <w:noProof w:val="0"/>
          <w:snapToGrid w:val="0"/>
        </w:rPr>
        <w:t>–</w:t>
      </w:r>
    </w:p>
    <w:p w14:paraId="04AA9FCB" w14:textId="77777777" w:rsidR="00754E43" w:rsidRPr="009354E2" w:rsidRDefault="00754E43" w:rsidP="00754E43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{</w:t>
      </w:r>
      <w:r>
        <w:rPr>
          <w:noProof w:val="0"/>
          <w:lang w:eastAsia="zh-CN"/>
        </w:rPr>
        <w:t xml:space="preserve"> </w:t>
      </w:r>
      <w:r w:rsidRPr="001D2E49">
        <w:rPr>
          <w:noProof w:val="0"/>
          <w:lang w:eastAsia="zh-CN"/>
        </w:rPr>
        <w:t>ID id-</w:t>
      </w:r>
      <w:proofErr w:type="spellStart"/>
      <w:r w:rsidRPr="001D2E49">
        <w:rPr>
          <w:noProof w:val="0"/>
          <w:lang w:eastAsia="zh-CN"/>
        </w:rPr>
        <w:t>TraceCollectionEntity</w:t>
      </w:r>
      <w:r>
        <w:rPr>
          <w:noProof w:val="0"/>
          <w:lang w:eastAsia="zh-CN"/>
        </w:rPr>
        <w:t>URI</w:t>
      </w:r>
      <w:proofErr w:type="spellEnd"/>
      <w:r w:rsidRPr="001D2E49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>CRITICALITY ignore</w:t>
      </w:r>
      <w:r w:rsidRPr="006506CD">
        <w:rPr>
          <w:noProof w:val="0"/>
          <w:lang w:eastAsia="zh-CN"/>
        </w:rPr>
        <w:tab/>
        <w:t xml:space="preserve">EXTENSION </w:t>
      </w:r>
      <w:proofErr w:type="spellStart"/>
      <w:r w:rsidRPr="006506CD">
        <w:rPr>
          <w:noProof w:val="0"/>
          <w:lang w:eastAsia="zh-CN"/>
        </w:rPr>
        <w:t>URIaddress</w:t>
      </w:r>
      <w:proofErr w:type="spellEnd"/>
      <w:r w:rsidRPr="006506CD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>PRESENCE optional}|</w:t>
      </w:r>
    </w:p>
    <w:p w14:paraId="20C0F255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{ ID id-MDT-Configuration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CRITICALITY ignore</w:t>
      </w:r>
      <w:r w:rsidRPr="006506CD">
        <w:rPr>
          <w:noProof w:val="0"/>
          <w:snapToGrid w:val="0"/>
        </w:rPr>
        <w:tab/>
        <w:t>EXTENSION MDT-Configuration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PRESENCE optional},</w:t>
      </w:r>
    </w:p>
    <w:p w14:paraId="251D7A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6F42F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C08A50" w14:textId="73A6248F" w:rsidR="00754E43" w:rsidRDefault="00754E43" w:rsidP="00754E43">
      <w:pPr>
        <w:pStyle w:val="PL"/>
      </w:pPr>
    </w:p>
    <w:p w14:paraId="639313A3" w14:textId="77777777" w:rsidR="00F744FF" w:rsidRPr="00FD0425" w:rsidDel="002A0765" w:rsidRDefault="00F744FF" w:rsidP="00F744FF">
      <w:pPr>
        <w:pStyle w:val="PL"/>
        <w:rPr>
          <w:ins w:id="1065" w:author="Author" w:date="2022-02-08T19:31:00Z"/>
          <w:del w:id="1066" w:author="R3-222886" w:date="2022-03-05T09:09:00Z"/>
        </w:rPr>
      </w:pPr>
      <w:ins w:id="1067" w:author="Author" w:date="2022-02-08T19:31:00Z">
        <w:del w:id="1068" w:author="R3-222886" w:date="2022-03-05T09:09:00Z">
          <w:r w:rsidRPr="002E7965" w:rsidDel="002A0765">
            <w:delText>TraceReference ::= OCTET STRING (SIZE (6))</w:delText>
          </w:r>
        </w:del>
      </w:ins>
    </w:p>
    <w:p w14:paraId="47D57916" w14:textId="77777777" w:rsidR="00F744FF" w:rsidRPr="00FD0425" w:rsidRDefault="00F744FF" w:rsidP="00754E43">
      <w:pPr>
        <w:pStyle w:val="PL"/>
      </w:pPr>
    </w:p>
    <w:p w14:paraId="4586CEA4" w14:textId="77777777" w:rsidR="00754E43" w:rsidRPr="00FD0425" w:rsidRDefault="00754E43" w:rsidP="00754E43">
      <w:pPr>
        <w:pStyle w:val="PL"/>
      </w:pPr>
    </w:p>
    <w:p w14:paraId="5FB2508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>Trace-Depth ::= ENUMERATED {</w:t>
      </w:r>
    </w:p>
    <w:p w14:paraId="56C83AE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inimum,</w:t>
      </w:r>
    </w:p>
    <w:p w14:paraId="5A88DDC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edium,</w:t>
      </w:r>
    </w:p>
    <w:p w14:paraId="4FAFF82C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ja-JP"/>
        </w:rPr>
        <w:tab/>
        <w:t>maximum</w:t>
      </w:r>
      <w:r w:rsidRPr="00FD0425">
        <w:rPr>
          <w:lang w:eastAsia="zh-CN"/>
        </w:rPr>
        <w:t>,</w:t>
      </w:r>
    </w:p>
    <w:p w14:paraId="2CD09FA1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inimumWithoutVendorSpecificExtension,</w:t>
      </w:r>
    </w:p>
    <w:p w14:paraId="5A88AFB0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ediumWithoutVendorSpecificExtension,</w:t>
      </w:r>
    </w:p>
    <w:p w14:paraId="48C8E8B9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aximumWithoutVendorSpecificExtension,</w:t>
      </w:r>
    </w:p>
    <w:p w14:paraId="5E94EFB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2BD8957" w14:textId="77777777" w:rsidR="00754E43" w:rsidRPr="00FD0425" w:rsidRDefault="00754E43" w:rsidP="00754E43">
      <w:pPr>
        <w:pStyle w:val="PL"/>
      </w:pPr>
      <w:r w:rsidRPr="00FD0425">
        <w:t>}</w:t>
      </w:r>
    </w:p>
    <w:p w14:paraId="0C4A8F1F" w14:textId="77777777" w:rsidR="00754E43" w:rsidRPr="00FD0425" w:rsidRDefault="00754E43" w:rsidP="00754E43">
      <w:pPr>
        <w:pStyle w:val="PL"/>
      </w:pPr>
    </w:p>
    <w:p w14:paraId="23615ACD" w14:textId="77777777" w:rsidR="00754E43" w:rsidRPr="00FD0425" w:rsidRDefault="00754E43" w:rsidP="00754E43">
      <w:pPr>
        <w:pStyle w:val="PL"/>
      </w:pPr>
    </w:p>
    <w:p w14:paraId="68E52956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 xml:space="preserve">TSCTrafficCharacteristics </w:t>
      </w:r>
      <w:r w:rsidRPr="007E6716">
        <w:rPr>
          <w:snapToGrid w:val="0"/>
        </w:rPr>
        <w:t>::= SEQUENCE {</w:t>
      </w:r>
    </w:p>
    <w:p w14:paraId="3A6FB14B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Downlink</w:t>
      </w:r>
      <w:r w:rsidRPr="007E6716">
        <w:rPr>
          <w:snapToGrid w:val="0"/>
        </w:rPr>
        <w:tab/>
      </w:r>
      <w:r>
        <w:rPr>
          <w:snapToGrid w:val="0"/>
        </w:rPr>
        <w:t>TSCAssistanceInformation OPTIONAL,</w:t>
      </w:r>
    </w:p>
    <w:p w14:paraId="69F1570C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Uplink</w:t>
      </w:r>
      <w:r w:rsidRPr="007E6716">
        <w:rPr>
          <w:snapToGrid w:val="0"/>
        </w:rPr>
        <w:tab/>
      </w:r>
      <w:r>
        <w:rPr>
          <w:snapToGrid w:val="0"/>
        </w:rPr>
        <w:tab/>
        <w:t>TSCAssistanceInformation OPTIONAL,</w:t>
      </w:r>
    </w:p>
    <w:p w14:paraId="6AA5482A" w14:textId="77777777" w:rsidR="00754E43" w:rsidRPr="007E6716" w:rsidRDefault="00754E43" w:rsidP="00754E43">
      <w:pPr>
        <w:pStyle w:val="PL"/>
        <w:rPr>
          <w:snapToGrid w:val="0"/>
        </w:rPr>
      </w:pPr>
      <w:r w:rsidRPr="001277DA">
        <w:rPr>
          <w:snapToGrid w:val="0"/>
        </w:rPr>
        <w:tab/>
        <w:t xml:space="preserve">ie-Extension </w:t>
      </w:r>
      <w:r w:rsidRPr="001277DA">
        <w:rPr>
          <w:snapToGrid w:val="0"/>
        </w:rPr>
        <w:tab/>
      </w:r>
      <w:r w:rsidRPr="001277DA">
        <w:rPr>
          <w:snapToGrid w:val="0"/>
        </w:rPr>
        <w:tab/>
      </w:r>
      <w:r w:rsidRPr="001277DA">
        <w:rPr>
          <w:snapToGrid w:val="0"/>
        </w:rPr>
        <w:tab/>
        <w:t>ProtocolExtensionContainer { {TSCTrafficCharacteristics-ExtIEs} } OPTIONAL,</w:t>
      </w:r>
    </w:p>
    <w:p w14:paraId="61CE672C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4658DCC0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5A197C74" w14:textId="77777777" w:rsidR="00754E43" w:rsidRDefault="00754E43" w:rsidP="00754E43">
      <w:pPr>
        <w:pStyle w:val="PL"/>
        <w:rPr>
          <w:snapToGrid w:val="0"/>
        </w:rPr>
      </w:pPr>
    </w:p>
    <w:p w14:paraId="1EC84BA7" w14:textId="77777777" w:rsidR="00754E43" w:rsidRPr="007E6716" w:rsidRDefault="00754E43" w:rsidP="00754E43">
      <w:pPr>
        <w:pStyle w:val="PL"/>
        <w:rPr>
          <w:snapToGrid w:val="0"/>
        </w:rPr>
      </w:pPr>
      <w:r w:rsidRPr="001277DA">
        <w:rPr>
          <w:snapToGrid w:val="0"/>
        </w:rPr>
        <w:t>TSCTrafficCharacteristics-ExtIEs</w:t>
      </w:r>
      <w:r w:rsidRPr="007E6716">
        <w:rPr>
          <w:snapToGrid w:val="0"/>
        </w:rPr>
        <w:t xml:space="preserve"> XNAP-PROTOCOL-EXTENSION ::= {</w:t>
      </w:r>
    </w:p>
    <w:p w14:paraId="050B1386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14F8A498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1CF1571" w14:textId="77777777" w:rsidR="00754E43" w:rsidRDefault="00754E43" w:rsidP="00754E43">
      <w:pPr>
        <w:pStyle w:val="PL"/>
        <w:rPr>
          <w:snapToGrid w:val="0"/>
        </w:rPr>
      </w:pPr>
    </w:p>
    <w:p w14:paraId="207648B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 xml:space="preserve">TSCAssistanceInformation ::= SEQUENCE </w:t>
      </w:r>
      <w:r w:rsidRPr="007E6716">
        <w:rPr>
          <w:snapToGrid w:val="0"/>
        </w:rPr>
        <w:t>{</w:t>
      </w:r>
    </w:p>
    <w:p w14:paraId="74CFBA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C4BF9">
        <w:rPr>
          <w:snapToGrid w:val="0"/>
        </w:rPr>
        <w:t xml:space="preserve">INTEGER (0.. </w:t>
      </w:r>
      <w:r>
        <w:rPr>
          <w:snapToGrid w:val="0"/>
        </w:rPr>
        <w:t>640000, ...</w:t>
      </w:r>
      <w:r w:rsidRPr="005C4BF9">
        <w:rPr>
          <w:snapToGrid w:val="0"/>
        </w:rPr>
        <w:t>),</w:t>
      </w:r>
    </w:p>
    <w:p w14:paraId="603DC75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lastRenderedPageBreak/>
        <w:tab/>
        <w:t>burstArrivalTime</w:t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D14A361" w14:textId="77777777" w:rsidR="00754E43" w:rsidRPr="00821C23" w:rsidRDefault="00754E43" w:rsidP="00754E43">
      <w:pPr>
        <w:pStyle w:val="PL"/>
        <w:rPr>
          <w:rFonts w:eastAsia="SimSun"/>
          <w:snapToGrid w:val="0"/>
          <w:lang w:val="en-US"/>
        </w:rPr>
      </w:pPr>
      <w:r w:rsidRPr="00821C23">
        <w:rPr>
          <w:snapToGrid w:val="0"/>
        </w:rPr>
        <w:tab/>
      </w:r>
      <w:r w:rsidRPr="00632AA1">
        <w:rPr>
          <w:snapToGrid w:val="0"/>
        </w:rPr>
        <w:t xml:space="preserve">ie-Extension </w:t>
      </w:r>
      <w:r w:rsidRPr="00632AA1">
        <w:rPr>
          <w:snapToGrid w:val="0"/>
        </w:rPr>
        <w:tab/>
      </w:r>
      <w:r w:rsidRPr="00632AA1">
        <w:rPr>
          <w:snapToGrid w:val="0"/>
        </w:rPr>
        <w:tab/>
      </w:r>
      <w:r w:rsidRPr="00632AA1">
        <w:rPr>
          <w:snapToGrid w:val="0"/>
        </w:rPr>
        <w:tab/>
        <w:t>ProtocolExtensionContainer { {</w:t>
      </w:r>
      <w:r w:rsidRPr="00821C23">
        <w:rPr>
          <w:snapToGrid w:val="0"/>
        </w:rPr>
        <w:t xml:space="preserve"> TSCAssistanceInformation</w:t>
      </w:r>
      <w:r w:rsidRPr="00632AA1">
        <w:rPr>
          <w:snapToGrid w:val="0"/>
        </w:rPr>
        <w:t>-ExtIEs} } OPTIONAL,</w:t>
      </w:r>
    </w:p>
    <w:p w14:paraId="5BCC8D1D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  <w:r>
        <w:rPr>
          <w:snapToGrid w:val="0"/>
        </w:rPr>
        <w:tab/>
      </w:r>
    </w:p>
    <w:p w14:paraId="514E794F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4A90BB7E" w14:textId="77777777" w:rsidR="00754E43" w:rsidRDefault="00754E43" w:rsidP="00754E43">
      <w:pPr>
        <w:pStyle w:val="PL"/>
        <w:rPr>
          <w:snapToGrid w:val="0"/>
        </w:rPr>
      </w:pPr>
    </w:p>
    <w:p w14:paraId="2D75AAEA" w14:textId="77777777" w:rsidR="00754E43" w:rsidRPr="00821C23" w:rsidRDefault="00754E43" w:rsidP="00754E43">
      <w:pPr>
        <w:pStyle w:val="PL"/>
        <w:rPr>
          <w:rFonts w:eastAsia="SimSun"/>
          <w:snapToGrid w:val="0"/>
          <w:lang w:val="en-US"/>
        </w:rPr>
      </w:pPr>
      <w:r w:rsidRPr="00821C23">
        <w:rPr>
          <w:snapToGrid w:val="0"/>
        </w:rPr>
        <w:t>TSCAssistanceInformation-ExtIEs XNAP-PROTOCOL-EXTENSION ::= {</w:t>
      </w:r>
    </w:p>
    <w:p w14:paraId="162A9A31" w14:textId="77777777" w:rsidR="00754E43" w:rsidRPr="00821C23" w:rsidRDefault="00754E43" w:rsidP="00754E43">
      <w:pPr>
        <w:pStyle w:val="PL"/>
        <w:rPr>
          <w:snapToGrid w:val="0"/>
        </w:rPr>
      </w:pPr>
      <w:r w:rsidRPr="00821C23">
        <w:rPr>
          <w:snapToGrid w:val="0"/>
        </w:rPr>
        <w:tab/>
        <w:t>...</w:t>
      </w:r>
    </w:p>
    <w:p w14:paraId="7B6A12B4" w14:textId="77777777" w:rsidR="00754E43" w:rsidRDefault="00754E43" w:rsidP="00754E43">
      <w:pPr>
        <w:pStyle w:val="PL"/>
        <w:rPr>
          <w:snapToGrid w:val="0"/>
        </w:rPr>
      </w:pPr>
      <w:r w:rsidRPr="00821C23">
        <w:rPr>
          <w:snapToGrid w:val="0"/>
        </w:rPr>
        <w:t>}</w:t>
      </w:r>
    </w:p>
    <w:p w14:paraId="2F5C797B" w14:textId="77777777" w:rsidR="00754E43" w:rsidRDefault="00754E43" w:rsidP="00754E43">
      <w:pPr>
        <w:pStyle w:val="PL"/>
        <w:rPr>
          <w:noProof w:val="0"/>
        </w:rPr>
      </w:pPr>
    </w:p>
    <w:p w14:paraId="09AD215A" w14:textId="77777777" w:rsidR="00754E43" w:rsidRDefault="00754E43" w:rsidP="00754E43">
      <w:pPr>
        <w:pStyle w:val="PL"/>
        <w:rPr>
          <w:noProof w:val="0"/>
        </w:rPr>
      </w:pPr>
    </w:p>
    <w:p w14:paraId="51E53FFA" w14:textId="77777777" w:rsidR="00754E43" w:rsidRPr="00FD0425" w:rsidRDefault="00754E43" w:rsidP="00754E43">
      <w:pPr>
        <w:pStyle w:val="PL"/>
        <w:rPr>
          <w:noProof w:val="0"/>
        </w:rPr>
      </w:pPr>
      <w:proofErr w:type="spellStart"/>
      <w:r w:rsidRPr="00FD0425">
        <w:rPr>
          <w:noProof w:val="0"/>
        </w:rPr>
        <w:t>TypeOfError</w:t>
      </w:r>
      <w:proofErr w:type="spellEnd"/>
      <w:r w:rsidRPr="00FD0425">
        <w:rPr>
          <w:noProof w:val="0"/>
        </w:rPr>
        <w:t xml:space="preserve"> ::= ENUMERATED {</w:t>
      </w:r>
    </w:p>
    <w:p w14:paraId="62D4423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not-understood,</w:t>
      </w:r>
    </w:p>
    <w:p w14:paraId="03FC52F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missing,</w:t>
      </w:r>
    </w:p>
    <w:p w14:paraId="0208205C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</w:p>
    <w:p w14:paraId="0CCE0D3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}</w:t>
      </w:r>
    </w:p>
    <w:p w14:paraId="57DEB042" w14:textId="77777777" w:rsidR="00754E43" w:rsidRPr="00FD0425" w:rsidRDefault="00754E43" w:rsidP="00754E43">
      <w:pPr>
        <w:pStyle w:val="PL"/>
      </w:pPr>
    </w:p>
    <w:p w14:paraId="151CAF4F" w14:textId="77777777" w:rsidR="00754E43" w:rsidRPr="00FD0425" w:rsidRDefault="00754E43" w:rsidP="00754E43">
      <w:pPr>
        <w:pStyle w:val="PL"/>
      </w:pPr>
    </w:p>
    <w:p w14:paraId="087E1E01" w14:textId="77777777" w:rsidR="00754E43" w:rsidRPr="00FD0425" w:rsidRDefault="00754E43" w:rsidP="00754E43">
      <w:pPr>
        <w:pStyle w:val="PL"/>
        <w:outlineLvl w:val="3"/>
      </w:pPr>
      <w:r w:rsidRPr="00FD0425">
        <w:t>-- U</w:t>
      </w:r>
    </w:p>
    <w:p w14:paraId="6951B798" w14:textId="77777777" w:rsidR="00754E43" w:rsidRPr="00FD0425" w:rsidRDefault="00754E43" w:rsidP="00754E43">
      <w:pPr>
        <w:pStyle w:val="PL"/>
      </w:pPr>
    </w:p>
    <w:p w14:paraId="7EFD3B00" w14:textId="77777777" w:rsidR="00754E43" w:rsidRPr="00FD0425" w:rsidRDefault="00754E43" w:rsidP="00754E43">
      <w:pPr>
        <w:pStyle w:val="PL"/>
      </w:pPr>
    </w:p>
    <w:p w14:paraId="53CD67B5" w14:textId="77777777" w:rsidR="00754E43" w:rsidRPr="00FD0425" w:rsidRDefault="00754E43" w:rsidP="00754E43">
      <w:pPr>
        <w:pStyle w:val="PL"/>
      </w:pPr>
      <w:r w:rsidRPr="00FD0425">
        <w:t>UEAggregateMaximumBitRate ::= SEQUENCE {</w:t>
      </w:r>
    </w:p>
    <w:p w14:paraId="0A107C93" w14:textId="77777777" w:rsidR="00754E43" w:rsidRPr="00FD0425" w:rsidRDefault="00754E43" w:rsidP="00754E43">
      <w:pPr>
        <w:pStyle w:val="PL"/>
      </w:pPr>
      <w:r w:rsidRPr="00FD0425">
        <w:tab/>
        <w:t>d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3587C382" w14:textId="77777777" w:rsidR="00754E43" w:rsidRPr="00FD0425" w:rsidRDefault="00754E43" w:rsidP="00754E43">
      <w:pPr>
        <w:pStyle w:val="PL"/>
      </w:pPr>
      <w:r w:rsidRPr="00FD0425">
        <w:tab/>
        <w:t>u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34641D3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UEAggregateMaximumBitRate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 OPTIONAL</w:t>
      </w:r>
      <w:r w:rsidRPr="00FD0425">
        <w:t>,</w:t>
      </w:r>
    </w:p>
    <w:p w14:paraId="7FC2337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83CCCDE" w14:textId="77777777" w:rsidR="00754E43" w:rsidRPr="00FD0425" w:rsidRDefault="00754E43" w:rsidP="00754E43">
      <w:pPr>
        <w:pStyle w:val="PL"/>
      </w:pPr>
      <w:r w:rsidRPr="00FD0425">
        <w:t>}</w:t>
      </w:r>
    </w:p>
    <w:p w14:paraId="2F8C57DC" w14:textId="77777777" w:rsidR="00754E43" w:rsidRPr="00FD0425" w:rsidRDefault="00754E43" w:rsidP="00754E43">
      <w:pPr>
        <w:pStyle w:val="PL"/>
      </w:pPr>
    </w:p>
    <w:p w14:paraId="36136C6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AggregateMaximumBitRate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231E72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F7DD78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49C22265" w14:textId="77777777" w:rsidR="00754E43" w:rsidRPr="00FD0425" w:rsidRDefault="00754E43" w:rsidP="00754E43">
      <w:pPr>
        <w:pStyle w:val="PL"/>
      </w:pPr>
    </w:p>
    <w:p w14:paraId="37AE5A21" w14:textId="5C9571D0" w:rsidR="00754E43" w:rsidRDefault="00754E43" w:rsidP="00754E43">
      <w:pPr>
        <w:pStyle w:val="PL"/>
      </w:pPr>
    </w:p>
    <w:p w14:paraId="14C6BAD2" w14:textId="77777777" w:rsidR="00F35C07" w:rsidRDefault="00F35C07" w:rsidP="00F35C07">
      <w:pPr>
        <w:pStyle w:val="PL"/>
        <w:rPr>
          <w:ins w:id="1069" w:author="Author" w:date="2022-02-08T19:32:00Z"/>
        </w:rPr>
      </w:pPr>
      <w:ins w:id="1070" w:author="Author" w:date="2022-02-08T19:32:00Z">
        <w:r>
          <w:t>UEAppLayerMeas</w:t>
        </w:r>
      </w:ins>
      <w:ins w:id="1071" w:author="R3-222886" w:date="2022-03-05T09:01:00Z">
        <w:r>
          <w:t>Config</w:t>
        </w:r>
      </w:ins>
      <w:ins w:id="1072" w:author="Author" w:date="2022-02-08T19:32:00Z">
        <w:r>
          <w:t>Info ::= SEQUENCE {</w:t>
        </w:r>
      </w:ins>
    </w:p>
    <w:p w14:paraId="26F9D632" w14:textId="77777777" w:rsidR="00F35C07" w:rsidDel="003A57F6" w:rsidRDefault="00F35C07" w:rsidP="00F35C07">
      <w:pPr>
        <w:pStyle w:val="PL"/>
        <w:rPr>
          <w:ins w:id="1073" w:author="Author" w:date="2022-02-08T19:32:00Z"/>
          <w:del w:id="1074" w:author="R3-222886" w:date="2022-03-05T09:00:00Z"/>
          <w:b/>
          <w:bCs/>
          <w:snapToGrid w:val="0"/>
          <w:color w:val="FF0000"/>
          <w:sz w:val="18"/>
          <w:szCs w:val="22"/>
        </w:rPr>
      </w:pPr>
      <w:ins w:id="1075" w:author="Author" w:date="2022-02-08T19:32:00Z">
        <w:del w:id="1076" w:author="R3-222886" w:date="2022-03-05T09:00:00Z">
          <w:r w:rsidDel="003135AE">
            <w:tab/>
            <w:delText>c</w:delText>
          </w:r>
          <w:r w:rsidDel="003135AE">
            <w:rPr>
              <w:noProof w:val="0"/>
              <w:snapToGrid w:val="0"/>
            </w:rPr>
            <w:delText>ontainerSBasedAppLayerMeasConfig</w:delText>
          </w:r>
          <w:r w:rsidDel="003135AE">
            <w:rPr>
              <w:noProof w:val="0"/>
              <w:snapToGrid w:val="0"/>
            </w:rPr>
            <w:tab/>
          </w:r>
          <w:r w:rsidDel="003135AE">
            <w:delText>C</w:delText>
          </w:r>
          <w:r w:rsidDel="003135AE">
            <w:rPr>
              <w:noProof w:val="0"/>
              <w:snapToGrid w:val="0"/>
            </w:rPr>
            <w:delText>ontainer</w:delText>
          </w:r>
          <w:r w:rsidDel="006E27FC">
            <w:rPr>
              <w:noProof w:val="0"/>
              <w:snapToGrid w:val="0"/>
            </w:rPr>
            <w:delText>SBased</w:delText>
          </w:r>
          <w:r w:rsidDel="003135AE">
            <w:rPr>
              <w:noProof w:val="0"/>
              <w:snapToGrid w:val="0"/>
            </w:rPr>
            <w:delText>AppLayerMeasConfig OPTIONAL,</w:delText>
          </w:r>
          <w:r w:rsidDel="006E27FC">
            <w:rPr>
              <w:noProof w:val="0"/>
              <w:snapToGrid w:val="0"/>
            </w:rPr>
            <w:delText xml:space="preserve"> </w:delText>
          </w:r>
          <w:r w:rsidRPr="00CF4217" w:rsidDel="006E27FC">
            <w:rPr>
              <w:noProof w:val="0"/>
              <w:snapToGrid w:val="0"/>
              <w:highlight w:val="yellow"/>
            </w:rPr>
            <w:delText>--</w:delText>
          </w:r>
          <w:r w:rsidDel="006E27FC">
            <w:rPr>
              <w:noProof w:val="0"/>
              <w:snapToGrid w:val="0"/>
              <w:highlight w:val="yellow"/>
            </w:rPr>
            <w:delText xml:space="preserve"> </w:delText>
          </w:r>
          <w:r w:rsidRPr="00CF4217" w:rsidDel="006E27FC">
            <w:rPr>
              <w:noProof w:val="0"/>
              <w:snapToGrid w:val="0"/>
              <w:highlight w:val="yellow"/>
            </w:rPr>
            <w:delText>WA</w:delText>
          </w:r>
        </w:del>
      </w:ins>
    </w:p>
    <w:p w14:paraId="599AFE15" w14:textId="77777777" w:rsidR="00F35C07" w:rsidRDefault="00F35C07" w:rsidP="00F35C07">
      <w:pPr>
        <w:pStyle w:val="PL"/>
        <w:rPr>
          <w:ins w:id="1077" w:author="Author" w:date="2022-02-08T19:32:00Z"/>
        </w:rPr>
      </w:pPr>
      <w:ins w:id="1078" w:author="Author" w:date="2022-02-08T19:32:00Z">
        <w:r>
          <w:tab/>
          <w:t>qOEReference</w:t>
        </w:r>
        <w:r>
          <w:tab/>
        </w:r>
        <w:r>
          <w:tab/>
        </w:r>
        <w:r>
          <w:tab/>
        </w:r>
        <w:r>
          <w:tab/>
        </w:r>
        <w:r>
          <w:tab/>
          <w:t>QOEReference,</w:t>
        </w:r>
      </w:ins>
    </w:p>
    <w:p w14:paraId="2A124758" w14:textId="77777777" w:rsidR="00F35C07" w:rsidRDefault="00F35C07" w:rsidP="00F35C07">
      <w:pPr>
        <w:pStyle w:val="PL"/>
        <w:rPr>
          <w:ins w:id="1079" w:author="Author" w:date="2022-02-08T19:32:00Z"/>
        </w:rPr>
      </w:pPr>
      <w:ins w:id="1080" w:author="Author" w:date="2022-02-08T19:32:00Z">
        <w:r>
          <w:tab/>
          <w:t>qOEMeasConfigAppLayerID</w:t>
        </w:r>
        <w:r>
          <w:tab/>
        </w:r>
        <w:r>
          <w:tab/>
        </w:r>
        <w:r>
          <w:tab/>
          <w:t>QOEMeasConfAppLayerID,</w:t>
        </w:r>
      </w:ins>
    </w:p>
    <w:p w14:paraId="1A47BB09" w14:textId="77777777" w:rsidR="00F35C07" w:rsidRDefault="00F35C07" w:rsidP="00F35C07">
      <w:pPr>
        <w:pStyle w:val="PL"/>
        <w:rPr>
          <w:ins w:id="1081" w:author="Author" w:date="2022-02-08T19:32:00Z"/>
        </w:rPr>
      </w:pPr>
      <w:ins w:id="1082" w:author="Author" w:date="2022-02-08T19:32:00Z">
        <w:r>
          <w:tab/>
          <w:t>serviceType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erviceType,</w:t>
        </w:r>
      </w:ins>
    </w:p>
    <w:p w14:paraId="4CDF075C" w14:textId="77777777" w:rsidR="00F35C07" w:rsidRDefault="00F35C07" w:rsidP="00F35C07">
      <w:pPr>
        <w:pStyle w:val="PL"/>
        <w:rPr>
          <w:ins w:id="1083" w:author="R3-222886" w:date="2022-03-05T09:00:00Z"/>
        </w:rPr>
      </w:pPr>
      <w:ins w:id="1084" w:author="Author" w:date="2022-02-08T19:32:00Z">
        <w:r>
          <w:tab/>
          <w:t>qOEMeasStatus</w:t>
        </w:r>
        <w:r>
          <w:tab/>
        </w:r>
        <w:r>
          <w:tab/>
        </w:r>
        <w:r>
          <w:tab/>
        </w:r>
        <w:r>
          <w:tab/>
        </w:r>
        <w:r>
          <w:tab/>
          <w:t>QOEMeasStatus</w:t>
        </w:r>
      </w:ins>
      <w:ins w:id="1085" w:author="R3-222886" w:date="2022-03-05T09:00:00Z">
        <w:r>
          <w:tab/>
          <w:t>OPTIONAL</w:t>
        </w:r>
      </w:ins>
      <w:ins w:id="1086" w:author="Author" w:date="2022-02-08T19:32:00Z">
        <w:r>
          <w:t>,</w:t>
        </w:r>
        <w:del w:id="1087" w:author="R3-222886" w:date="2022-03-05T09:00:00Z">
          <w:r w:rsidDel="0094331F">
            <w:delText xml:space="preserve"> </w:delText>
          </w:r>
          <w:r w:rsidRPr="00CF4217" w:rsidDel="0094331F">
            <w:rPr>
              <w:highlight w:val="yellow"/>
            </w:rPr>
            <w:delText>-- WA</w:delText>
          </w:r>
        </w:del>
      </w:ins>
    </w:p>
    <w:p w14:paraId="232A2C04" w14:textId="77777777" w:rsidR="00F35C07" w:rsidRDefault="00F35C07" w:rsidP="00F35C07">
      <w:pPr>
        <w:pStyle w:val="PL"/>
        <w:rPr>
          <w:ins w:id="1088" w:author="R3-222886" w:date="2022-03-05T09:00:00Z"/>
          <w:b/>
          <w:bCs/>
          <w:snapToGrid w:val="0"/>
          <w:color w:val="FF0000"/>
          <w:sz w:val="18"/>
          <w:szCs w:val="22"/>
        </w:rPr>
      </w:pPr>
      <w:ins w:id="1089" w:author="R3-222886" w:date="2022-03-05T09:00:00Z">
        <w:r>
          <w:tab/>
          <w:t>c</w:t>
        </w:r>
        <w:proofErr w:type="spellStart"/>
        <w:r>
          <w:rPr>
            <w:noProof w:val="0"/>
            <w:snapToGrid w:val="0"/>
          </w:rPr>
          <w:t>ontainer</w:t>
        </w:r>
        <w:del w:id="1090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>AppLayerMeasConfig</w:t>
        </w:r>
        <w:proofErr w:type="spellEnd"/>
        <w:r>
          <w:rPr>
            <w:noProof w:val="0"/>
            <w:snapToGrid w:val="0"/>
          </w:rPr>
          <w:tab/>
        </w:r>
        <w:proofErr w:type="spellStart"/>
        <w:r>
          <w:t>C</w:t>
        </w:r>
        <w:r>
          <w:rPr>
            <w:noProof w:val="0"/>
            <w:snapToGrid w:val="0"/>
          </w:rPr>
          <w:t>ontainer</w:t>
        </w:r>
        <w:del w:id="1091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>AppLayerMeasConfig</w:t>
        </w:r>
        <w:proofErr w:type="spellEnd"/>
        <w:r>
          <w:rPr>
            <w:noProof w:val="0"/>
            <w:snapToGrid w:val="0"/>
          </w:rPr>
          <w:t xml:space="preserve"> OPTIONAL, </w:t>
        </w:r>
        <w:r w:rsidRPr="00CF4217">
          <w:rPr>
            <w:noProof w:val="0"/>
            <w:snapToGrid w:val="0"/>
            <w:highlight w:val="yellow"/>
          </w:rPr>
          <w:t>--</w:t>
        </w:r>
        <w:r>
          <w:rPr>
            <w:noProof w:val="0"/>
            <w:snapToGrid w:val="0"/>
            <w:highlight w:val="yellow"/>
          </w:rPr>
          <w:t xml:space="preserve"> </w:t>
        </w:r>
        <w:r w:rsidRPr="00CF4217">
          <w:rPr>
            <w:noProof w:val="0"/>
            <w:snapToGrid w:val="0"/>
            <w:highlight w:val="yellow"/>
          </w:rPr>
          <w:t>WA</w:t>
        </w:r>
      </w:ins>
    </w:p>
    <w:p w14:paraId="23E755E5" w14:textId="77777777" w:rsidR="00F35C07" w:rsidRDefault="00F35C07" w:rsidP="00F35C07">
      <w:pPr>
        <w:pStyle w:val="PL"/>
        <w:rPr>
          <w:ins w:id="1092" w:author="Author" w:date="2022-02-08T19:32:00Z"/>
        </w:rPr>
      </w:pPr>
      <w:ins w:id="1093" w:author="Author" w:date="2022-02-08T19:32:00Z">
        <w:r>
          <w:tab/>
          <w:t>mDTAlignmentInfo</w:t>
        </w:r>
        <w:r>
          <w:tab/>
        </w:r>
        <w:r>
          <w:tab/>
        </w:r>
        <w:r>
          <w:tab/>
        </w:r>
        <w:r>
          <w:tab/>
          <w:t>MDTAlignmentInfo</w:t>
        </w:r>
        <w:r>
          <w:tab/>
          <w:t>OPTIONAL,</w:t>
        </w:r>
      </w:ins>
    </w:p>
    <w:p w14:paraId="7CD6EDC2" w14:textId="77777777" w:rsidR="00F35C07" w:rsidRDefault="00F35C07" w:rsidP="00F35C07">
      <w:pPr>
        <w:pStyle w:val="PL"/>
        <w:rPr>
          <w:ins w:id="1094" w:author="Author" w:date="2022-02-08T19:32:00Z"/>
        </w:rPr>
      </w:pPr>
      <w:ins w:id="1095" w:author="Author" w:date="2022-02-08T19:32:00Z">
        <w:r>
          <w:tab/>
          <w:t>measCollectionEntityIPAddress</w:t>
        </w:r>
        <w:r>
          <w:tab/>
          <w:t>MeasCollectionEntityIPAddress</w:t>
        </w:r>
        <w:r>
          <w:tab/>
          <w:t>OPTIONAL,</w:t>
        </w:r>
      </w:ins>
    </w:p>
    <w:p w14:paraId="5C6C14D3" w14:textId="77777777" w:rsidR="00F35C07" w:rsidRDefault="00F35C07" w:rsidP="00F35C07">
      <w:pPr>
        <w:pStyle w:val="PL"/>
        <w:rPr>
          <w:ins w:id="1096" w:author="Author" w:date="2022-02-08T19:32:00Z"/>
        </w:rPr>
      </w:pPr>
      <w:ins w:id="1097" w:author="Author" w:date="2022-02-08T19:32:00Z">
        <w:r>
          <w:tab/>
          <w:t>areaScopeOfQMC</w:t>
        </w:r>
        <w:r>
          <w:tab/>
        </w:r>
        <w:r>
          <w:tab/>
        </w:r>
        <w:r>
          <w:tab/>
        </w:r>
        <w:r>
          <w:tab/>
        </w:r>
        <w:r>
          <w:tab/>
          <w:t>AreaScopeOfQMC</w:t>
        </w:r>
        <w:r>
          <w:tab/>
          <w:t>OPTIONAL,</w:t>
        </w:r>
      </w:ins>
    </w:p>
    <w:p w14:paraId="3967CB7A" w14:textId="77777777" w:rsidR="00F35C07" w:rsidRDefault="00F35C07" w:rsidP="00F35C07">
      <w:pPr>
        <w:pStyle w:val="PL"/>
        <w:rPr>
          <w:ins w:id="1098" w:author="R3-222886" w:date="2022-03-05T10:56:00Z"/>
        </w:rPr>
      </w:pPr>
      <w:ins w:id="1099" w:author="Author" w:date="2022-02-08T19:32:00Z">
        <w:r>
          <w:tab/>
          <w:t>s-NSSAIListQoE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-NSSAIListQoE</w:t>
        </w:r>
        <w:r>
          <w:tab/>
        </w:r>
        <w:r>
          <w:tab/>
          <w:t>OPTIONAL,</w:t>
        </w:r>
      </w:ins>
    </w:p>
    <w:p w14:paraId="5DF5E594" w14:textId="77777777" w:rsidR="00F35C07" w:rsidRDefault="00F35C07" w:rsidP="00F35C07">
      <w:pPr>
        <w:pStyle w:val="PL"/>
        <w:rPr>
          <w:ins w:id="1100" w:author="Author" w:date="2022-02-08T19:32:00Z"/>
        </w:rPr>
      </w:pPr>
      <w:ins w:id="1101" w:author="R3-222886" w:date="2022-03-05T10:56:00Z">
        <w:r>
          <w:tab/>
          <w:t>availableRVQoEMetric</w:t>
        </w:r>
      </w:ins>
      <w:ins w:id="1102" w:author="R3-222886" w:date="2022-03-05T10:57:00Z">
        <w:r>
          <w:t>s</w:t>
        </w:r>
        <w:r>
          <w:tab/>
        </w:r>
        <w:r>
          <w:tab/>
        </w:r>
        <w:r>
          <w:tab/>
          <w:t>AvailableRVQoEMetrics</w:t>
        </w:r>
        <w:r>
          <w:tab/>
          <w:t>OPTIONAL,</w:t>
        </w:r>
      </w:ins>
    </w:p>
    <w:p w14:paraId="3D754BF0" w14:textId="77777777" w:rsidR="00F35C07" w:rsidRDefault="00F35C07" w:rsidP="00F35C07">
      <w:pPr>
        <w:pStyle w:val="PL"/>
        <w:rPr>
          <w:ins w:id="1103" w:author="Author" w:date="2022-02-08T19:32:00Z"/>
        </w:rPr>
      </w:pPr>
      <w:ins w:id="1104" w:author="Author" w:date="2022-02-08T19:32:00Z">
        <w:r>
          <w:tab/>
          <w:t>iE-Extension</w:t>
        </w:r>
        <w:r>
          <w:tab/>
        </w:r>
        <w:r>
          <w:tab/>
        </w:r>
        <w:r>
          <w:tab/>
        </w:r>
        <w:r>
          <w:tab/>
        </w:r>
        <w:r>
          <w:tab/>
          <w:t>ProtocolExtensionContainer { {UEAppLayerMeas</w:t>
        </w:r>
      </w:ins>
      <w:ins w:id="1105" w:author="R3-222886" w:date="2022-03-05T09:01:00Z">
        <w:r>
          <w:t>Config</w:t>
        </w:r>
      </w:ins>
      <w:ins w:id="1106" w:author="Author" w:date="2022-02-08T19:32:00Z">
        <w:r>
          <w:t>Info-ExtIEs} } OPTIONAL,</w:t>
        </w:r>
      </w:ins>
    </w:p>
    <w:p w14:paraId="57EF029D" w14:textId="77777777" w:rsidR="00F35C07" w:rsidRDefault="00F35C07" w:rsidP="00F35C07">
      <w:pPr>
        <w:pStyle w:val="PL"/>
        <w:rPr>
          <w:ins w:id="1107" w:author="Author" w:date="2022-02-08T19:32:00Z"/>
        </w:rPr>
      </w:pPr>
      <w:ins w:id="1108" w:author="Author" w:date="2022-02-08T19:32:00Z">
        <w:r>
          <w:tab/>
          <w:t>...</w:t>
        </w:r>
      </w:ins>
    </w:p>
    <w:p w14:paraId="0744255E" w14:textId="77777777" w:rsidR="00F35C07" w:rsidRDefault="00F35C07" w:rsidP="00F35C07">
      <w:pPr>
        <w:pStyle w:val="PL"/>
        <w:rPr>
          <w:ins w:id="1109" w:author="Author" w:date="2022-02-08T19:32:00Z"/>
        </w:rPr>
      </w:pPr>
      <w:ins w:id="1110" w:author="Author" w:date="2022-02-08T19:32:00Z">
        <w:r>
          <w:t>}</w:t>
        </w:r>
      </w:ins>
    </w:p>
    <w:p w14:paraId="5C5A42F1" w14:textId="77777777" w:rsidR="00F35C07" w:rsidRDefault="00F35C07" w:rsidP="00F35C07">
      <w:pPr>
        <w:pStyle w:val="PL"/>
        <w:rPr>
          <w:ins w:id="1111" w:author="Author" w:date="2022-02-08T19:32:00Z"/>
        </w:rPr>
      </w:pPr>
    </w:p>
    <w:p w14:paraId="0DC6EF72" w14:textId="77777777" w:rsidR="00F35C07" w:rsidRDefault="00F35C07" w:rsidP="00F35C07">
      <w:pPr>
        <w:pStyle w:val="PL"/>
        <w:rPr>
          <w:ins w:id="1112" w:author="Author" w:date="2022-02-08T19:32:00Z"/>
        </w:rPr>
      </w:pPr>
      <w:ins w:id="1113" w:author="Author" w:date="2022-02-08T19:32:00Z">
        <w:r>
          <w:t>UEAppLayerMeas</w:t>
        </w:r>
      </w:ins>
      <w:ins w:id="1114" w:author="R3-222886" w:date="2022-03-05T09:02:00Z">
        <w:r>
          <w:t>Config</w:t>
        </w:r>
      </w:ins>
      <w:ins w:id="1115" w:author="Author" w:date="2022-02-08T19:32:00Z">
        <w:r>
          <w:t>Info-ExtIEs XNAP-PROTOCOL-EXTENSION ::= {</w:t>
        </w:r>
      </w:ins>
    </w:p>
    <w:p w14:paraId="23DC9E5D" w14:textId="77777777" w:rsidR="00F35C07" w:rsidRDefault="00F35C07" w:rsidP="00F35C07">
      <w:pPr>
        <w:pStyle w:val="PL"/>
        <w:rPr>
          <w:ins w:id="1116" w:author="Author" w:date="2022-02-08T19:32:00Z"/>
        </w:rPr>
      </w:pPr>
      <w:ins w:id="1117" w:author="Author" w:date="2022-02-08T19:32:00Z">
        <w:r>
          <w:tab/>
          <w:t>...</w:t>
        </w:r>
      </w:ins>
    </w:p>
    <w:p w14:paraId="61B4273B" w14:textId="77777777" w:rsidR="00F35C07" w:rsidRPr="00FD0425" w:rsidRDefault="00F35C07" w:rsidP="00F35C07">
      <w:pPr>
        <w:pStyle w:val="PL"/>
        <w:rPr>
          <w:ins w:id="1118" w:author="Author" w:date="2022-02-08T19:32:00Z"/>
        </w:rPr>
      </w:pPr>
      <w:ins w:id="1119" w:author="Author" w:date="2022-02-08T19:32:00Z">
        <w:r>
          <w:t>}</w:t>
        </w:r>
      </w:ins>
    </w:p>
    <w:p w14:paraId="6C3C10AD" w14:textId="5758AE10" w:rsidR="00F35C07" w:rsidRDefault="00F35C07" w:rsidP="00754E43">
      <w:pPr>
        <w:pStyle w:val="PL"/>
      </w:pPr>
    </w:p>
    <w:p w14:paraId="001A8757" w14:textId="77777777" w:rsidR="00F35C07" w:rsidRPr="00FD0425" w:rsidRDefault="00F35C07" w:rsidP="00754E43">
      <w:pPr>
        <w:pStyle w:val="PL"/>
      </w:pPr>
    </w:p>
    <w:p w14:paraId="36C46ADF" w14:textId="77777777" w:rsidR="00754E43" w:rsidRPr="00FD0425" w:rsidRDefault="00754E43" w:rsidP="00754E43">
      <w:pPr>
        <w:pStyle w:val="PL"/>
      </w:pPr>
      <w:r w:rsidRPr="00FD0425">
        <w:lastRenderedPageBreak/>
        <w:t>UEContextKeptIndicator ::= ENUMERATED {true, ...}</w:t>
      </w:r>
    </w:p>
    <w:p w14:paraId="2844C069" w14:textId="77777777" w:rsidR="00754E43" w:rsidRPr="00FD0425" w:rsidRDefault="00754E43" w:rsidP="00754E43">
      <w:pPr>
        <w:pStyle w:val="PL"/>
      </w:pPr>
    </w:p>
    <w:p w14:paraId="709635FD" w14:textId="77777777" w:rsidR="00754E43" w:rsidRPr="00FD0425" w:rsidRDefault="00754E43" w:rsidP="00754E43">
      <w:pPr>
        <w:pStyle w:val="PL"/>
      </w:pPr>
    </w:p>
    <w:p w14:paraId="4DA20D71" w14:textId="77777777" w:rsidR="00754E43" w:rsidRPr="00FD0425" w:rsidRDefault="00754E43" w:rsidP="00754E43">
      <w:pPr>
        <w:pStyle w:val="PL"/>
      </w:pPr>
      <w:bookmarkStart w:id="1120" w:name="_Hlk515363970"/>
      <w:r w:rsidRPr="00FD0425">
        <w:t>UEContextID</w:t>
      </w:r>
      <w:bookmarkEnd w:id="1120"/>
      <w:r w:rsidRPr="00FD0425">
        <w:t xml:space="preserve"> ::= CHOICE {</w:t>
      </w:r>
    </w:p>
    <w:p w14:paraId="5CEA7C7E" w14:textId="77777777" w:rsidR="00754E43" w:rsidRPr="00FD0425" w:rsidRDefault="00754E43" w:rsidP="00754E43">
      <w:pPr>
        <w:pStyle w:val="PL"/>
      </w:pPr>
      <w:r w:rsidRPr="00FD0425">
        <w:tab/>
        <w:t>rRCResume</w:t>
      </w:r>
      <w:r w:rsidRPr="00FD0425">
        <w:tab/>
      </w:r>
      <w:r w:rsidRPr="00FD0425">
        <w:tab/>
      </w:r>
      <w:r w:rsidRPr="00FD0425">
        <w:tab/>
      </w:r>
      <w:r w:rsidRPr="00FD0425">
        <w:tab/>
        <w:t>UEContextIDforRRCResume,</w:t>
      </w:r>
    </w:p>
    <w:p w14:paraId="2AB6E2D0" w14:textId="77777777" w:rsidR="00754E43" w:rsidRPr="00FD0425" w:rsidRDefault="00754E43" w:rsidP="00754E43">
      <w:pPr>
        <w:pStyle w:val="PL"/>
      </w:pPr>
      <w:r w:rsidRPr="00FD0425">
        <w:tab/>
        <w:t>rRRCReestablishment</w:t>
      </w:r>
      <w:r w:rsidRPr="00FD0425">
        <w:tab/>
      </w:r>
      <w:r w:rsidRPr="00FD0425">
        <w:tab/>
        <w:t>UEContextIDforRRCReestablishment,</w:t>
      </w:r>
    </w:p>
    <w:p w14:paraId="452814C3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UEContextID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2DB15675" w14:textId="77777777" w:rsidR="00754E43" w:rsidRPr="00FD0425" w:rsidRDefault="00754E43" w:rsidP="00754E43">
      <w:pPr>
        <w:pStyle w:val="PL"/>
      </w:pPr>
      <w:r w:rsidRPr="00FD0425">
        <w:t>}</w:t>
      </w:r>
    </w:p>
    <w:p w14:paraId="074E8346" w14:textId="77777777" w:rsidR="00754E43" w:rsidRPr="00FD0425" w:rsidRDefault="00754E43" w:rsidP="00754E43">
      <w:pPr>
        <w:pStyle w:val="PL"/>
      </w:pPr>
    </w:p>
    <w:p w14:paraId="6A0ED3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-ExtIE</w:t>
      </w:r>
      <w:r w:rsidRPr="00FD0425">
        <w:rPr>
          <w:noProof w:val="0"/>
          <w:snapToGrid w:val="0"/>
          <w:lang w:eastAsia="zh-CN"/>
        </w:rPr>
        <w:t>s XNAP-PROTOCOL-IES ::= {</w:t>
      </w:r>
    </w:p>
    <w:p w14:paraId="55E0EC6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0D98EA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5423360" w14:textId="77777777" w:rsidR="00754E43" w:rsidRPr="00FD0425" w:rsidRDefault="00754E43" w:rsidP="00754E43">
      <w:pPr>
        <w:pStyle w:val="PL"/>
      </w:pPr>
    </w:p>
    <w:p w14:paraId="77B99EC5" w14:textId="77777777" w:rsidR="00754E43" w:rsidRPr="00FD0425" w:rsidRDefault="00754E43" w:rsidP="00754E43">
      <w:pPr>
        <w:pStyle w:val="PL"/>
      </w:pPr>
    </w:p>
    <w:p w14:paraId="270CF4E9" w14:textId="77777777" w:rsidR="00754E43" w:rsidRPr="00FD0425" w:rsidRDefault="00754E43" w:rsidP="00754E43">
      <w:pPr>
        <w:pStyle w:val="PL"/>
      </w:pPr>
      <w:r w:rsidRPr="00FD0425">
        <w:t>UEContextIDforRRCResume ::= SEQUENCE {</w:t>
      </w:r>
    </w:p>
    <w:p w14:paraId="371C6689" w14:textId="77777777" w:rsidR="00754E43" w:rsidRPr="00FD0425" w:rsidRDefault="00754E43" w:rsidP="00754E43">
      <w:pPr>
        <w:pStyle w:val="PL"/>
      </w:pPr>
      <w:r w:rsidRPr="00FD0425">
        <w:tab/>
        <w:t>i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-RNTI,</w:t>
      </w:r>
    </w:p>
    <w:p w14:paraId="57967214" w14:textId="77777777" w:rsidR="00754E43" w:rsidRPr="00FD0425" w:rsidRDefault="00754E43" w:rsidP="00754E43">
      <w:pPr>
        <w:pStyle w:val="PL"/>
      </w:pPr>
      <w:r w:rsidRPr="00FD0425">
        <w:tab/>
        <w:t>allocated-c-rnti</w:t>
      </w:r>
      <w:r w:rsidRPr="00FD0425">
        <w:tab/>
      </w:r>
      <w:r w:rsidRPr="00FD0425">
        <w:tab/>
      </w:r>
      <w:r w:rsidRPr="00FD0425">
        <w:tab/>
        <w:t>C-RNTI,</w:t>
      </w:r>
    </w:p>
    <w:p w14:paraId="41A36114" w14:textId="77777777" w:rsidR="00754E43" w:rsidRPr="00FD0425" w:rsidRDefault="00754E43" w:rsidP="00754E43">
      <w:pPr>
        <w:pStyle w:val="PL"/>
      </w:pPr>
      <w:r w:rsidRPr="00FD0425">
        <w:tab/>
        <w:t>accessPCI</w:t>
      </w:r>
      <w:r w:rsidRPr="00FD0425">
        <w:tab/>
      </w:r>
      <w:r w:rsidRPr="00FD0425">
        <w:tab/>
      </w:r>
      <w:r w:rsidRPr="00FD0425">
        <w:tab/>
      </w:r>
      <w:r w:rsidRPr="00FD0425">
        <w:tab/>
        <w:t>NG-RAN-CellPCI,</w:t>
      </w:r>
    </w:p>
    <w:p w14:paraId="33D000C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UEContextIDforRRCResume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 OPTIONAL</w:t>
      </w:r>
      <w:r w:rsidRPr="00FD0425">
        <w:t>,</w:t>
      </w:r>
    </w:p>
    <w:p w14:paraId="4DB9A0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48F43B" w14:textId="77777777" w:rsidR="00754E43" w:rsidRPr="00FD0425" w:rsidRDefault="00754E43" w:rsidP="00754E43">
      <w:pPr>
        <w:pStyle w:val="PL"/>
      </w:pPr>
      <w:r w:rsidRPr="00FD0425">
        <w:t>}</w:t>
      </w:r>
    </w:p>
    <w:p w14:paraId="3ACE7857" w14:textId="77777777" w:rsidR="00754E43" w:rsidRPr="00FD0425" w:rsidRDefault="00754E43" w:rsidP="00754E43">
      <w:pPr>
        <w:pStyle w:val="PL"/>
      </w:pPr>
    </w:p>
    <w:p w14:paraId="1DEB73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forRRCResume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6CBDC3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70834D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0E0CF8A" w14:textId="77777777" w:rsidR="00754E43" w:rsidRPr="00FD0425" w:rsidRDefault="00754E43" w:rsidP="00754E43">
      <w:pPr>
        <w:pStyle w:val="PL"/>
      </w:pPr>
    </w:p>
    <w:p w14:paraId="6B869F05" w14:textId="77777777" w:rsidR="00754E43" w:rsidRPr="00FD0425" w:rsidRDefault="00754E43" w:rsidP="00754E43">
      <w:pPr>
        <w:pStyle w:val="PL"/>
      </w:pPr>
    </w:p>
    <w:p w14:paraId="268F845F" w14:textId="77777777" w:rsidR="00754E43" w:rsidRPr="00FD0425" w:rsidRDefault="00754E43" w:rsidP="00754E43">
      <w:pPr>
        <w:pStyle w:val="PL"/>
      </w:pPr>
      <w:bookmarkStart w:id="1121" w:name="_Hlk513997339"/>
      <w:r w:rsidRPr="00FD0425">
        <w:t>UEContextIDforRRCReestablishment ::= SEQUENCE {</w:t>
      </w:r>
    </w:p>
    <w:p w14:paraId="6AD5E63C" w14:textId="77777777" w:rsidR="00754E43" w:rsidRPr="00FD0425" w:rsidRDefault="00754E43" w:rsidP="00754E43">
      <w:pPr>
        <w:pStyle w:val="PL"/>
      </w:pPr>
      <w:r w:rsidRPr="00FD0425">
        <w:tab/>
        <w:t>c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-RNTI,</w:t>
      </w:r>
    </w:p>
    <w:p w14:paraId="2AEE6EB4" w14:textId="77777777" w:rsidR="00754E43" w:rsidRPr="00FD0425" w:rsidRDefault="00754E43" w:rsidP="00754E43">
      <w:pPr>
        <w:pStyle w:val="PL"/>
      </w:pPr>
      <w:r w:rsidRPr="00FD0425">
        <w:tab/>
        <w:t>failureCellPCI</w:t>
      </w:r>
      <w:r w:rsidRPr="00FD0425">
        <w:tab/>
      </w:r>
      <w:r w:rsidRPr="00FD0425">
        <w:tab/>
      </w:r>
      <w:r w:rsidRPr="00FD0425">
        <w:tab/>
        <w:t>NG-RAN-CellPCI,</w:t>
      </w:r>
    </w:p>
    <w:p w14:paraId="1819C03E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UEContextIDforRRCReestablishment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 OPTIONAL</w:t>
      </w:r>
      <w:r w:rsidRPr="00FD0425">
        <w:t>,</w:t>
      </w:r>
    </w:p>
    <w:p w14:paraId="2EF0BDA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4A77851" w14:textId="77777777" w:rsidR="00754E43" w:rsidRPr="00FD0425" w:rsidRDefault="00754E43" w:rsidP="00754E43">
      <w:pPr>
        <w:pStyle w:val="PL"/>
      </w:pPr>
      <w:r w:rsidRPr="00FD0425">
        <w:t>}</w:t>
      </w:r>
    </w:p>
    <w:p w14:paraId="07BFA96D" w14:textId="77777777" w:rsidR="00754E43" w:rsidRPr="00FD0425" w:rsidRDefault="00754E43" w:rsidP="00754E43">
      <w:pPr>
        <w:pStyle w:val="PL"/>
      </w:pPr>
    </w:p>
    <w:p w14:paraId="5ED360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forRRCReestablishment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6E2D37D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C48C7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A4DD58D" w14:textId="77777777" w:rsidR="00754E43" w:rsidRPr="00FD0425" w:rsidRDefault="00754E43" w:rsidP="00754E43">
      <w:pPr>
        <w:pStyle w:val="PL"/>
      </w:pPr>
    </w:p>
    <w:p w14:paraId="070642AA" w14:textId="77777777" w:rsidR="00754E43" w:rsidRPr="00FD0425" w:rsidRDefault="00754E43" w:rsidP="00754E43">
      <w:pPr>
        <w:pStyle w:val="PL"/>
      </w:pPr>
    </w:p>
    <w:p w14:paraId="16382F54" w14:textId="77777777" w:rsidR="00754E43" w:rsidRPr="00FD0425" w:rsidRDefault="00754E43" w:rsidP="00754E43">
      <w:pPr>
        <w:pStyle w:val="PL"/>
        <w:rPr>
          <w:snapToGrid w:val="0"/>
        </w:rPr>
      </w:pPr>
      <w:bookmarkStart w:id="1122" w:name="_Hlk515524243"/>
      <w:r w:rsidRPr="00FD0425">
        <w:rPr>
          <w:snapToGrid w:val="0"/>
        </w:rPr>
        <w:t>UEContextInfoRetrUECtxtResp</w:t>
      </w:r>
      <w:bookmarkEnd w:id="1121"/>
      <w:bookmarkEnd w:id="1122"/>
      <w:r w:rsidRPr="00FD0425">
        <w:rPr>
          <w:snapToGrid w:val="0"/>
        </w:rPr>
        <w:t xml:space="preserve"> ::= SEQUENCE {</w:t>
      </w:r>
    </w:p>
    <w:p w14:paraId="047C6C81" w14:textId="77777777" w:rsidR="00754E43" w:rsidRPr="00FD0425" w:rsidRDefault="00754E43" w:rsidP="00754E43">
      <w:pPr>
        <w:pStyle w:val="PL"/>
      </w:pPr>
      <w:r w:rsidRPr="00FD0425">
        <w:tab/>
        <w:t>ng-c-UE-signalling-ref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MF-UE-NGAP-ID,</w:t>
      </w:r>
    </w:p>
    <w:p w14:paraId="345B532D" w14:textId="77777777" w:rsidR="00754E43" w:rsidRPr="00FD0425" w:rsidRDefault="00754E43" w:rsidP="00754E43">
      <w:pPr>
        <w:pStyle w:val="PL"/>
      </w:pPr>
      <w:r w:rsidRPr="00FD0425">
        <w:tab/>
        <w:t>signalling-TNL-at-source</w:t>
      </w:r>
      <w:r w:rsidRPr="00FD0425">
        <w:tab/>
      </w:r>
      <w:r w:rsidRPr="00FD0425">
        <w:tab/>
      </w:r>
      <w:r w:rsidRPr="00FD0425">
        <w:tab/>
      </w:r>
      <w:r w:rsidRPr="00FD0425">
        <w:tab/>
        <w:t>CPTransportLayerInformation,</w:t>
      </w:r>
    </w:p>
    <w:p w14:paraId="2E92B5AC" w14:textId="77777777" w:rsidR="00754E43" w:rsidRPr="00FD0425" w:rsidRDefault="00754E43" w:rsidP="00754E43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4D505689" w14:textId="77777777" w:rsidR="00754E43" w:rsidRPr="00FD0425" w:rsidRDefault="00754E43" w:rsidP="00754E43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1E149173" w14:textId="77777777" w:rsidR="00754E43" w:rsidRPr="00FD0425" w:rsidRDefault="00754E43" w:rsidP="00754E43">
      <w:pPr>
        <w:pStyle w:val="PL"/>
      </w:pPr>
      <w:r w:rsidRPr="00FD0425">
        <w:tab/>
        <w:t>ue-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UEAggregateMaximumBitRate,</w:t>
      </w:r>
    </w:p>
    <w:p w14:paraId="161CAD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  <w:t>pduSessionResourcesToBeSetup-List</w:t>
      </w:r>
      <w:r w:rsidRPr="00FD0425">
        <w:tab/>
      </w:r>
      <w:r w:rsidRPr="00FD0425">
        <w:tab/>
      </w:r>
      <w:r w:rsidRPr="00FD0425">
        <w:rPr>
          <w:snapToGrid w:val="0"/>
        </w:rPr>
        <w:t>PDUSessionResourcesToBeSetup-List,</w:t>
      </w:r>
    </w:p>
    <w:p w14:paraId="6543DD05" w14:textId="77777777" w:rsidR="00754E43" w:rsidRPr="00FD0425" w:rsidRDefault="00754E43" w:rsidP="00754E43">
      <w:pPr>
        <w:pStyle w:val="PL"/>
      </w:pPr>
      <w:r w:rsidRPr="00FD0425">
        <w:tab/>
        <w:t>rrc-Contex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,</w:t>
      </w:r>
    </w:p>
    <w:p w14:paraId="77830352" w14:textId="77777777" w:rsidR="00754E43" w:rsidRPr="00FD0425" w:rsidRDefault="00754E43" w:rsidP="00754E43">
      <w:pPr>
        <w:pStyle w:val="PL"/>
      </w:pP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236050" w14:textId="77777777" w:rsidR="00754E43" w:rsidRPr="00FD0425" w:rsidRDefault="00754E43" w:rsidP="00754E43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32E343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UEContextInfoRetrUECtxtResp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B45411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ADF7263" w14:textId="77777777" w:rsidR="00754E43" w:rsidRPr="00FD0425" w:rsidRDefault="00754E43" w:rsidP="00754E43">
      <w:pPr>
        <w:pStyle w:val="PL"/>
      </w:pPr>
      <w:r w:rsidRPr="00FD0425">
        <w:t>}</w:t>
      </w:r>
    </w:p>
    <w:p w14:paraId="1934366E" w14:textId="77777777" w:rsidR="00754E43" w:rsidRPr="00FD0425" w:rsidRDefault="00754E43" w:rsidP="00754E43">
      <w:pPr>
        <w:pStyle w:val="PL"/>
      </w:pPr>
    </w:p>
    <w:p w14:paraId="0318D42F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lastRenderedPageBreak/>
        <w:t>UEContextInfoRetrUECtxtResp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6A90C7B8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5B601F">
        <w:rPr>
          <w:noProof w:val="0"/>
          <w:snapToGrid w:val="0"/>
          <w:lang w:eastAsia="zh-CN"/>
        </w:rPr>
        <w:tab/>
        <w:t>{ ID id-</w:t>
      </w:r>
      <w:proofErr w:type="spellStart"/>
      <w:r w:rsidRPr="005B601F">
        <w:rPr>
          <w:noProof w:val="0"/>
          <w:snapToGrid w:val="0"/>
          <w:lang w:eastAsia="zh-CN"/>
        </w:rPr>
        <w:t>FiveGCMobilityRestrictionListContainer</w:t>
      </w:r>
      <w:proofErr w:type="spellEnd"/>
      <w:r w:rsidRPr="005B601F"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5B601F">
        <w:rPr>
          <w:noProof w:val="0"/>
          <w:snapToGrid w:val="0"/>
          <w:lang w:eastAsia="zh-CN"/>
        </w:rPr>
        <w:t>CRITICALITY ignore</w:t>
      </w:r>
      <w:r w:rsidRPr="005B601F">
        <w:rPr>
          <w:noProof w:val="0"/>
          <w:snapToGrid w:val="0"/>
          <w:lang w:eastAsia="zh-CN"/>
        </w:rPr>
        <w:tab/>
        <w:t xml:space="preserve">EXTENSION </w:t>
      </w:r>
      <w:proofErr w:type="spellStart"/>
      <w:r w:rsidRPr="005B601F">
        <w:rPr>
          <w:noProof w:val="0"/>
          <w:snapToGrid w:val="0"/>
          <w:lang w:eastAsia="zh-CN"/>
        </w:rPr>
        <w:t>FiveGCMobilityRestrictionListContainer</w:t>
      </w:r>
      <w:proofErr w:type="spellEnd"/>
      <w:r w:rsidRPr="005B601F">
        <w:rPr>
          <w:noProof w:val="0"/>
          <w:snapToGrid w:val="0"/>
          <w:lang w:eastAsia="zh-CN"/>
        </w:rPr>
        <w:tab/>
      </w:r>
      <w:r w:rsidRPr="005B601F">
        <w:rPr>
          <w:noProof w:val="0"/>
          <w:snapToGrid w:val="0"/>
          <w:lang w:eastAsia="zh-CN"/>
        </w:rPr>
        <w:tab/>
        <w:t>PRESENCE optional }</w:t>
      </w:r>
      <w:r w:rsidRPr="00DA6DDA">
        <w:rPr>
          <w:noProof w:val="0"/>
          <w:snapToGrid w:val="0"/>
          <w:lang w:eastAsia="zh-CN"/>
        </w:rPr>
        <w:t>|</w:t>
      </w:r>
    </w:p>
    <w:p w14:paraId="4F4AC3F9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{ ID id-</w:t>
      </w:r>
      <w:proofErr w:type="spellStart"/>
      <w:r w:rsidRPr="00DA6DDA">
        <w:rPr>
          <w:noProof w:val="0"/>
          <w:snapToGrid w:val="0"/>
          <w:lang w:eastAsia="zh-CN"/>
        </w:rPr>
        <w:t>NRUESidelinkAggregateMaximumBitRate</w:t>
      </w:r>
      <w:proofErr w:type="spellEnd"/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CRITICALITY ignore</w:t>
      </w:r>
      <w:r w:rsidRPr="00DA6DDA">
        <w:rPr>
          <w:noProof w:val="0"/>
          <w:snapToGrid w:val="0"/>
          <w:lang w:eastAsia="zh-CN"/>
        </w:rPr>
        <w:tab/>
        <w:t xml:space="preserve">EXTENSION </w:t>
      </w:r>
      <w:proofErr w:type="spellStart"/>
      <w:r w:rsidRPr="00DA6DDA">
        <w:rPr>
          <w:noProof w:val="0"/>
          <w:snapToGrid w:val="0"/>
          <w:lang w:eastAsia="zh-CN"/>
        </w:rPr>
        <w:t>NRUESidelinkAggregateMaximumBitRate</w:t>
      </w:r>
      <w:proofErr w:type="spellEnd"/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DA6DDA">
        <w:rPr>
          <w:noProof w:val="0"/>
          <w:snapToGrid w:val="0"/>
          <w:lang w:eastAsia="zh-CN"/>
        </w:rPr>
        <w:t>}|</w:t>
      </w:r>
    </w:p>
    <w:p w14:paraId="024D080B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{ ID id-</w:t>
      </w:r>
      <w:proofErr w:type="spellStart"/>
      <w:r w:rsidRPr="00DA6DDA">
        <w:rPr>
          <w:noProof w:val="0"/>
          <w:snapToGrid w:val="0"/>
          <w:lang w:eastAsia="zh-CN"/>
        </w:rPr>
        <w:t>LTEUESidelinkAggregateMaximumBitRate</w:t>
      </w:r>
      <w:proofErr w:type="spellEnd"/>
      <w:r w:rsidRPr="00DA6DDA">
        <w:rPr>
          <w:noProof w:val="0"/>
          <w:snapToGrid w:val="0"/>
          <w:lang w:eastAsia="zh-CN"/>
        </w:rPr>
        <w:tab/>
        <w:t>CRITICALITY ignore</w:t>
      </w:r>
      <w:r w:rsidRPr="00DA6DDA">
        <w:rPr>
          <w:noProof w:val="0"/>
          <w:snapToGrid w:val="0"/>
          <w:lang w:eastAsia="zh-CN"/>
        </w:rPr>
        <w:tab/>
        <w:t xml:space="preserve">EXTENSION </w:t>
      </w:r>
      <w:proofErr w:type="spellStart"/>
      <w:r w:rsidRPr="00DA6DDA">
        <w:rPr>
          <w:noProof w:val="0"/>
          <w:snapToGrid w:val="0"/>
          <w:lang w:eastAsia="zh-CN"/>
        </w:rPr>
        <w:t>LTEUESidelinkAggregateMaximumBitRate</w:t>
      </w:r>
      <w:proofErr w:type="spellEnd"/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603A46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 w:rsidRPr="005B601F">
        <w:rPr>
          <w:noProof w:val="0"/>
          <w:snapToGrid w:val="0"/>
          <w:lang w:eastAsia="zh-CN"/>
        </w:rPr>
        <w:t>,</w:t>
      </w:r>
    </w:p>
    <w:p w14:paraId="36B4E7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529EB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4362140" w14:textId="77777777" w:rsidR="00754E43" w:rsidRPr="00FD0425" w:rsidRDefault="00754E43" w:rsidP="00754E43">
      <w:pPr>
        <w:pStyle w:val="PL"/>
      </w:pPr>
    </w:p>
    <w:p w14:paraId="6BA67A60" w14:textId="77777777" w:rsidR="00754E43" w:rsidRPr="00FD0425" w:rsidRDefault="00754E43" w:rsidP="00754E43">
      <w:pPr>
        <w:pStyle w:val="PL"/>
      </w:pPr>
    </w:p>
    <w:p w14:paraId="6CB1A4D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UEHistoryInformation ::= </w:t>
      </w:r>
      <w:r w:rsidRPr="00FD0425">
        <w:rPr>
          <w:noProof w:val="0"/>
          <w:snapToGrid w:val="0"/>
        </w:rPr>
        <w:t>SEQUENCE (SIZE(1..</w:t>
      </w:r>
      <w:r w:rsidRPr="00FD0425">
        <w:rPr>
          <w:noProof w:val="0"/>
          <w:szCs w:val="16"/>
        </w:rPr>
        <w:t>maxnoofCellsinUEHistoryInfo</w:t>
      </w:r>
      <w:r w:rsidRPr="00FD0425">
        <w:rPr>
          <w:noProof w:val="0"/>
          <w:snapToGrid w:val="0"/>
        </w:rPr>
        <w:t xml:space="preserve">)) OF </w:t>
      </w:r>
      <w:proofErr w:type="spellStart"/>
      <w:r w:rsidRPr="00FD0425">
        <w:rPr>
          <w:noProof w:val="0"/>
        </w:rPr>
        <w:t>LastVisitedCell</w:t>
      </w:r>
      <w:proofErr w:type="spellEnd"/>
      <w:r w:rsidRPr="00FD0425">
        <w:rPr>
          <w:noProof w:val="0"/>
        </w:rPr>
        <w:t>-</w:t>
      </w:r>
      <w:r w:rsidRPr="00FD0425">
        <w:rPr>
          <w:bCs/>
          <w:noProof w:val="0"/>
        </w:rPr>
        <w:t>Item</w:t>
      </w:r>
    </w:p>
    <w:p w14:paraId="760CCE26" w14:textId="77777777" w:rsidR="00754E43" w:rsidRPr="00FD0425" w:rsidRDefault="00754E43" w:rsidP="00754E43">
      <w:pPr>
        <w:pStyle w:val="PL"/>
      </w:pPr>
    </w:p>
    <w:p w14:paraId="644D7B1E" w14:textId="77777777" w:rsidR="00754E43" w:rsidRPr="00FD0425" w:rsidRDefault="00754E43" w:rsidP="00754E43">
      <w:pPr>
        <w:pStyle w:val="PL"/>
      </w:pPr>
    </w:p>
    <w:p w14:paraId="0B791CB9" w14:textId="77777777" w:rsidR="00754E43" w:rsidRPr="004B5CE3" w:rsidRDefault="00754E43" w:rsidP="00754E43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4B5CE3">
        <w:rPr>
          <w:snapToGrid w:val="0"/>
        </w:rPr>
        <w:t xml:space="preserve"> ::= CHOICE {</w:t>
      </w:r>
    </w:p>
    <w:p w14:paraId="404F8B1F" w14:textId="77777777" w:rsidR="00754E43" w:rsidRDefault="00754E43" w:rsidP="00754E43">
      <w:pPr>
        <w:pStyle w:val="PL"/>
        <w:rPr>
          <w:snapToGrid w:val="0"/>
        </w:rPr>
      </w:pPr>
      <w:r w:rsidRPr="004B5CE3">
        <w:rPr>
          <w:snapToGrid w:val="0"/>
        </w:rPr>
        <w:tab/>
      </w:r>
      <w:r>
        <w:rPr>
          <w:snapToGrid w:val="0"/>
        </w:rPr>
        <w:t>nR</w:t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MobilityHistoryReport</w:t>
      </w:r>
      <w:r w:rsidRPr="004B5CE3">
        <w:rPr>
          <w:snapToGrid w:val="0"/>
        </w:rPr>
        <w:t>,</w:t>
      </w:r>
    </w:p>
    <w:p w14:paraId="4698FAA7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choic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Single-Container { {</w:t>
      </w: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>-ExtIEs} }</w:t>
      </w:r>
    </w:p>
    <w:p w14:paraId="75D4C310" w14:textId="77777777" w:rsidR="00754E43" w:rsidRDefault="00754E43" w:rsidP="00754E43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7E4C3A50" w14:textId="77777777" w:rsidR="00754E43" w:rsidRPr="004B5CE3" w:rsidRDefault="00754E43" w:rsidP="00754E43">
      <w:pPr>
        <w:pStyle w:val="PL"/>
        <w:rPr>
          <w:snapToGrid w:val="0"/>
        </w:rPr>
      </w:pPr>
    </w:p>
    <w:p w14:paraId="4D6618DB" w14:textId="77777777" w:rsidR="00754E43" w:rsidRPr="009354E2" w:rsidRDefault="00754E43" w:rsidP="00754E43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 xml:space="preserve">-ExtIEs </w:t>
      </w:r>
      <w:r>
        <w:rPr>
          <w:snapToGrid w:val="0"/>
        </w:rPr>
        <w:t>XN</w:t>
      </w:r>
      <w:r w:rsidRPr="004B5CE3">
        <w:rPr>
          <w:snapToGrid w:val="0"/>
        </w:rPr>
        <w:t xml:space="preserve">AP-PROTOCOL-IES </w:t>
      </w:r>
      <w:r w:rsidRPr="009354E2">
        <w:rPr>
          <w:snapToGrid w:val="0"/>
        </w:rPr>
        <w:t>::= {</w:t>
      </w:r>
    </w:p>
    <w:p w14:paraId="60D464E5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F2F8F24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6E932BC5" w14:textId="77777777" w:rsidR="00754E43" w:rsidRPr="009354E2" w:rsidRDefault="00754E43" w:rsidP="00754E43">
      <w:pPr>
        <w:pStyle w:val="PL"/>
        <w:rPr>
          <w:snapToGrid w:val="0"/>
        </w:rPr>
      </w:pPr>
    </w:p>
    <w:p w14:paraId="1F0320A6" w14:textId="77777777" w:rsidR="00754E43" w:rsidRPr="00FD0425" w:rsidRDefault="00754E43" w:rsidP="00754E43">
      <w:pPr>
        <w:pStyle w:val="PL"/>
      </w:pPr>
    </w:p>
    <w:p w14:paraId="5608525A" w14:textId="77777777" w:rsidR="00754E43" w:rsidRPr="00FD0425" w:rsidRDefault="00754E43" w:rsidP="00754E43">
      <w:pPr>
        <w:pStyle w:val="PL"/>
      </w:pPr>
      <w:r w:rsidRPr="00FD0425">
        <w:t>UEIdentityIndexValue ::= CHOICE {</w:t>
      </w:r>
    </w:p>
    <w:p w14:paraId="184C1C91" w14:textId="77777777" w:rsidR="00754E43" w:rsidRPr="00FD0425" w:rsidRDefault="00754E43" w:rsidP="00754E43">
      <w:pPr>
        <w:pStyle w:val="PL"/>
      </w:pPr>
      <w:r w:rsidRPr="00FD0425">
        <w:tab/>
        <w:t>indexLength10</w:t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10)),</w:t>
      </w:r>
    </w:p>
    <w:p w14:paraId="3AF0A04C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UEIdentityIndexValue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 xml:space="preserve">} </w:t>
      </w:r>
      <w:r w:rsidRPr="00FD0425">
        <w:t>}</w:t>
      </w:r>
    </w:p>
    <w:p w14:paraId="3C42513C" w14:textId="77777777" w:rsidR="00754E43" w:rsidRPr="00FD0425" w:rsidRDefault="00754E43" w:rsidP="00754E43">
      <w:pPr>
        <w:pStyle w:val="PL"/>
      </w:pPr>
      <w:r w:rsidRPr="00FD0425">
        <w:t>}</w:t>
      </w:r>
    </w:p>
    <w:p w14:paraId="57334B87" w14:textId="77777777" w:rsidR="00754E43" w:rsidRPr="00FD0425" w:rsidRDefault="00754E43" w:rsidP="00754E43">
      <w:pPr>
        <w:pStyle w:val="PL"/>
      </w:pPr>
    </w:p>
    <w:p w14:paraId="65E566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IdentityIndexValue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2CACD5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92BD6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017A52B9" w14:textId="77777777" w:rsidR="00754E43" w:rsidRPr="00FD0425" w:rsidRDefault="00754E43" w:rsidP="00754E43">
      <w:pPr>
        <w:pStyle w:val="PL"/>
      </w:pPr>
    </w:p>
    <w:p w14:paraId="4CC43F60" w14:textId="77777777" w:rsidR="00754E43" w:rsidRPr="00FD0425" w:rsidRDefault="00754E43" w:rsidP="00754E43">
      <w:pPr>
        <w:pStyle w:val="PL"/>
      </w:pPr>
      <w:r w:rsidRPr="00FD0425">
        <w:t>UERadioCapabilityForPaging ::= SEQUENCE {</w:t>
      </w:r>
    </w:p>
    <w:p w14:paraId="1FC01A3F" w14:textId="77777777" w:rsidR="00754E43" w:rsidRPr="00FD0425" w:rsidRDefault="00754E43" w:rsidP="00754E43">
      <w:pPr>
        <w:pStyle w:val="PL"/>
      </w:pP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OPTIONAL,</w:t>
      </w:r>
    </w:p>
    <w:p w14:paraId="27BBB60F" w14:textId="77777777" w:rsidR="00754E43" w:rsidRPr="00FD0425" w:rsidRDefault="00754E43" w:rsidP="00754E43">
      <w:pPr>
        <w:pStyle w:val="PL"/>
      </w:pPr>
      <w:r w:rsidRPr="00FD0425">
        <w:tab/>
        <w:t>uERadioCapabilityForPagingOfEUTRA</w:t>
      </w:r>
      <w:r w:rsidRPr="00FD0425">
        <w:tab/>
      </w:r>
      <w:r w:rsidRPr="00FD0425">
        <w:tab/>
        <w:t>UERadioCapabilityForPagingOfEUTRA</w:t>
      </w:r>
      <w:r w:rsidRPr="00FD0425">
        <w:tab/>
      </w:r>
      <w:r w:rsidRPr="00FD0425">
        <w:tab/>
        <w:t>OPTIONAL,</w:t>
      </w:r>
    </w:p>
    <w:p w14:paraId="674428C0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UERadioCapabilityForPaging-ExtIEs} }</w:t>
      </w:r>
      <w:r w:rsidRPr="00FD0425">
        <w:tab/>
        <w:t>OPTIONAL,</w:t>
      </w:r>
    </w:p>
    <w:p w14:paraId="3CDC3CA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80F592F" w14:textId="77777777" w:rsidR="00754E43" w:rsidRPr="00FD0425" w:rsidRDefault="00754E43" w:rsidP="00754E43">
      <w:pPr>
        <w:pStyle w:val="PL"/>
      </w:pPr>
      <w:r w:rsidRPr="00FD0425">
        <w:t>}</w:t>
      </w:r>
    </w:p>
    <w:p w14:paraId="2FDD58B6" w14:textId="77777777" w:rsidR="00754E43" w:rsidRPr="00FD0425" w:rsidRDefault="00754E43" w:rsidP="00754E43">
      <w:pPr>
        <w:pStyle w:val="PL"/>
      </w:pPr>
    </w:p>
    <w:p w14:paraId="59A10287" w14:textId="77777777" w:rsidR="00754E43" w:rsidRPr="00FD0425" w:rsidRDefault="00754E43" w:rsidP="00754E43">
      <w:pPr>
        <w:pStyle w:val="PL"/>
      </w:pPr>
      <w:r w:rsidRPr="00FD0425">
        <w:t>UERadioCapabilityForPaging-ExtIEs XNAP-PROTOCOL-EXTENSION ::= {</w:t>
      </w:r>
    </w:p>
    <w:p w14:paraId="10EAC8A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A20F083" w14:textId="77777777" w:rsidR="00754E43" w:rsidRPr="00FD0425" w:rsidRDefault="00754E43" w:rsidP="00754E43">
      <w:pPr>
        <w:pStyle w:val="PL"/>
      </w:pPr>
      <w:r w:rsidRPr="00FD0425">
        <w:t>}</w:t>
      </w:r>
    </w:p>
    <w:p w14:paraId="7CB78164" w14:textId="77777777" w:rsidR="00754E43" w:rsidRPr="00FD0425" w:rsidRDefault="00754E43" w:rsidP="00754E43">
      <w:pPr>
        <w:pStyle w:val="PL"/>
      </w:pPr>
    </w:p>
    <w:p w14:paraId="26EBD530" w14:textId="77777777" w:rsidR="00754E43" w:rsidRPr="00FD0425" w:rsidRDefault="00754E43" w:rsidP="00754E43">
      <w:pPr>
        <w:pStyle w:val="PL"/>
      </w:pPr>
      <w:r w:rsidRPr="00FD0425">
        <w:t>UERadioCapabilityForPagingOfNR ::= OCTET STRING</w:t>
      </w:r>
    </w:p>
    <w:p w14:paraId="405E4FA7" w14:textId="77777777" w:rsidR="00754E43" w:rsidRPr="00FD0425" w:rsidRDefault="00754E43" w:rsidP="00754E43">
      <w:pPr>
        <w:pStyle w:val="PL"/>
      </w:pPr>
    </w:p>
    <w:p w14:paraId="7D22A2DD" w14:textId="77777777" w:rsidR="00754E43" w:rsidRPr="00FD0425" w:rsidRDefault="00754E43" w:rsidP="00754E43">
      <w:pPr>
        <w:pStyle w:val="PL"/>
      </w:pPr>
      <w:r w:rsidRPr="00FD0425">
        <w:t>UERadioCapabilityForPagingOfEUTRA ::= OCTET STRING</w:t>
      </w:r>
    </w:p>
    <w:p w14:paraId="34CEF963" w14:textId="77777777" w:rsidR="00754E43" w:rsidRPr="00FD0425" w:rsidRDefault="00754E43" w:rsidP="00754E43">
      <w:pPr>
        <w:pStyle w:val="PL"/>
      </w:pPr>
    </w:p>
    <w:p w14:paraId="0342239C" w14:textId="77777777" w:rsidR="00754E43" w:rsidRDefault="00754E43" w:rsidP="00754E43">
      <w:pPr>
        <w:pStyle w:val="PL"/>
      </w:pPr>
      <w:r>
        <w:rPr>
          <w:rFonts w:hint="eastAsia"/>
          <w:snapToGrid w:val="0"/>
          <w:lang w:eastAsia="zh-CN"/>
        </w:rPr>
        <w:t xml:space="preserve">UERadioCapabilityID ::= </w:t>
      </w:r>
      <w:r w:rsidRPr="00FD0425">
        <w:t xml:space="preserve">OCTET STRING </w:t>
      </w:r>
    </w:p>
    <w:p w14:paraId="1B5CC694" w14:textId="77777777" w:rsidR="00754E43" w:rsidRDefault="00754E43" w:rsidP="00754E43">
      <w:pPr>
        <w:pStyle w:val="PL"/>
      </w:pPr>
    </w:p>
    <w:p w14:paraId="513AEA5E" w14:textId="77777777" w:rsidR="00754E43" w:rsidRPr="00FD0425" w:rsidRDefault="00754E43" w:rsidP="00754E43">
      <w:pPr>
        <w:pStyle w:val="PL"/>
      </w:pPr>
      <w:r w:rsidRPr="00FD0425">
        <w:t>UERANPagingIdentity ::= CHOICE {</w:t>
      </w:r>
    </w:p>
    <w:p w14:paraId="5C3DF762" w14:textId="77777777" w:rsidR="00754E43" w:rsidRPr="00FD0425" w:rsidRDefault="00754E43" w:rsidP="00754E43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>BIT STRING ( SIZE (40)),</w:t>
      </w:r>
    </w:p>
    <w:p w14:paraId="50483F45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UERANPagingIdentity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7EB01DA5" w14:textId="77777777" w:rsidR="00754E43" w:rsidRPr="00FD0425" w:rsidRDefault="00754E43" w:rsidP="00754E43">
      <w:pPr>
        <w:pStyle w:val="PL"/>
      </w:pPr>
      <w:r w:rsidRPr="00FD0425">
        <w:t>}</w:t>
      </w:r>
    </w:p>
    <w:p w14:paraId="456E2C24" w14:textId="77777777" w:rsidR="00754E43" w:rsidRPr="00FD0425" w:rsidRDefault="00754E43" w:rsidP="00754E43">
      <w:pPr>
        <w:pStyle w:val="PL"/>
      </w:pPr>
    </w:p>
    <w:p w14:paraId="2EA03B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lastRenderedPageBreak/>
        <w:t>UERANPagingIdentity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542399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4C4451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89ABCA0" w14:textId="77777777" w:rsidR="00754E43" w:rsidRPr="00FD0425" w:rsidRDefault="00754E43" w:rsidP="00754E43">
      <w:pPr>
        <w:pStyle w:val="PL"/>
      </w:pPr>
    </w:p>
    <w:p w14:paraId="53430DFB" w14:textId="77777777" w:rsidR="00754E43" w:rsidRPr="00FD0425" w:rsidRDefault="00754E43" w:rsidP="00754E43">
      <w:pPr>
        <w:pStyle w:val="PL"/>
      </w:pPr>
    </w:p>
    <w:p w14:paraId="4E7C3771" w14:textId="77777777" w:rsidR="00754E43" w:rsidRPr="009354E2" w:rsidRDefault="00754E43" w:rsidP="00754E43">
      <w:pPr>
        <w:pStyle w:val="PL"/>
      </w:pPr>
      <w:bookmarkStart w:id="1123" w:name="_Hlk515373258"/>
      <w:r w:rsidRPr="009354E2">
        <w:t>UERLFReportContainer ::= CHOICE {</w:t>
      </w:r>
    </w:p>
    <w:p w14:paraId="0E67BB0D" w14:textId="77777777" w:rsidR="00754E43" w:rsidRPr="009354E2" w:rsidRDefault="00754E43" w:rsidP="00754E43">
      <w:pPr>
        <w:pStyle w:val="PL"/>
      </w:pPr>
      <w:r w:rsidRPr="009354E2">
        <w:tab/>
        <w:t>nR-UERLFReportContainer</w:t>
      </w:r>
      <w:r w:rsidRPr="009354E2">
        <w:tab/>
      </w:r>
      <w:r w:rsidRPr="009354E2">
        <w:tab/>
      </w:r>
      <w:r w:rsidRPr="009354E2">
        <w:tab/>
        <w:t>UERLFReportContainerNR,</w:t>
      </w:r>
    </w:p>
    <w:p w14:paraId="3C7FA2C3" w14:textId="77777777" w:rsidR="00754E43" w:rsidRPr="009354E2" w:rsidRDefault="00754E43" w:rsidP="00754E43">
      <w:pPr>
        <w:pStyle w:val="PL"/>
      </w:pPr>
      <w:r w:rsidRPr="009354E2">
        <w:tab/>
        <w:t>lTE-UERLFReportContainer</w:t>
      </w:r>
      <w:r w:rsidRPr="009354E2">
        <w:tab/>
      </w:r>
      <w:r w:rsidRPr="009354E2">
        <w:tab/>
        <w:t>UERLFReportContainerLTE,</w:t>
      </w:r>
    </w:p>
    <w:p w14:paraId="0793DFCC" w14:textId="77777777" w:rsidR="00754E43" w:rsidRPr="004B5CE3" w:rsidRDefault="00754E43" w:rsidP="00754E43">
      <w:pPr>
        <w:pStyle w:val="PL"/>
      </w:pPr>
      <w:r w:rsidRPr="004B5CE3">
        <w:tab/>
        <w:t>choice-Extension</w:t>
      </w:r>
      <w:r w:rsidRPr="004B5CE3">
        <w:tab/>
      </w:r>
      <w:r w:rsidRPr="004B5CE3">
        <w:tab/>
        <w:t>ProtocolIE-Single</w:t>
      </w:r>
      <w:r>
        <w:t>-</w:t>
      </w:r>
      <w:r w:rsidRPr="004B5CE3">
        <w:t>Container { {</w:t>
      </w:r>
      <w:r w:rsidRPr="009354E2">
        <w:t>UERLFReportContainer</w:t>
      </w:r>
      <w:r w:rsidRPr="004B5CE3">
        <w:t>-ExtIEs} }</w:t>
      </w:r>
    </w:p>
    <w:p w14:paraId="4EFD3720" w14:textId="77777777" w:rsidR="00754E43" w:rsidRPr="009354E2" w:rsidRDefault="00754E43" w:rsidP="00754E43">
      <w:pPr>
        <w:pStyle w:val="PL"/>
      </w:pPr>
      <w:r w:rsidRPr="009354E2">
        <w:t>}</w:t>
      </w:r>
    </w:p>
    <w:p w14:paraId="6338B24C" w14:textId="77777777" w:rsidR="00754E43" w:rsidRPr="004B5CE3" w:rsidRDefault="00754E43" w:rsidP="00754E43">
      <w:pPr>
        <w:pStyle w:val="PL"/>
      </w:pPr>
      <w:r w:rsidRPr="009354E2">
        <w:t>UERLFReportContainer</w:t>
      </w:r>
      <w:r w:rsidRPr="004B5CE3">
        <w:t xml:space="preserve">-ExtIEs </w:t>
      </w:r>
      <w:r w:rsidRPr="009354E2">
        <w:t xml:space="preserve">XNAP-PROTOCOL-IES </w:t>
      </w:r>
      <w:r w:rsidRPr="004B5CE3">
        <w:t>::= {</w:t>
      </w:r>
    </w:p>
    <w:p w14:paraId="111CE820" w14:textId="77777777" w:rsidR="00754E43" w:rsidRPr="004B5CE3" w:rsidRDefault="00754E43" w:rsidP="00754E43">
      <w:pPr>
        <w:pStyle w:val="PL"/>
      </w:pPr>
      <w:r w:rsidRPr="004B5CE3">
        <w:tab/>
        <w:t>...</w:t>
      </w:r>
    </w:p>
    <w:p w14:paraId="1D01D74A" w14:textId="77777777" w:rsidR="00754E43" w:rsidRPr="004B5CE3" w:rsidRDefault="00754E43" w:rsidP="00754E43">
      <w:pPr>
        <w:pStyle w:val="PL"/>
      </w:pPr>
      <w:r w:rsidRPr="004B5CE3">
        <w:t>}</w:t>
      </w:r>
    </w:p>
    <w:p w14:paraId="6AACE62E" w14:textId="77777777" w:rsidR="00754E43" w:rsidRDefault="00754E43" w:rsidP="00754E43">
      <w:pPr>
        <w:pStyle w:val="PL"/>
      </w:pPr>
    </w:p>
    <w:p w14:paraId="06076AAD" w14:textId="77777777" w:rsidR="00754E43" w:rsidRPr="00F35F02" w:rsidRDefault="00754E43" w:rsidP="00754E43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LTE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65941AE7" w14:textId="77777777" w:rsidR="00754E43" w:rsidRDefault="00754E43" w:rsidP="00754E43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 w:rsidRPr="00F35F02">
        <w:rPr>
          <w:i/>
          <w:lang w:eastAsia="ja-JP"/>
        </w:rPr>
        <w:t>RLF-Report-r</w:t>
      </w:r>
      <w:r>
        <w:rPr>
          <w:i/>
          <w:lang w:eastAsia="ja-JP"/>
        </w:rPr>
        <w:t>9</w:t>
      </w:r>
      <w:r w:rsidRPr="00F35F02">
        <w:rPr>
          <w:lang w:eastAsia="ja-JP"/>
        </w:rPr>
        <w:t xml:space="preserve"> IE contained in the UEInformationResponse message (TS 3</w:t>
      </w:r>
      <w:r>
        <w:rPr>
          <w:lang w:eastAsia="ja-JP"/>
        </w:rPr>
        <w:t>6</w:t>
      </w:r>
      <w:r w:rsidRPr="00F35F02">
        <w:rPr>
          <w:lang w:eastAsia="ja-JP"/>
        </w:rPr>
        <w:t>.331 [1</w:t>
      </w:r>
      <w:r>
        <w:rPr>
          <w:lang w:eastAsia="ja-JP"/>
        </w:rPr>
        <w:t>4</w:t>
      </w:r>
      <w:r w:rsidRPr="00F35F02">
        <w:rPr>
          <w:lang w:eastAsia="ja-JP"/>
        </w:rPr>
        <w:t>]</w:t>
      </w:r>
      <w:r>
        <w:rPr>
          <w:lang w:eastAsia="ja-JP"/>
        </w:rPr>
        <w:t>)</w:t>
      </w:r>
    </w:p>
    <w:p w14:paraId="7DD908A0" w14:textId="77777777" w:rsidR="00754E43" w:rsidRPr="001E25DD" w:rsidRDefault="00754E43" w:rsidP="00754E43">
      <w:pPr>
        <w:pStyle w:val="PL"/>
        <w:rPr>
          <w:snapToGrid w:val="0"/>
        </w:rPr>
      </w:pPr>
    </w:p>
    <w:p w14:paraId="0A2CD3DF" w14:textId="77777777" w:rsidR="00754E43" w:rsidRPr="00F35F02" w:rsidRDefault="00754E43" w:rsidP="00754E43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NR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74C8BB4B" w14:textId="77777777" w:rsidR="00754E43" w:rsidRDefault="00754E43" w:rsidP="00754E43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>
        <w:rPr>
          <w:i/>
          <w:iCs/>
        </w:rPr>
        <w:t>nr-</w:t>
      </w:r>
      <w:r w:rsidRPr="00F35F02">
        <w:rPr>
          <w:i/>
          <w:lang w:eastAsia="ja-JP"/>
        </w:rPr>
        <w:t>RLF-Report-r</w:t>
      </w:r>
      <w:r w:rsidRPr="00F35F02">
        <w:rPr>
          <w:lang w:eastAsia="ja-JP"/>
        </w:rPr>
        <w:t>16 IE contained in the UEInformationResponse message (TS 38.331 [10])</w:t>
      </w:r>
    </w:p>
    <w:p w14:paraId="53C62FAB" w14:textId="77777777" w:rsidR="00754E43" w:rsidRDefault="00754E43" w:rsidP="00754E43">
      <w:pPr>
        <w:pStyle w:val="PL"/>
      </w:pPr>
    </w:p>
    <w:p w14:paraId="751FA409" w14:textId="77777777" w:rsidR="00754E43" w:rsidRPr="00FD0425" w:rsidRDefault="00754E43" w:rsidP="00754E43">
      <w:pPr>
        <w:pStyle w:val="PL"/>
      </w:pPr>
    </w:p>
    <w:p w14:paraId="59E4E335" w14:textId="77777777" w:rsidR="00754E43" w:rsidRPr="00FD0425" w:rsidRDefault="00754E43" w:rsidP="00754E43">
      <w:pPr>
        <w:pStyle w:val="PL"/>
      </w:pPr>
      <w:r w:rsidRPr="00FD0425">
        <w:t>UESecurityCapabilities</w:t>
      </w:r>
      <w:bookmarkEnd w:id="1123"/>
      <w:r w:rsidRPr="00FD0425">
        <w:t xml:space="preserve"> ::= SEQUENCE {</w:t>
      </w:r>
    </w:p>
    <w:p w14:paraId="3CED3E7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nr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ea1-128(1),</w:t>
      </w:r>
    </w:p>
    <w:p w14:paraId="74836A9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2-128(2),</w:t>
      </w:r>
    </w:p>
    <w:p w14:paraId="709D4EF7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3-128(3)}</w:t>
      </w:r>
      <w:r w:rsidRPr="00FD0425">
        <w:t xml:space="preserve"> (SIZE(16, ...)),</w:t>
      </w:r>
    </w:p>
    <w:p w14:paraId="5DEB3C6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nr-IntegrityProtectionAlgorithms</w:t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ia1-128(1),</w:t>
      </w:r>
    </w:p>
    <w:p w14:paraId="24796A8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2-128(2),</w:t>
      </w:r>
    </w:p>
    <w:p w14:paraId="60F88379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3-128(3)}</w:t>
      </w:r>
      <w:r w:rsidRPr="00FD0425">
        <w:t xml:space="preserve"> (SIZE(16, ...)),</w:t>
      </w:r>
    </w:p>
    <w:p w14:paraId="38D8AF4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e-utra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eea1-128(1),</w:t>
      </w:r>
    </w:p>
    <w:p w14:paraId="6BC8BCA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2-128(2),</w:t>
      </w:r>
    </w:p>
    <w:p w14:paraId="0EF99980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3-128(3)}</w:t>
      </w:r>
      <w:r w:rsidRPr="00FD0425">
        <w:t xml:space="preserve"> (SIZE(16, ...)),</w:t>
      </w:r>
    </w:p>
    <w:p w14:paraId="188286B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e-utra-IntegrityProtectionAlgorithms</w:t>
      </w:r>
      <w:r w:rsidRPr="00FD0425">
        <w:tab/>
        <w:t xml:space="preserve">BIT STRING </w:t>
      </w:r>
      <w:r w:rsidRPr="00FD0425">
        <w:rPr>
          <w:lang w:eastAsia="ja-JP"/>
        </w:rPr>
        <w:t>{eia1-128(1),</w:t>
      </w:r>
    </w:p>
    <w:p w14:paraId="6276CB5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2-128(2),</w:t>
      </w:r>
    </w:p>
    <w:p w14:paraId="02636635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3-128(3)}</w:t>
      </w:r>
      <w:r w:rsidRPr="00FD0425">
        <w:t xml:space="preserve"> (SIZE(16, ...)),</w:t>
      </w:r>
    </w:p>
    <w:p w14:paraId="3A54A91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UESecurityCapabilities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 OPTIONAL</w:t>
      </w:r>
      <w:r w:rsidRPr="00FD0425">
        <w:t>,</w:t>
      </w:r>
    </w:p>
    <w:p w14:paraId="5CE6B24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952ABCF" w14:textId="77777777" w:rsidR="00754E43" w:rsidRPr="00FD0425" w:rsidRDefault="00754E43" w:rsidP="00754E43">
      <w:pPr>
        <w:pStyle w:val="PL"/>
      </w:pPr>
      <w:r w:rsidRPr="00FD0425">
        <w:t>}</w:t>
      </w:r>
    </w:p>
    <w:p w14:paraId="1395DF65" w14:textId="77777777" w:rsidR="00754E43" w:rsidRPr="00FD0425" w:rsidRDefault="00754E43" w:rsidP="00754E43">
      <w:pPr>
        <w:pStyle w:val="PL"/>
      </w:pPr>
    </w:p>
    <w:p w14:paraId="77A7EC3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SecurityCapabilities-ExtIEs</w:t>
      </w:r>
      <w:r w:rsidRPr="00FD0425">
        <w:rPr>
          <w:noProof w:val="0"/>
          <w:snapToGrid w:val="0"/>
          <w:lang w:eastAsia="zh-CN"/>
        </w:rPr>
        <w:t xml:space="preserve">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001D377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BE4DE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646A4F2" w14:textId="77777777" w:rsidR="00754E43" w:rsidRPr="00FD0425" w:rsidRDefault="00754E43" w:rsidP="00754E43">
      <w:pPr>
        <w:pStyle w:val="PL"/>
      </w:pPr>
    </w:p>
    <w:p w14:paraId="2F32A5EA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val="en-US" w:eastAsia="en-GB"/>
        </w:rPr>
        <w:t>UESpecific</w:t>
      </w:r>
      <w:r>
        <w:rPr>
          <w:snapToGrid w:val="0"/>
          <w:lang w:eastAsia="en-GB"/>
        </w:rPr>
        <w:t>DRX ::= ENUMERATED {</w:t>
      </w:r>
    </w:p>
    <w:p w14:paraId="4513DF38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32,</w:t>
      </w:r>
    </w:p>
    <w:p w14:paraId="26673FB0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64,</w:t>
      </w:r>
    </w:p>
    <w:p w14:paraId="6202FC55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128,</w:t>
      </w:r>
    </w:p>
    <w:p w14:paraId="279727F7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256,</w:t>
      </w:r>
    </w:p>
    <w:p w14:paraId="6CE4F576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...</w:t>
      </w:r>
    </w:p>
    <w:p w14:paraId="26A99BB1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 w14:paraId="53C69776" w14:textId="77777777" w:rsidR="00754E43" w:rsidRPr="00FD0425" w:rsidRDefault="00754E43" w:rsidP="00754E43">
      <w:pPr>
        <w:pStyle w:val="PL"/>
      </w:pPr>
    </w:p>
    <w:p w14:paraId="04AD729F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ULConfiguration::= SEQUENCE {</w:t>
      </w:r>
    </w:p>
    <w:p w14:paraId="0D12EEB1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uL-PDCP</w:t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</w:r>
      <w:r w:rsidRPr="00FD0425">
        <w:rPr>
          <w:rFonts w:eastAsia="DengXian" w:cs="Courier New"/>
          <w:snapToGrid w:val="0"/>
          <w:lang w:eastAsia="zh-CN"/>
        </w:rPr>
        <w:tab/>
        <w:t>UL-UE-Configuration,</w:t>
      </w:r>
    </w:p>
    <w:p w14:paraId="2A5BC73B" w14:textId="77777777" w:rsidR="00754E43" w:rsidRPr="00FD0425" w:rsidRDefault="00754E43" w:rsidP="00754E43">
      <w:pPr>
        <w:pStyle w:val="PL"/>
        <w:rPr>
          <w:rFonts w:eastAsia="DengXian"/>
          <w:lang w:eastAsia="zh-CN"/>
        </w:rPr>
      </w:pPr>
      <w:r w:rsidRPr="00FD0425">
        <w:rPr>
          <w:rFonts w:eastAsia="DengXian"/>
          <w:lang w:eastAsia="zh-CN"/>
        </w:rPr>
        <w:lastRenderedPageBreak/>
        <w:tab/>
        <w:t>iE-Extensions</w:t>
      </w:r>
      <w:r w:rsidRPr="00FD0425">
        <w:rPr>
          <w:rFonts w:eastAsia="DengXian"/>
          <w:lang w:eastAsia="zh-CN"/>
        </w:rPr>
        <w:tab/>
      </w:r>
      <w:r w:rsidRPr="00FD0425">
        <w:rPr>
          <w:rFonts w:eastAsia="DengXian"/>
          <w:lang w:eastAsia="zh-CN"/>
        </w:rPr>
        <w:tab/>
      </w:r>
      <w:r w:rsidRPr="00FD0425">
        <w:rPr>
          <w:rFonts w:eastAsia="DengXian"/>
          <w:lang w:eastAsia="zh-CN"/>
        </w:rPr>
        <w:tab/>
      </w:r>
      <w:r w:rsidRPr="00FD0425">
        <w:rPr>
          <w:rFonts w:eastAsia="DengXian"/>
          <w:lang w:eastAsia="zh-CN"/>
        </w:rPr>
        <w:tab/>
      </w:r>
      <w:r w:rsidRPr="00FD0425">
        <w:rPr>
          <w:rFonts w:eastAsia="DengXian"/>
          <w:lang w:eastAsia="zh-CN"/>
        </w:rPr>
        <w:tab/>
        <w:t>ProtocolExtensionContainer { {ULConfiguration-ExtIEs} } OPTIONAL,</w:t>
      </w:r>
    </w:p>
    <w:p w14:paraId="1DF6EE7D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ab/>
        <w:t>...</w:t>
      </w:r>
    </w:p>
    <w:p w14:paraId="2527F2E6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}</w:t>
      </w:r>
    </w:p>
    <w:p w14:paraId="089E31F5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</w:p>
    <w:p w14:paraId="37EF33A9" w14:textId="77777777" w:rsidR="00754E43" w:rsidRPr="00FD0425" w:rsidRDefault="00754E43" w:rsidP="00754E43">
      <w:pPr>
        <w:pStyle w:val="PL"/>
        <w:rPr>
          <w:rFonts w:eastAsia="DengXian"/>
          <w:lang w:eastAsia="zh-CN"/>
        </w:rPr>
      </w:pPr>
      <w:r w:rsidRPr="00FD0425">
        <w:rPr>
          <w:rFonts w:eastAsia="DengXian"/>
          <w:lang w:eastAsia="zh-CN"/>
        </w:rPr>
        <w:t>ULConfiguration-ExtIEs XNAP-PROTOCOL-EXTENSION ::= {</w:t>
      </w:r>
    </w:p>
    <w:p w14:paraId="6E9DA1F3" w14:textId="77777777" w:rsidR="00754E43" w:rsidRPr="00FD0425" w:rsidRDefault="00754E43" w:rsidP="00754E43">
      <w:pPr>
        <w:pStyle w:val="PL"/>
        <w:rPr>
          <w:rFonts w:eastAsia="DengXian"/>
          <w:lang w:eastAsia="zh-CN"/>
        </w:rPr>
      </w:pPr>
      <w:r w:rsidRPr="00FD0425">
        <w:rPr>
          <w:rFonts w:eastAsia="DengXian"/>
          <w:lang w:eastAsia="zh-CN"/>
        </w:rPr>
        <w:tab/>
        <w:t>...</w:t>
      </w:r>
    </w:p>
    <w:p w14:paraId="305AD307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/>
          <w:lang w:eastAsia="zh-CN"/>
        </w:rPr>
        <w:t>}</w:t>
      </w:r>
    </w:p>
    <w:p w14:paraId="275E6ED0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</w:p>
    <w:p w14:paraId="6CCDEF09" w14:textId="77777777" w:rsidR="00754E43" w:rsidRPr="00FD0425" w:rsidRDefault="00754E43" w:rsidP="00754E43">
      <w:pPr>
        <w:pStyle w:val="PL"/>
        <w:rPr>
          <w:rFonts w:eastAsia="DengXian" w:cs="Courier New"/>
          <w:snapToGrid w:val="0"/>
          <w:lang w:eastAsia="zh-CN"/>
        </w:rPr>
      </w:pPr>
      <w:r w:rsidRPr="00FD0425">
        <w:rPr>
          <w:rFonts w:eastAsia="DengXian" w:cs="Courier New"/>
          <w:snapToGrid w:val="0"/>
          <w:lang w:eastAsia="zh-CN"/>
        </w:rPr>
        <w:t>UL-UE-Configuration::= ENUMERATED {no-data, shared, only, ...}</w:t>
      </w:r>
    </w:p>
    <w:p w14:paraId="3358256E" w14:textId="77777777" w:rsidR="00754E43" w:rsidRPr="00FD0425" w:rsidRDefault="00754E43" w:rsidP="00754E43">
      <w:pPr>
        <w:pStyle w:val="PL"/>
      </w:pPr>
    </w:p>
    <w:p w14:paraId="57A0BBDC" w14:textId="77777777" w:rsidR="00754E43" w:rsidRPr="00FD0425" w:rsidRDefault="00754E43" w:rsidP="00754E43">
      <w:pPr>
        <w:pStyle w:val="PL"/>
      </w:pPr>
      <w:r w:rsidRPr="00FD0425">
        <w:t>ULForwarding</w:t>
      </w:r>
      <w:r w:rsidRPr="00FD0425">
        <w:tab/>
        <w:t>::= ENUMERATED {ul-forwarding-proposed, ...}</w:t>
      </w:r>
    </w:p>
    <w:p w14:paraId="4C53CB07" w14:textId="77777777" w:rsidR="00754E43" w:rsidRPr="00FD0425" w:rsidRDefault="00754E43" w:rsidP="00754E43">
      <w:pPr>
        <w:pStyle w:val="PL"/>
      </w:pPr>
    </w:p>
    <w:p w14:paraId="45A098CB" w14:textId="77777777" w:rsidR="00754E43" w:rsidRPr="00FD0425" w:rsidRDefault="00754E43" w:rsidP="00754E43">
      <w:pPr>
        <w:pStyle w:val="PL"/>
      </w:pPr>
      <w:r w:rsidRPr="00FD0425">
        <w:t>ULForwardingProposal</w:t>
      </w:r>
      <w:r w:rsidRPr="00FD0425">
        <w:tab/>
        <w:t>::= ENUMERATED {ul-forwarding-proposed, ...}</w:t>
      </w:r>
    </w:p>
    <w:p w14:paraId="3D128800" w14:textId="77777777" w:rsidR="00754E43" w:rsidRPr="00FD0425" w:rsidRDefault="00754E43" w:rsidP="00754E43">
      <w:pPr>
        <w:pStyle w:val="PL"/>
      </w:pPr>
    </w:p>
    <w:p w14:paraId="0AF84331" w14:textId="77777777" w:rsidR="00754E43" w:rsidRDefault="00754E43" w:rsidP="00754E43">
      <w:pPr>
        <w:pStyle w:val="PL"/>
      </w:pPr>
      <w:bookmarkStart w:id="1124" w:name="_Hlk513549783"/>
    </w:p>
    <w:p w14:paraId="71366472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UL-GBR-PRB-usage</w:t>
      </w:r>
      <w:r w:rsidRPr="00826BC3">
        <w:rPr>
          <w:bCs/>
          <w:lang w:val="sv-SE"/>
        </w:rPr>
        <w:t>::= INTEGER (0..100)</w:t>
      </w:r>
    </w:p>
    <w:p w14:paraId="4EB86BB7" w14:textId="77777777" w:rsidR="00754E43" w:rsidRPr="00826BC3" w:rsidRDefault="00754E43" w:rsidP="00754E43">
      <w:pPr>
        <w:pStyle w:val="PL"/>
        <w:rPr>
          <w:lang w:val="sv-SE"/>
        </w:rPr>
      </w:pPr>
    </w:p>
    <w:p w14:paraId="14092087" w14:textId="77777777" w:rsidR="00754E43" w:rsidRPr="00826BC3" w:rsidRDefault="00754E43" w:rsidP="00754E43">
      <w:pPr>
        <w:pStyle w:val="PL"/>
        <w:rPr>
          <w:lang w:val="sv-SE"/>
        </w:rPr>
      </w:pPr>
    </w:p>
    <w:p w14:paraId="3D3194BD" w14:textId="77777777" w:rsidR="00754E43" w:rsidRPr="00856F0D" w:rsidRDefault="00754E43" w:rsidP="00754E43">
      <w:pPr>
        <w:pStyle w:val="PL"/>
        <w:rPr>
          <w:bCs/>
        </w:rPr>
      </w:pPr>
      <w:r w:rsidRPr="00856F0D">
        <w:t>UL-non-GBR-PRB-usage</w:t>
      </w:r>
      <w:r w:rsidRPr="00856F0D">
        <w:rPr>
          <w:bCs/>
        </w:rPr>
        <w:t>::= INTEGER (0..100)</w:t>
      </w:r>
    </w:p>
    <w:p w14:paraId="3223EB41" w14:textId="77777777" w:rsidR="00754E43" w:rsidRPr="00856F0D" w:rsidRDefault="00754E43" w:rsidP="00754E43">
      <w:pPr>
        <w:pStyle w:val="PL"/>
      </w:pPr>
    </w:p>
    <w:p w14:paraId="2704F93A" w14:textId="77777777" w:rsidR="00754E43" w:rsidRPr="00856F0D" w:rsidRDefault="00754E43" w:rsidP="00754E43">
      <w:pPr>
        <w:pStyle w:val="PL"/>
      </w:pPr>
    </w:p>
    <w:p w14:paraId="04D9ED08" w14:textId="77777777" w:rsidR="00754E43" w:rsidRPr="00856F0D" w:rsidRDefault="00754E43" w:rsidP="00754E43">
      <w:pPr>
        <w:pStyle w:val="PL"/>
        <w:rPr>
          <w:bCs/>
        </w:rPr>
      </w:pPr>
      <w:r w:rsidRPr="00856F0D">
        <w:t>UL-Total-PRB-usage</w:t>
      </w:r>
      <w:r w:rsidRPr="00856F0D">
        <w:rPr>
          <w:bCs/>
        </w:rPr>
        <w:t>::= INTEGER (0..100)</w:t>
      </w:r>
    </w:p>
    <w:p w14:paraId="3766FFE8" w14:textId="77777777" w:rsidR="00754E43" w:rsidRPr="00856F0D" w:rsidRDefault="00754E43" w:rsidP="00754E43">
      <w:pPr>
        <w:pStyle w:val="PL"/>
      </w:pPr>
    </w:p>
    <w:p w14:paraId="0574435F" w14:textId="77777777" w:rsidR="00754E43" w:rsidRPr="00856F0D" w:rsidRDefault="00754E43" w:rsidP="00754E43">
      <w:pPr>
        <w:pStyle w:val="PL"/>
      </w:pPr>
    </w:p>
    <w:p w14:paraId="5849500D" w14:textId="77777777" w:rsidR="00754E43" w:rsidRPr="00FD0425" w:rsidRDefault="00754E43" w:rsidP="00754E43">
      <w:pPr>
        <w:pStyle w:val="PL"/>
      </w:pPr>
      <w:r w:rsidRPr="00FD0425">
        <w:t>UPTransportLayerInformation</w:t>
      </w:r>
      <w:bookmarkEnd w:id="1124"/>
      <w:r w:rsidRPr="00FD0425">
        <w:t xml:space="preserve"> ::= CHOICE {</w:t>
      </w:r>
    </w:p>
    <w:p w14:paraId="0F90F9F0" w14:textId="77777777" w:rsidR="00754E43" w:rsidRPr="00FD0425" w:rsidRDefault="00754E43" w:rsidP="00754E43">
      <w:pPr>
        <w:pStyle w:val="PL"/>
      </w:pPr>
      <w:r w:rsidRPr="00FD0425">
        <w:tab/>
        <w:t>gtpTunn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TPtunnelTransportLayerInformation,</w:t>
      </w:r>
    </w:p>
    <w:p w14:paraId="47D11F4A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UPTransportLayerInformation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</w:t>
      </w:r>
    </w:p>
    <w:p w14:paraId="3CAA2F14" w14:textId="77777777" w:rsidR="00754E43" w:rsidRPr="00FD0425" w:rsidRDefault="00754E43" w:rsidP="00754E43">
      <w:pPr>
        <w:pStyle w:val="PL"/>
      </w:pPr>
      <w:r w:rsidRPr="00FD0425">
        <w:t>}</w:t>
      </w:r>
    </w:p>
    <w:p w14:paraId="67DCD9E5" w14:textId="77777777" w:rsidR="00754E43" w:rsidRPr="00FD0425" w:rsidRDefault="00754E43" w:rsidP="00754E43">
      <w:pPr>
        <w:pStyle w:val="PL"/>
      </w:pPr>
    </w:p>
    <w:p w14:paraId="1EA018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PTransportLayerInformation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IES ::= {</w:t>
      </w:r>
    </w:p>
    <w:p w14:paraId="7EE859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C3CED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CE37F27" w14:textId="77777777" w:rsidR="00754E43" w:rsidRPr="00FD0425" w:rsidRDefault="00754E43" w:rsidP="00754E43">
      <w:pPr>
        <w:pStyle w:val="PL"/>
      </w:pPr>
    </w:p>
    <w:p w14:paraId="5E91BB9B" w14:textId="77777777" w:rsidR="00754E43" w:rsidRPr="00FD0425" w:rsidRDefault="00754E43" w:rsidP="00754E43">
      <w:pPr>
        <w:pStyle w:val="PL"/>
      </w:pPr>
    </w:p>
    <w:p w14:paraId="17D70B3E" w14:textId="77777777" w:rsidR="00754E43" w:rsidRPr="00FD0425" w:rsidRDefault="00754E43" w:rsidP="00754E43">
      <w:pPr>
        <w:pStyle w:val="PL"/>
      </w:pPr>
      <w:r w:rsidRPr="00FD0425">
        <w:t>UPTransportParameters ::= SEQUENCE (SIZE(1..maxnoofSCellGroupsplus1)) OF UPTransportParametersItem</w:t>
      </w:r>
    </w:p>
    <w:p w14:paraId="2FD70C83" w14:textId="77777777" w:rsidR="00754E43" w:rsidRPr="00FD0425" w:rsidRDefault="00754E43" w:rsidP="00754E43">
      <w:pPr>
        <w:pStyle w:val="PL"/>
      </w:pPr>
    </w:p>
    <w:p w14:paraId="6807BFE6" w14:textId="77777777" w:rsidR="00754E43" w:rsidRPr="00FD0425" w:rsidRDefault="00754E43" w:rsidP="00754E43">
      <w:pPr>
        <w:pStyle w:val="PL"/>
      </w:pPr>
      <w:r w:rsidRPr="00FD0425">
        <w:t>UPTransportParametersItem ::= SEQUENCE {</w:t>
      </w:r>
    </w:p>
    <w:p w14:paraId="0C59D13F" w14:textId="77777777" w:rsidR="00754E43" w:rsidRPr="00FD0425" w:rsidRDefault="00754E43" w:rsidP="00754E43">
      <w:pPr>
        <w:pStyle w:val="PL"/>
      </w:pPr>
      <w:r w:rsidRPr="00FD0425">
        <w:tab/>
        <w:t>upTNLInfo</w:t>
      </w:r>
      <w:r w:rsidRPr="00FD0425">
        <w:tab/>
      </w:r>
      <w:r w:rsidRPr="00FD0425">
        <w:tab/>
        <w:t>UPTransportLayerInformation,</w:t>
      </w:r>
    </w:p>
    <w:p w14:paraId="6CBD0692" w14:textId="77777777" w:rsidR="00754E43" w:rsidRPr="00FD0425" w:rsidRDefault="00754E43" w:rsidP="00754E43">
      <w:pPr>
        <w:pStyle w:val="PL"/>
      </w:pPr>
      <w:r w:rsidRPr="00FD0425">
        <w:tab/>
        <w:t>cellGroupID</w:t>
      </w:r>
      <w:r w:rsidRPr="00FD0425">
        <w:tab/>
      </w:r>
      <w:r w:rsidRPr="00FD0425">
        <w:tab/>
        <w:t>CellGroupID,</w:t>
      </w:r>
    </w:p>
    <w:p w14:paraId="2AB20115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UPTransportParametersItem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 OPTIONAL</w:t>
      </w:r>
      <w:r w:rsidRPr="00FD0425">
        <w:t>,</w:t>
      </w:r>
    </w:p>
    <w:p w14:paraId="09E047C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C2EDCF5" w14:textId="77777777" w:rsidR="00754E43" w:rsidRPr="00FD0425" w:rsidRDefault="00754E43" w:rsidP="00754E43">
      <w:pPr>
        <w:pStyle w:val="PL"/>
      </w:pPr>
      <w:r w:rsidRPr="00FD0425">
        <w:t>}</w:t>
      </w:r>
    </w:p>
    <w:p w14:paraId="2CDF9545" w14:textId="77777777" w:rsidR="00754E43" w:rsidRPr="00FD0425" w:rsidRDefault="00754E43" w:rsidP="00754E43">
      <w:pPr>
        <w:pStyle w:val="PL"/>
      </w:pPr>
    </w:p>
    <w:p w14:paraId="186E52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PTransportParametersItem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5B4EC2B1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snapToGrid w:val="0"/>
        </w:rPr>
        <w:t>{ID 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  <w:t>CRITICALITY reject</w:t>
      </w:r>
      <w:r w:rsidRPr="00FE76CD">
        <w:rPr>
          <w:snapToGrid w:val="0"/>
        </w:rPr>
        <w:tab/>
        <w:t>EXTENSION</w:t>
      </w:r>
      <w:r>
        <w:rPr>
          <w:snapToGrid w:val="0"/>
        </w:rPr>
        <w:t xml:space="preserve"> QoS-Mapping-Information</w:t>
      </w:r>
      <w:r>
        <w:rPr>
          <w:snapToGrid w:val="0"/>
        </w:rPr>
        <w:tab/>
        <w:t>PRESENCE optional},</w:t>
      </w:r>
    </w:p>
    <w:p w14:paraId="778FF7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922B58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739B33FD" w14:textId="77777777" w:rsidR="00754E43" w:rsidRPr="00FD0425" w:rsidRDefault="00754E43" w:rsidP="00754E43">
      <w:pPr>
        <w:pStyle w:val="PL"/>
      </w:pPr>
    </w:p>
    <w:p w14:paraId="24266E58" w14:textId="77777777" w:rsidR="00754E43" w:rsidRPr="00FD0425" w:rsidRDefault="00754E43" w:rsidP="00754E43">
      <w:pPr>
        <w:pStyle w:val="PL"/>
      </w:pPr>
    </w:p>
    <w:p w14:paraId="7163DC24" w14:textId="77777777" w:rsidR="00754E43" w:rsidRPr="00FD0425" w:rsidRDefault="00754E43" w:rsidP="00754E43">
      <w:pPr>
        <w:pStyle w:val="PL"/>
      </w:pPr>
      <w:r w:rsidRPr="00FD0425">
        <w:t>UserPlaneTrafficActivityReport ::= ENUMERATED {inactive, re-activated, ...}</w:t>
      </w:r>
    </w:p>
    <w:p w14:paraId="1F01376F" w14:textId="77777777" w:rsidR="00754E43" w:rsidRPr="00FD0425" w:rsidRDefault="00754E43" w:rsidP="00754E43">
      <w:pPr>
        <w:pStyle w:val="PL"/>
      </w:pPr>
    </w:p>
    <w:p w14:paraId="0CB85599" w14:textId="77777777" w:rsidR="00754E43" w:rsidRDefault="00754E43" w:rsidP="00754E43">
      <w:pPr>
        <w:pStyle w:val="PL"/>
      </w:pPr>
      <w:r w:rsidRPr="00643AA9">
        <w:t>URIaddress</w:t>
      </w:r>
      <w:r>
        <w:t xml:space="preserve"> ::= </w:t>
      </w:r>
      <w:r w:rsidRPr="00773C2E">
        <w:t>VisibleString</w:t>
      </w:r>
    </w:p>
    <w:p w14:paraId="16B891DF" w14:textId="77777777" w:rsidR="00754E43" w:rsidRPr="00FD0425" w:rsidRDefault="00754E43" w:rsidP="00754E43">
      <w:pPr>
        <w:pStyle w:val="PL"/>
      </w:pPr>
    </w:p>
    <w:p w14:paraId="41C0CFD5" w14:textId="77777777" w:rsidR="00754E43" w:rsidRPr="00FD0425" w:rsidRDefault="00754E43" w:rsidP="00754E43">
      <w:pPr>
        <w:pStyle w:val="PL"/>
        <w:outlineLvl w:val="3"/>
      </w:pPr>
      <w:r w:rsidRPr="00FD0425">
        <w:lastRenderedPageBreak/>
        <w:t>-- V</w:t>
      </w:r>
    </w:p>
    <w:p w14:paraId="1CF20495" w14:textId="77777777" w:rsidR="00754E43" w:rsidRPr="00DA6DDA" w:rsidRDefault="00754E43" w:rsidP="00754E43">
      <w:pPr>
        <w:pStyle w:val="PL"/>
      </w:pPr>
    </w:p>
    <w:p w14:paraId="0BA698A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proofErr w:type="spellStart"/>
      <w:r w:rsidRPr="00DA6DDA">
        <w:rPr>
          <w:noProof w:val="0"/>
          <w:snapToGrid w:val="0"/>
        </w:rPr>
        <w:t>VehicleUE</w:t>
      </w:r>
      <w:proofErr w:type="spellEnd"/>
      <w:r w:rsidRPr="00DA6DDA">
        <w:rPr>
          <w:noProof w:val="0"/>
          <w:snapToGrid w:val="0"/>
        </w:rPr>
        <w:t xml:space="preserve"> ::= ENUMERATED { </w:t>
      </w:r>
    </w:p>
    <w:p w14:paraId="113C08C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authorized,</w:t>
      </w:r>
    </w:p>
    <w:p w14:paraId="472A8626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not-authorized,</w:t>
      </w:r>
    </w:p>
    <w:p w14:paraId="45694C4D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73A10069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02999F34" w14:textId="77777777" w:rsidR="00754E43" w:rsidRPr="00FD0425" w:rsidRDefault="00754E43" w:rsidP="00754E43">
      <w:pPr>
        <w:pStyle w:val="PL"/>
      </w:pPr>
    </w:p>
    <w:p w14:paraId="5A7D4676" w14:textId="77777777" w:rsidR="00754E43" w:rsidRPr="00FD0425" w:rsidRDefault="00754E43" w:rsidP="00754E43">
      <w:pPr>
        <w:pStyle w:val="PL"/>
      </w:pPr>
      <w:r w:rsidRPr="00FD0425">
        <w:t>VolumeTimedReportList ::= SEQUENCE (SIZE(1..maxnooftimeperiods)) OF VolumeTimedReport-Item</w:t>
      </w:r>
    </w:p>
    <w:p w14:paraId="1304FC08" w14:textId="77777777" w:rsidR="00754E43" w:rsidRPr="00FD0425" w:rsidRDefault="00754E43" w:rsidP="00754E43">
      <w:pPr>
        <w:pStyle w:val="PL"/>
      </w:pPr>
    </w:p>
    <w:p w14:paraId="41457D3F" w14:textId="77777777" w:rsidR="00754E43" w:rsidRPr="00FD0425" w:rsidRDefault="00754E43" w:rsidP="00754E43">
      <w:pPr>
        <w:pStyle w:val="PL"/>
      </w:pPr>
      <w:r w:rsidRPr="00FD0425">
        <w:t>VolumeTimedReport-Item ::= SEQUENCE {</w:t>
      </w:r>
    </w:p>
    <w:p w14:paraId="21E2B886" w14:textId="77777777" w:rsidR="00754E43" w:rsidRPr="00FD0425" w:rsidRDefault="00754E43" w:rsidP="00754E43">
      <w:pPr>
        <w:pStyle w:val="PL"/>
      </w:pPr>
      <w:r w:rsidRPr="00FD0425">
        <w:tab/>
        <w:t>startTimeStamp</w:t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11CDAFF8" w14:textId="77777777" w:rsidR="00754E43" w:rsidRPr="00FD0425" w:rsidRDefault="00754E43" w:rsidP="00754E43">
      <w:pPr>
        <w:pStyle w:val="PL"/>
      </w:pPr>
      <w:r w:rsidRPr="00FD0425">
        <w:tab/>
        <w:t>endTimeStam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1AE474EB" w14:textId="77777777" w:rsidR="00754E43" w:rsidRPr="00FD0425" w:rsidRDefault="00754E43" w:rsidP="00754E43">
      <w:pPr>
        <w:pStyle w:val="PL"/>
      </w:pPr>
      <w:r w:rsidRPr="00FD0425">
        <w:tab/>
        <w:t>usageCountU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49661B36" w14:textId="77777777" w:rsidR="00754E43" w:rsidRPr="00FD0425" w:rsidRDefault="00754E43" w:rsidP="00754E43">
      <w:pPr>
        <w:pStyle w:val="PL"/>
      </w:pPr>
      <w:r w:rsidRPr="00FD0425">
        <w:tab/>
        <w:t>usageCount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6D2EB72A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VolumeTimedReport-Item-ExtIEs} } OPTIONAL,</w:t>
      </w:r>
    </w:p>
    <w:p w14:paraId="3435AA37" w14:textId="77777777" w:rsidR="00754E43" w:rsidRPr="00FD0425" w:rsidRDefault="00754E43" w:rsidP="00754E43">
      <w:pPr>
        <w:pStyle w:val="PL"/>
      </w:pPr>
      <w:r w:rsidRPr="00FD0425">
        <w:t>...</w:t>
      </w:r>
    </w:p>
    <w:p w14:paraId="09CFBF73" w14:textId="77777777" w:rsidR="00754E43" w:rsidRPr="00FD0425" w:rsidRDefault="00754E43" w:rsidP="00754E43">
      <w:pPr>
        <w:pStyle w:val="PL"/>
      </w:pPr>
      <w:r w:rsidRPr="00FD0425">
        <w:t>}</w:t>
      </w:r>
    </w:p>
    <w:p w14:paraId="01F04C7D" w14:textId="77777777" w:rsidR="00754E43" w:rsidRPr="00FD0425" w:rsidRDefault="00754E43" w:rsidP="00754E43">
      <w:pPr>
        <w:pStyle w:val="PL"/>
      </w:pPr>
    </w:p>
    <w:p w14:paraId="7AB3033D" w14:textId="77777777" w:rsidR="00754E43" w:rsidRPr="00FD0425" w:rsidRDefault="00754E43" w:rsidP="00754E43">
      <w:pPr>
        <w:pStyle w:val="PL"/>
      </w:pPr>
      <w:r w:rsidRPr="00FD0425">
        <w:t>VolumeTimedReport-Item-ExtIEs XNAP-PROTOCOL-EXTENSION ::= {</w:t>
      </w:r>
    </w:p>
    <w:p w14:paraId="409045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9C09655" w14:textId="77777777" w:rsidR="00754E43" w:rsidRPr="00FD0425" w:rsidRDefault="00754E43" w:rsidP="00754E43">
      <w:pPr>
        <w:pStyle w:val="PL"/>
      </w:pPr>
      <w:r w:rsidRPr="00FD0425">
        <w:t>}</w:t>
      </w:r>
    </w:p>
    <w:p w14:paraId="6C542D84" w14:textId="77777777" w:rsidR="00754E43" w:rsidRPr="00FD0425" w:rsidRDefault="00754E43" w:rsidP="00754E43">
      <w:pPr>
        <w:pStyle w:val="PL"/>
      </w:pPr>
    </w:p>
    <w:p w14:paraId="74631DDB" w14:textId="77777777" w:rsidR="00754E43" w:rsidRPr="00FD0425" w:rsidRDefault="00754E43" w:rsidP="00754E43">
      <w:pPr>
        <w:pStyle w:val="PL"/>
        <w:outlineLvl w:val="3"/>
      </w:pPr>
      <w:r w:rsidRPr="00FD0425">
        <w:t>-- W</w:t>
      </w:r>
    </w:p>
    <w:p w14:paraId="197D52F9" w14:textId="77777777" w:rsidR="00754E43" w:rsidRPr="00FD0425" w:rsidRDefault="00754E43" w:rsidP="00754E43">
      <w:pPr>
        <w:pStyle w:val="PL"/>
      </w:pPr>
    </w:p>
    <w:p w14:paraId="77E4CA09" w14:textId="77777777" w:rsidR="00754E43" w:rsidRPr="009354E2" w:rsidRDefault="00754E43" w:rsidP="00754E43">
      <w:pPr>
        <w:pStyle w:val="PL"/>
      </w:pPr>
      <w:r w:rsidRPr="009354E2">
        <w:t>WLANMeasurementConfiguration ::= SEQUENCE {</w:t>
      </w:r>
    </w:p>
    <w:p w14:paraId="1F27A239" w14:textId="77777777" w:rsidR="00754E43" w:rsidRPr="009354E2" w:rsidRDefault="00754E43" w:rsidP="00754E43">
      <w:pPr>
        <w:pStyle w:val="PL"/>
      </w:pPr>
      <w:r w:rsidRPr="009354E2">
        <w:tab/>
        <w:t>wlanMeasConfig             WLANMeasConfig,</w:t>
      </w:r>
    </w:p>
    <w:p w14:paraId="4E872E5C" w14:textId="77777777" w:rsidR="00754E43" w:rsidRPr="009354E2" w:rsidRDefault="00754E43" w:rsidP="00754E43">
      <w:pPr>
        <w:pStyle w:val="PL"/>
      </w:pPr>
      <w:r w:rsidRPr="009354E2">
        <w:tab/>
        <w:t>wlanMeasConfigNameList</w:t>
      </w:r>
      <w:r w:rsidRPr="009354E2">
        <w:tab/>
      </w:r>
      <w:r w:rsidRPr="009354E2">
        <w:tab/>
        <w:t>WLANMeasConfigNameList            OPTIONAL,</w:t>
      </w:r>
    </w:p>
    <w:p w14:paraId="330A6E77" w14:textId="77777777" w:rsidR="00754E43" w:rsidRPr="009354E2" w:rsidRDefault="00754E43" w:rsidP="00754E43">
      <w:pPr>
        <w:pStyle w:val="PL"/>
      </w:pPr>
      <w:r w:rsidRPr="009354E2">
        <w:tab/>
        <w:t>wlan-rssi                  ENUMERATED {true, ...}            OPTIONAL,</w:t>
      </w:r>
    </w:p>
    <w:p w14:paraId="323CAC6A" w14:textId="77777777" w:rsidR="00754E43" w:rsidRPr="009354E2" w:rsidRDefault="00754E43" w:rsidP="00754E43">
      <w:pPr>
        <w:pStyle w:val="PL"/>
      </w:pPr>
      <w:r w:rsidRPr="009354E2">
        <w:tab/>
        <w:t>wlan-rtt                   ENUMERATED {true, ...}            OPTIONAL,</w:t>
      </w:r>
    </w:p>
    <w:p w14:paraId="5CAF2889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 WLANMeasurementConfiguration-ExtIEs } } OPTIONAL,</w:t>
      </w:r>
    </w:p>
    <w:p w14:paraId="46B2FB4B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5B5F38D2" w14:textId="77777777" w:rsidR="00754E43" w:rsidRPr="009354E2" w:rsidRDefault="00754E43" w:rsidP="00754E43">
      <w:pPr>
        <w:pStyle w:val="PL"/>
      </w:pPr>
      <w:r w:rsidRPr="009354E2">
        <w:t>}</w:t>
      </w:r>
    </w:p>
    <w:p w14:paraId="6F13C28D" w14:textId="77777777" w:rsidR="00754E43" w:rsidRPr="009354E2" w:rsidRDefault="00754E43" w:rsidP="00754E43">
      <w:pPr>
        <w:pStyle w:val="PL"/>
      </w:pPr>
    </w:p>
    <w:p w14:paraId="641B9B7F" w14:textId="77777777" w:rsidR="00754E43" w:rsidRPr="009354E2" w:rsidRDefault="00754E43" w:rsidP="00754E43">
      <w:pPr>
        <w:pStyle w:val="PL"/>
      </w:pPr>
      <w:r w:rsidRPr="009354E2">
        <w:t>WLANMeasurementConfiguration-ExtIEs XNAP-PROTOCOL-EXTENSION ::= {</w:t>
      </w:r>
    </w:p>
    <w:p w14:paraId="12295625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56DA7858" w14:textId="77777777" w:rsidR="00754E43" w:rsidRPr="009354E2" w:rsidRDefault="00754E43" w:rsidP="00754E43">
      <w:pPr>
        <w:pStyle w:val="PL"/>
      </w:pPr>
      <w:r w:rsidRPr="009354E2">
        <w:t>}</w:t>
      </w:r>
    </w:p>
    <w:p w14:paraId="1647BCEF" w14:textId="77777777" w:rsidR="00754E43" w:rsidRPr="009354E2" w:rsidRDefault="00754E43" w:rsidP="00754E43">
      <w:pPr>
        <w:pStyle w:val="PL"/>
      </w:pPr>
    </w:p>
    <w:p w14:paraId="5927E50E" w14:textId="77777777" w:rsidR="00754E43" w:rsidRPr="009354E2" w:rsidRDefault="00754E43" w:rsidP="00754E43">
      <w:pPr>
        <w:pStyle w:val="PL"/>
      </w:pPr>
      <w:r w:rsidRPr="009354E2">
        <w:t>WLANMeasConfigNameList ::= SEQUENCE (SIZE(1..maxnoofWLANName)) OF WLANName</w:t>
      </w:r>
    </w:p>
    <w:p w14:paraId="6A8B27D2" w14:textId="77777777" w:rsidR="00754E43" w:rsidRPr="009354E2" w:rsidRDefault="00754E43" w:rsidP="00754E43">
      <w:pPr>
        <w:pStyle w:val="PL"/>
      </w:pPr>
    </w:p>
    <w:p w14:paraId="7783860B" w14:textId="77777777" w:rsidR="00754E43" w:rsidRPr="009354E2" w:rsidRDefault="00754E43" w:rsidP="00754E43">
      <w:pPr>
        <w:pStyle w:val="PL"/>
      </w:pPr>
      <w:r w:rsidRPr="009354E2">
        <w:t>WLANMeasConfig::= ENUMERATED {setup,...}</w:t>
      </w:r>
    </w:p>
    <w:p w14:paraId="0BBA3D46" w14:textId="77777777" w:rsidR="00754E43" w:rsidRPr="009354E2" w:rsidRDefault="00754E43" w:rsidP="00754E43">
      <w:pPr>
        <w:pStyle w:val="PL"/>
      </w:pPr>
    </w:p>
    <w:p w14:paraId="02CD61DA" w14:textId="77777777" w:rsidR="00754E43" w:rsidRPr="009354E2" w:rsidRDefault="00754E43" w:rsidP="00754E43">
      <w:pPr>
        <w:pStyle w:val="PL"/>
      </w:pPr>
      <w:r w:rsidRPr="009354E2">
        <w:t xml:space="preserve">WLANName ::= OCTET STRING (SIZE (1..32))   </w:t>
      </w:r>
    </w:p>
    <w:p w14:paraId="1C2F9D3F" w14:textId="77777777" w:rsidR="00754E43" w:rsidRPr="009354E2" w:rsidRDefault="00754E43" w:rsidP="00754E43">
      <w:pPr>
        <w:pStyle w:val="PL"/>
      </w:pPr>
    </w:p>
    <w:p w14:paraId="69B04471" w14:textId="77777777" w:rsidR="00754E43" w:rsidRPr="00FD0425" w:rsidRDefault="00754E43" w:rsidP="00754E43">
      <w:pPr>
        <w:pStyle w:val="PL"/>
      </w:pPr>
    </w:p>
    <w:p w14:paraId="2A3E89A1" w14:textId="77777777" w:rsidR="00754E43" w:rsidRPr="00FD0425" w:rsidRDefault="00754E43" w:rsidP="00754E43">
      <w:pPr>
        <w:pStyle w:val="PL"/>
        <w:outlineLvl w:val="3"/>
      </w:pPr>
      <w:r w:rsidRPr="00FD0425">
        <w:t>-- X</w:t>
      </w:r>
    </w:p>
    <w:p w14:paraId="3C32B284" w14:textId="77777777" w:rsidR="00754E43" w:rsidRPr="00FD0425" w:rsidRDefault="00754E43" w:rsidP="00754E43">
      <w:pPr>
        <w:pStyle w:val="PL"/>
      </w:pPr>
    </w:p>
    <w:p w14:paraId="7FF7414C" w14:textId="77777777" w:rsidR="00754E43" w:rsidRPr="00FD0425" w:rsidRDefault="00754E43" w:rsidP="00754E43">
      <w:pPr>
        <w:pStyle w:val="PL"/>
      </w:pPr>
      <w:r w:rsidRPr="00FD0425">
        <w:t>XnBenefitValue ::= INTEGER (1..8, ...)</w:t>
      </w:r>
    </w:p>
    <w:p w14:paraId="4B910E86" w14:textId="77777777" w:rsidR="00754E43" w:rsidRPr="00FD0425" w:rsidRDefault="00754E43" w:rsidP="00754E43">
      <w:pPr>
        <w:pStyle w:val="PL"/>
      </w:pPr>
    </w:p>
    <w:p w14:paraId="16E705B8" w14:textId="77777777" w:rsidR="00754E43" w:rsidRPr="00FD0425" w:rsidRDefault="00754E43" w:rsidP="00754E43">
      <w:pPr>
        <w:pStyle w:val="PL"/>
      </w:pPr>
    </w:p>
    <w:p w14:paraId="37D331EB" w14:textId="77777777" w:rsidR="00754E43" w:rsidRPr="00FD0425" w:rsidRDefault="00754E43" w:rsidP="00754E43">
      <w:pPr>
        <w:pStyle w:val="PL"/>
        <w:outlineLvl w:val="3"/>
      </w:pPr>
      <w:r w:rsidRPr="00FD0425">
        <w:t>-- Y</w:t>
      </w:r>
    </w:p>
    <w:p w14:paraId="3C2EE88D" w14:textId="77777777" w:rsidR="00754E43" w:rsidRPr="00FD0425" w:rsidRDefault="00754E43" w:rsidP="00754E43">
      <w:pPr>
        <w:pStyle w:val="PL"/>
      </w:pPr>
    </w:p>
    <w:p w14:paraId="6E9C3D71" w14:textId="77777777" w:rsidR="00754E43" w:rsidRPr="00FD0425" w:rsidRDefault="00754E43" w:rsidP="00754E43">
      <w:pPr>
        <w:pStyle w:val="PL"/>
      </w:pPr>
    </w:p>
    <w:p w14:paraId="7AEDF82E" w14:textId="77777777" w:rsidR="00754E43" w:rsidRPr="00FD0425" w:rsidRDefault="00754E43" w:rsidP="00754E43">
      <w:pPr>
        <w:pStyle w:val="PL"/>
        <w:outlineLvl w:val="3"/>
      </w:pPr>
      <w:r w:rsidRPr="00FD0425">
        <w:lastRenderedPageBreak/>
        <w:t>-- Z</w:t>
      </w:r>
    </w:p>
    <w:p w14:paraId="1656FEB7" w14:textId="77777777" w:rsidR="00754E43" w:rsidRPr="00FD0425" w:rsidRDefault="00754E43" w:rsidP="00754E43">
      <w:pPr>
        <w:pStyle w:val="PL"/>
      </w:pPr>
    </w:p>
    <w:p w14:paraId="22766BA7" w14:textId="77777777" w:rsidR="00754E43" w:rsidRPr="00FD0425" w:rsidRDefault="00754E43" w:rsidP="00754E43">
      <w:pPr>
        <w:pStyle w:val="PL"/>
      </w:pPr>
    </w:p>
    <w:p w14:paraId="340CAFD9" w14:textId="77777777" w:rsidR="00754E43" w:rsidRPr="00FD0425" w:rsidRDefault="00754E43" w:rsidP="00754E43">
      <w:pPr>
        <w:pStyle w:val="PL"/>
        <w:rPr>
          <w:rFonts w:eastAsia="Batang"/>
        </w:rPr>
      </w:pPr>
      <w:r w:rsidRPr="00FD0425">
        <w:t>END</w:t>
      </w:r>
    </w:p>
    <w:p w14:paraId="65C2EAE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01BB70CD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EE30EC4" w14:textId="77777777" w:rsidR="00754E43" w:rsidRDefault="00754E43" w:rsidP="00754E43">
      <w:pPr>
        <w:jc w:val="center"/>
        <w:rPr>
          <w:rFonts w:ascii="Courier New" w:hAnsi="Courier New" w:cs="Courier New"/>
        </w:rPr>
      </w:pPr>
    </w:p>
    <w:p w14:paraId="373564C0" w14:textId="77777777" w:rsidR="00754E43" w:rsidRPr="00FD0425" w:rsidRDefault="00754E43" w:rsidP="00754E43">
      <w:pPr>
        <w:pStyle w:val="Heading3"/>
      </w:pPr>
      <w:r w:rsidRPr="00FD0425">
        <w:t>9.3.6</w:t>
      </w:r>
      <w:r w:rsidRPr="00FD0425">
        <w:tab/>
        <w:t>Common definitions</w:t>
      </w:r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</w:p>
    <w:p w14:paraId="1666F1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06485D48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212F4A9B" w14:textId="77777777" w:rsidR="00754E43" w:rsidRPr="00FD0425" w:rsidRDefault="00754E43" w:rsidP="00754E43">
      <w:pPr>
        <w:pStyle w:val="PL"/>
      </w:pPr>
      <w:r w:rsidRPr="00FD0425">
        <w:t>--</w:t>
      </w:r>
    </w:p>
    <w:p w14:paraId="2E4DDFAC" w14:textId="77777777" w:rsidR="00754E43" w:rsidRPr="00FD0425" w:rsidRDefault="00754E43" w:rsidP="00754E43">
      <w:pPr>
        <w:pStyle w:val="PL"/>
      </w:pPr>
      <w:r w:rsidRPr="00FD0425">
        <w:t>-- Common definitions</w:t>
      </w:r>
    </w:p>
    <w:p w14:paraId="7C8A8845" w14:textId="77777777" w:rsidR="00754E43" w:rsidRPr="00FD0425" w:rsidRDefault="00754E43" w:rsidP="00754E43">
      <w:pPr>
        <w:pStyle w:val="PL"/>
      </w:pPr>
      <w:r w:rsidRPr="00FD0425">
        <w:t>--</w:t>
      </w:r>
    </w:p>
    <w:p w14:paraId="699AC782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1E4BD96" w14:textId="77777777" w:rsidR="00754E43" w:rsidRPr="00FD0425" w:rsidRDefault="00754E43" w:rsidP="00754E43">
      <w:pPr>
        <w:pStyle w:val="PL"/>
      </w:pPr>
    </w:p>
    <w:p w14:paraId="6F4A0AE4" w14:textId="77777777" w:rsidR="00754E43" w:rsidRPr="00FD0425" w:rsidRDefault="00754E43" w:rsidP="00754E43">
      <w:pPr>
        <w:pStyle w:val="PL"/>
      </w:pPr>
      <w:r w:rsidRPr="00FD0425">
        <w:t>XnAP-CommonDataTypes {</w:t>
      </w:r>
    </w:p>
    <w:p w14:paraId="0690C026" w14:textId="77777777" w:rsidR="00754E43" w:rsidRPr="00FD0425" w:rsidRDefault="00754E43" w:rsidP="00754E43">
      <w:pPr>
        <w:pStyle w:val="PL"/>
      </w:pPr>
      <w:r w:rsidRPr="00FD0425">
        <w:t>itu-t (0) identified-organization (4) etsi (0) mobileDomain (0)</w:t>
      </w:r>
    </w:p>
    <w:p w14:paraId="7A2813E5" w14:textId="77777777" w:rsidR="00754E43" w:rsidRPr="00FD0425" w:rsidRDefault="00754E43" w:rsidP="00754E43">
      <w:pPr>
        <w:pStyle w:val="PL"/>
      </w:pPr>
      <w:r w:rsidRPr="00FD0425">
        <w:t>ngran-access (22) modules (3) xnap (2) version1 (1) xnap-CommonDataTypes (3) }</w:t>
      </w:r>
    </w:p>
    <w:p w14:paraId="6E902AD4" w14:textId="77777777" w:rsidR="00754E43" w:rsidRPr="00FD0425" w:rsidRDefault="00754E43" w:rsidP="00754E43">
      <w:pPr>
        <w:pStyle w:val="PL"/>
      </w:pPr>
    </w:p>
    <w:p w14:paraId="2BC803EC" w14:textId="77777777" w:rsidR="00754E43" w:rsidRPr="00FD0425" w:rsidRDefault="00754E43" w:rsidP="00754E43">
      <w:pPr>
        <w:pStyle w:val="PL"/>
      </w:pPr>
      <w:r w:rsidRPr="00FD0425">
        <w:t>DEFINITIONS AUTOMATIC TAGS ::=</w:t>
      </w:r>
    </w:p>
    <w:p w14:paraId="334B46C8" w14:textId="77777777" w:rsidR="00754E43" w:rsidRPr="00FD0425" w:rsidRDefault="00754E43" w:rsidP="00754E43">
      <w:pPr>
        <w:pStyle w:val="PL"/>
      </w:pPr>
    </w:p>
    <w:p w14:paraId="69E73C86" w14:textId="77777777" w:rsidR="00754E43" w:rsidRPr="00FD0425" w:rsidRDefault="00754E43" w:rsidP="00754E43">
      <w:pPr>
        <w:pStyle w:val="PL"/>
      </w:pPr>
      <w:r w:rsidRPr="00FD0425">
        <w:t>BEGIN</w:t>
      </w:r>
    </w:p>
    <w:p w14:paraId="6709C0A9" w14:textId="77777777" w:rsidR="00754E43" w:rsidRPr="00FD0425" w:rsidRDefault="00754E43" w:rsidP="00754E43">
      <w:pPr>
        <w:pStyle w:val="PL"/>
      </w:pPr>
    </w:p>
    <w:p w14:paraId="7C310761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FF51B55" w14:textId="77777777" w:rsidR="00754E43" w:rsidRPr="00FD0425" w:rsidRDefault="00754E43" w:rsidP="00754E43">
      <w:pPr>
        <w:pStyle w:val="PL"/>
      </w:pPr>
      <w:r w:rsidRPr="00FD0425">
        <w:t>--</w:t>
      </w:r>
    </w:p>
    <w:p w14:paraId="792678E5" w14:textId="77777777" w:rsidR="00754E43" w:rsidRPr="00FD0425" w:rsidRDefault="00754E43" w:rsidP="00754E43">
      <w:pPr>
        <w:pStyle w:val="PL"/>
        <w:outlineLvl w:val="3"/>
      </w:pPr>
      <w:r w:rsidRPr="00FD0425">
        <w:t>-- Extension constants</w:t>
      </w:r>
    </w:p>
    <w:p w14:paraId="53F8F47B" w14:textId="77777777" w:rsidR="00754E43" w:rsidRPr="00FD0425" w:rsidRDefault="00754E43" w:rsidP="00754E43">
      <w:pPr>
        <w:pStyle w:val="PL"/>
      </w:pPr>
      <w:r w:rsidRPr="00FD0425">
        <w:t>--</w:t>
      </w:r>
    </w:p>
    <w:p w14:paraId="10C8064D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64A675DD" w14:textId="77777777" w:rsidR="00754E43" w:rsidRPr="00FD0425" w:rsidRDefault="00754E43" w:rsidP="00754E43">
      <w:pPr>
        <w:pStyle w:val="PL"/>
      </w:pPr>
    </w:p>
    <w:p w14:paraId="61047A79" w14:textId="77777777" w:rsidR="00754E43" w:rsidRPr="00FD0425" w:rsidRDefault="00754E43" w:rsidP="00754E43">
      <w:pPr>
        <w:pStyle w:val="PL"/>
      </w:pPr>
      <w:r w:rsidRPr="00FD0425">
        <w:t xml:space="preserve">maxPrivateIE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3DB4FF9" w14:textId="77777777" w:rsidR="00754E43" w:rsidRPr="00FD0425" w:rsidRDefault="00754E43" w:rsidP="00754E43">
      <w:pPr>
        <w:pStyle w:val="PL"/>
      </w:pPr>
      <w:r w:rsidRPr="00FD0425">
        <w:t xml:space="preserve">maxProtocolExtension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F97B909" w14:textId="77777777" w:rsidR="00754E43" w:rsidRPr="00FD0425" w:rsidRDefault="00754E43" w:rsidP="00754E43">
      <w:pPr>
        <w:pStyle w:val="PL"/>
      </w:pPr>
      <w:r w:rsidRPr="00FD0425">
        <w:t>maxProtocol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4AA23CE0" w14:textId="77777777" w:rsidR="00754E43" w:rsidRPr="00FD0425" w:rsidRDefault="00754E43" w:rsidP="00754E43">
      <w:pPr>
        <w:pStyle w:val="PL"/>
      </w:pPr>
    </w:p>
    <w:p w14:paraId="4D063677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02644BF3" w14:textId="77777777" w:rsidR="00754E43" w:rsidRPr="00FD0425" w:rsidRDefault="00754E43" w:rsidP="00754E43">
      <w:pPr>
        <w:pStyle w:val="PL"/>
      </w:pPr>
      <w:r w:rsidRPr="00FD0425">
        <w:t>--</w:t>
      </w:r>
    </w:p>
    <w:p w14:paraId="5CC25F26" w14:textId="77777777" w:rsidR="00754E43" w:rsidRPr="00FD0425" w:rsidRDefault="00754E43" w:rsidP="00754E43">
      <w:pPr>
        <w:pStyle w:val="PL"/>
        <w:outlineLvl w:val="3"/>
      </w:pPr>
      <w:r w:rsidRPr="00FD0425">
        <w:t>-- Common Data Types</w:t>
      </w:r>
    </w:p>
    <w:p w14:paraId="27C925A7" w14:textId="77777777" w:rsidR="00754E43" w:rsidRPr="00FD0425" w:rsidRDefault="00754E43" w:rsidP="00754E43">
      <w:pPr>
        <w:pStyle w:val="PL"/>
      </w:pPr>
      <w:r w:rsidRPr="00FD0425">
        <w:t>--</w:t>
      </w:r>
    </w:p>
    <w:p w14:paraId="6AB630E9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6A7F5227" w14:textId="77777777" w:rsidR="00754E43" w:rsidRPr="00FD0425" w:rsidRDefault="00754E43" w:rsidP="00754E43">
      <w:pPr>
        <w:pStyle w:val="PL"/>
      </w:pPr>
    </w:p>
    <w:p w14:paraId="317F9782" w14:textId="77777777" w:rsidR="00754E43" w:rsidRPr="00FD0425" w:rsidRDefault="00754E43" w:rsidP="00754E43">
      <w:pPr>
        <w:pStyle w:val="PL"/>
      </w:pPr>
      <w:r w:rsidRPr="00FD0425">
        <w:t>Criticality</w:t>
      </w:r>
      <w:r w:rsidRPr="00FD0425">
        <w:tab/>
      </w:r>
      <w:r w:rsidRPr="00FD0425">
        <w:tab/>
        <w:t>::= ENUMERATED { reject, ignore, notify }</w:t>
      </w:r>
    </w:p>
    <w:p w14:paraId="06E41AF1" w14:textId="77777777" w:rsidR="00754E43" w:rsidRPr="00FD0425" w:rsidRDefault="00754E43" w:rsidP="00754E43">
      <w:pPr>
        <w:pStyle w:val="PL"/>
      </w:pPr>
    </w:p>
    <w:p w14:paraId="77EA3250" w14:textId="77777777" w:rsidR="00754E43" w:rsidRPr="00FD0425" w:rsidRDefault="00754E43" w:rsidP="00754E43">
      <w:pPr>
        <w:pStyle w:val="PL"/>
      </w:pPr>
      <w:r w:rsidRPr="00FD0425">
        <w:t>Presence</w:t>
      </w:r>
      <w:r w:rsidRPr="00FD0425">
        <w:tab/>
      </w:r>
      <w:r w:rsidRPr="00FD0425">
        <w:tab/>
        <w:t>::= ENUMERATED { optional, conditional, mandatory }</w:t>
      </w:r>
    </w:p>
    <w:p w14:paraId="6E99320D" w14:textId="77777777" w:rsidR="00754E43" w:rsidRPr="00FD0425" w:rsidRDefault="00754E43" w:rsidP="00754E43">
      <w:pPr>
        <w:pStyle w:val="PL"/>
      </w:pPr>
    </w:p>
    <w:p w14:paraId="06221AD5" w14:textId="77777777" w:rsidR="00754E43" w:rsidRPr="00FD0425" w:rsidRDefault="00754E43" w:rsidP="00754E43">
      <w:pPr>
        <w:pStyle w:val="PL"/>
      </w:pPr>
      <w:r w:rsidRPr="00FD0425">
        <w:t>PrivateIE-ID</w:t>
      </w:r>
      <w:r w:rsidRPr="00FD0425">
        <w:tab/>
        <w:t>::= CHOICE {</w:t>
      </w:r>
    </w:p>
    <w:p w14:paraId="656C0577" w14:textId="77777777" w:rsidR="00754E43" w:rsidRPr="00FD0425" w:rsidRDefault="00754E43" w:rsidP="00754E43">
      <w:pPr>
        <w:pStyle w:val="PL"/>
      </w:pPr>
      <w:r w:rsidRPr="00FD0425">
        <w:tab/>
        <w:t>local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0.. maxPrivateIEs),</w:t>
      </w:r>
    </w:p>
    <w:p w14:paraId="7C1A86E2" w14:textId="77777777" w:rsidR="00754E43" w:rsidRPr="00FD0425" w:rsidRDefault="00754E43" w:rsidP="00754E43">
      <w:pPr>
        <w:pStyle w:val="PL"/>
      </w:pPr>
      <w:r w:rsidRPr="00FD0425">
        <w:tab/>
        <w:t>global</w:t>
      </w:r>
      <w:r w:rsidRPr="00FD0425">
        <w:tab/>
      </w:r>
      <w:r w:rsidRPr="00FD0425">
        <w:tab/>
      </w:r>
      <w:r w:rsidRPr="00FD0425">
        <w:tab/>
      </w:r>
      <w:r w:rsidRPr="00FD0425">
        <w:tab/>
        <w:t>OBJECT IDENTIFIER</w:t>
      </w:r>
    </w:p>
    <w:p w14:paraId="20B59872" w14:textId="77777777" w:rsidR="00754E43" w:rsidRPr="00FD0425" w:rsidRDefault="00754E43" w:rsidP="00754E43">
      <w:pPr>
        <w:pStyle w:val="PL"/>
      </w:pPr>
      <w:r w:rsidRPr="00FD0425">
        <w:t>}</w:t>
      </w:r>
    </w:p>
    <w:p w14:paraId="71A60921" w14:textId="77777777" w:rsidR="00754E43" w:rsidRPr="00FD0425" w:rsidRDefault="00754E43" w:rsidP="00754E43">
      <w:pPr>
        <w:pStyle w:val="PL"/>
      </w:pPr>
    </w:p>
    <w:p w14:paraId="09B92E47" w14:textId="77777777" w:rsidR="00754E43" w:rsidRPr="00FD0425" w:rsidRDefault="00754E43" w:rsidP="00754E43">
      <w:pPr>
        <w:pStyle w:val="PL"/>
      </w:pPr>
      <w:r w:rsidRPr="00FD0425">
        <w:t>ProcedureCode</w:t>
      </w:r>
      <w:r w:rsidRPr="00FD0425">
        <w:tab/>
      </w:r>
      <w:r w:rsidRPr="00FD0425">
        <w:tab/>
        <w:t>::= INTEGER (0..255)</w:t>
      </w:r>
    </w:p>
    <w:p w14:paraId="203113DD" w14:textId="77777777" w:rsidR="00754E43" w:rsidRPr="00FD0425" w:rsidRDefault="00754E43" w:rsidP="00754E43">
      <w:pPr>
        <w:pStyle w:val="PL"/>
      </w:pPr>
    </w:p>
    <w:p w14:paraId="15D3D65C" w14:textId="77777777" w:rsidR="00754E43" w:rsidRPr="00FD0425" w:rsidRDefault="00754E43" w:rsidP="00754E43">
      <w:pPr>
        <w:pStyle w:val="PL"/>
      </w:pPr>
    </w:p>
    <w:p w14:paraId="7AD34F6D" w14:textId="77777777" w:rsidR="00754E43" w:rsidRPr="00FD0425" w:rsidRDefault="00754E43" w:rsidP="00754E43">
      <w:pPr>
        <w:pStyle w:val="PL"/>
      </w:pPr>
      <w:r w:rsidRPr="00FD0425">
        <w:t>ProtocolIE-ID</w:t>
      </w:r>
      <w:r w:rsidRPr="00FD0425">
        <w:tab/>
      </w:r>
      <w:r w:rsidRPr="00FD0425">
        <w:tab/>
        <w:t>::= INTEGER (0..maxProtocolIEs)</w:t>
      </w:r>
    </w:p>
    <w:p w14:paraId="179AF7CB" w14:textId="77777777" w:rsidR="00754E43" w:rsidRPr="00FD0425" w:rsidRDefault="00754E43" w:rsidP="00754E43">
      <w:pPr>
        <w:pStyle w:val="PL"/>
      </w:pPr>
    </w:p>
    <w:p w14:paraId="2F20EF81" w14:textId="77777777" w:rsidR="00754E43" w:rsidRPr="00FD0425" w:rsidRDefault="00754E43" w:rsidP="00754E43">
      <w:pPr>
        <w:pStyle w:val="PL"/>
      </w:pPr>
    </w:p>
    <w:p w14:paraId="1D90E9A7" w14:textId="77777777" w:rsidR="00754E43" w:rsidRPr="00FD0425" w:rsidRDefault="00754E43" w:rsidP="00754E43">
      <w:pPr>
        <w:pStyle w:val="PL"/>
      </w:pPr>
      <w:r w:rsidRPr="00FD0425">
        <w:t>TriggeringMessage</w:t>
      </w:r>
      <w:r w:rsidRPr="00FD0425">
        <w:tab/>
        <w:t>::= ENUMERATED { initiating-message, successful-outcome, unsuccessful-outcome}</w:t>
      </w:r>
    </w:p>
    <w:p w14:paraId="5B607193" w14:textId="77777777" w:rsidR="00754E43" w:rsidRPr="00FD0425" w:rsidRDefault="00754E43" w:rsidP="00754E43">
      <w:pPr>
        <w:pStyle w:val="PL"/>
      </w:pPr>
    </w:p>
    <w:p w14:paraId="1DF2004D" w14:textId="77777777" w:rsidR="00754E43" w:rsidRPr="00FD0425" w:rsidRDefault="00754E43" w:rsidP="00754E43">
      <w:pPr>
        <w:pStyle w:val="PL"/>
      </w:pPr>
      <w:r w:rsidRPr="00FD0425">
        <w:t>END</w:t>
      </w:r>
    </w:p>
    <w:p w14:paraId="6802530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3C38113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DF8D3AD" w14:textId="77777777" w:rsidR="00754E43" w:rsidRDefault="00754E43" w:rsidP="00754E43">
      <w:pPr>
        <w:jc w:val="center"/>
        <w:rPr>
          <w:rFonts w:ascii="Courier New" w:hAnsi="Courier New" w:cs="Courier New"/>
        </w:rPr>
      </w:pPr>
    </w:p>
    <w:p w14:paraId="3CEECC16" w14:textId="77777777" w:rsidR="00C33187" w:rsidRPr="00FD0425" w:rsidRDefault="00C33187" w:rsidP="00C33187">
      <w:pPr>
        <w:pStyle w:val="Heading3"/>
      </w:pPr>
      <w:r w:rsidRPr="00FD0425">
        <w:t>9.3.7</w:t>
      </w:r>
      <w:r w:rsidRPr="00FD0425">
        <w:tab/>
        <w:t>Constant definitions</w:t>
      </w:r>
      <w:bookmarkEnd w:id="713"/>
    </w:p>
    <w:p w14:paraId="3018370C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C0483AE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443C6627" w14:textId="77777777" w:rsidR="00C33187" w:rsidRPr="00FD0425" w:rsidRDefault="00C33187" w:rsidP="00C33187">
      <w:pPr>
        <w:pStyle w:val="PL"/>
      </w:pPr>
      <w:r w:rsidRPr="00FD0425">
        <w:t>--</w:t>
      </w:r>
    </w:p>
    <w:p w14:paraId="5C27CBFE" w14:textId="77777777" w:rsidR="00C33187" w:rsidRPr="00FD0425" w:rsidRDefault="00C33187" w:rsidP="00C33187">
      <w:pPr>
        <w:pStyle w:val="PL"/>
      </w:pPr>
      <w:r w:rsidRPr="00FD0425">
        <w:t>-- Constant definitions</w:t>
      </w:r>
    </w:p>
    <w:p w14:paraId="7DC9C9B4" w14:textId="77777777" w:rsidR="00C33187" w:rsidRPr="00FD0425" w:rsidRDefault="00C33187" w:rsidP="00C33187">
      <w:pPr>
        <w:pStyle w:val="PL"/>
      </w:pPr>
      <w:r w:rsidRPr="00FD0425">
        <w:t>--</w:t>
      </w:r>
    </w:p>
    <w:p w14:paraId="414BF6F3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1A4DAC29" w14:textId="77777777" w:rsidR="00C33187" w:rsidRPr="00FD0425" w:rsidRDefault="00C33187" w:rsidP="00C33187">
      <w:pPr>
        <w:pStyle w:val="PL"/>
      </w:pPr>
    </w:p>
    <w:p w14:paraId="30D2593E" w14:textId="77777777" w:rsidR="00C33187" w:rsidRPr="00FD0425" w:rsidRDefault="00C33187" w:rsidP="00C33187">
      <w:pPr>
        <w:pStyle w:val="PL"/>
      </w:pPr>
      <w:r w:rsidRPr="00FD0425">
        <w:t>XnAP-Constants {</w:t>
      </w:r>
    </w:p>
    <w:p w14:paraId="10B669C8" w14:textId="77777777" w:rsidR="00C33187" w:rsidRPr="00FD0425" w:rsidRDefault="00C33187" w:rsidP="00C33187">
      <w:pPr>
        <w:pStyle w:val="PL"/>
      </w:pPr>
      <w:r w:rsidRPr="00FD0425">
        <w:t>itu-t (0) identified-organization (4) etsi (0) mobileDomain (0)</w:t>
      </w:r>
    </w:p>
    <w:p w14:paraId="4104D15B" w14:textId="77777777" w:rsidR="00C33187" w:rsidRPr="00FD0425" w:rsidRDefault="00C33187" w:rsidP="00C33187">
      <w:pPr>
        <w:pStyle w:val="PL"/>
      </w:pPr>
      <w:r w:rsidRPr="00FD0425">
        <w:t>ngran-Access (22) modules (3) xnap (2) version1 (1) xnap-Constants (4) }</w:t>
      </w:r>
    </w:p>
    <w:p w14:paraId="70E076A2" w14:textId="77777777" w:rsidR="00C33187" w:rsidRPr="00FD0425" w:rsidRDefault="00C33187" w:rsidP="00C33187">
      <w:pPr>
        <w:pStyle w:val="PL"/>
      </w:pPr>
    </w:p>
    <w:p w14:paraId="6E34183D" w14:textId="77777777" w:rsidR="00C33187" w:rsidRPr="00FD0425" w:rsidRDefault="00C33187" w:rsidP="00C33187">
      <w:pPr>
        <w:pStyle w:val="PL"/>
      </w:pPr>
      <w:r w:rsidRPr="00FD0425">
        <w:t>DEFINITIONS AUTOMATIC TAGS ::=</w:t>
      </w:r>
    </w:p>
    <w:p w14:paraId="5F92D1DF" w14:textId="77777777" w:rsidR="00C33187" w:rsidRPr="00FD0425" w:rsidRDefault="00C33187" w:rsidP="00C33187">
      <w:pPr>
        <w:pStyle w:val="PL"/>
      </w:pPr>
    </w:p>
    <w:p w14:paraId="1E8A3FA4" w14:textId="77777777" w:rsidR="00C33187" w:rsidRPr="00FD0425" w:rsidRDefault="00C33187" w:rsidP="00C33187">
      <w:pPr>
        <w:pStyle w:val="PL"/>
      </w:pPr>
      <w:r w:rsidRPr="00FD0425">
        <w:t>BEGIN</w:t>
      </w:r>
    </w:p>
    <w:p w14:paraId="38B83212" w14:textId="77777777" w:rsidR="00C33187" w:rsidRPr="00FD0425" w:rsidRDefault="00C33187" w:rsidP="00C33187">
      <w:pPr>
        <w:pStyle w:val="PL"/>
      </w:pPr>
    </w:p>
    <w:p w14:paraId="0D65BEEC" w14:textId="77777777" w:rsidR="00C33187" w:rsidRPr="00FD0425" w:rsidRDefault="00C33187" w:rsidP="00C33187">
      <w:pPr>
        <w:pStyle w:val="PL"/>
      </w:pPr>
      <w:r w:rsidRPr="00FD0425">
        <w:t>IMPORTS</w:t>
      </w:r>
    </w:p>
    <w:p w14:paraId="135A2A2C" w14:textId="77777777" w:rsidR="00C33187" w:rsidRPr="00FD0425" w:rsidRDefault="00C33187" w:rsidP="00C33187">
      <w:pPr>
        <w:pStyle w:val="PL"/>
      </w:pPr>
      <w:r w:rsidRPr="00FD0425">
        <w:tab/>
        <w:t>ProcedureCode,</w:t>
      </w:r>
    </w:p>
    <w:p w14:paraId="05108393" w14:textId="77777777" w:rsidR="00C33187" w:rsidRPr="00FD0425" w:rsidRDefault="00C33187" w:rsidP="00C33187">
      <w:pPr>
        <w:pStyle w:val="PL"/>
      </w:pPr>
      <w:r w:rsidRPr="00FD0425">
        <w:tab/>
        <w:t>ProtocolIE-ID</w:t>
      </w:r>
    </w:p>
    <w:p w14:paraId="65944A9C" w14:textId="77777777" w:rsidR="00C33187" w:rsidRPr="00FD0425" w:rsidRDefault="00C33187" w:rsidP="00C33187">
      <w:pPr>
        <w:pStyle w:val="PL"/>
      </w:pPr>
      <w:r w:rsidRPr="00FD0425">
        <w:t>FROM XnAP-CommonDataTypes;</w:t>
      </w:r>
    </w:p>
    <w:p w14:paraId="04FF22F5" w14:textId="77777777" w:rsidR="00C33187" w:rsidRPr="00FD0425" w:rsidRDefault="00C33187" w:rsidP="00C33187">
      <w:pPr>
        <w:pStyle w:val="PL"/>
      </w:pPr>
    </w:p>
    <w:p w14:paraId="4AECD424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7A933953" w14:textId="77777777" w:rsidR="00C33187" w:rsidRPr="00FD0425" w:rsidRDefault="00C33187" w:rsidP="00C33187">
      <w:pPr>
        <w:pStyle w:val="PL"/>
      </w:pPr>
      <w:r w:rsidRPr="00FD0425">
        <w:t>--</w:t>
      </w:r>
    </w:p>
    <w:p w14:paraId="7D0B1398" w14:textId="77777777" w:rsidR="00C33187" w:rsidRPr="00FD0425" w:rsidRDefault="00C33187" w:rsidP="00C33187">
      <w:pPr>
        <w:pStyle w:val="PL"/>
        <w:outlineLvl w:val="3"/>
      </w:pPr>
      <w:r w:rsidRPr="00FD0425">
        <w:t>-- Elementary Procedures</w:t>
      </w:r>
    </w:p>
    <w:p w14:paraId="2CFBA488" w14:textId="77777777" w:rsidR="00C33187" w:rsidRPr="00FD0425" w:rsidRDefault="00C33187" w:rsidP="00C33187">
      <w:pPr>
        <w:pStyle w:val="PL"/>
      </w:pPr>
      <w:r w:rsidRPr="00FD0425">
        <w:t>--</w:t>
      </w:r>
    </w:p>
    <w:p w14:paraId="4CE3C80D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597E81F9" w14:textId="77777777" w:rsidR="00C33187" w:rsidRPr="00FD0425" w:rsidRDefault="00C33187" w:rsidP="00C33187">
      <w:pPr>
        <w:pStyle w:val="PL"/>
      </w:pPr>
    </w:p>
    <w:p w14:paraId="654D12D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0</w:t>
      </w:r>
    </w:p>
    <w:p w14:paraId="58D86C5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</w:t>
      </w:r>
    </w:p>
    <w:p w14:paraId="01C216B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</w:t>
      </w:r>
    </w:p>
    <w:p w14:paraId="0DEDFF5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3</w:t>
      </w:r>
    </w:p>
    <w:p w14:paraId="7E68669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4</w:t>
      </w:r>
    </w:p>
    <w:p w14:paraId="0633DCF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5</w:t>
      </w:r>
    </w:p>
    <w:p w14:paraId="0EB08ED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6</w:t>
      </w:r>
    </w:p>
    <w:p w14:paraId="26641D1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7</w:t>
      </w:r>
    </w:p>
    <w:p w14:paraId="69BD503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8</w:t>
      </w:r>
    </w:p>
    <w:p w14:paraId="1EBB9C7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9</w:t>
      </w:r>
    </w:p>
    <w:p w14:paraId="1E6F0B9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0</w:t>
      </w:r>
    </w:p>
    <w:p w14:paraId="251CE28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1</w:t>
      </w:r>
    </w:p>
    <w:p w14:paraId="602ADE6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2</w:t>
      </w:r>
    </w:p>
    <w:p w14:paraId="67A330A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3</w:t>
      </w:r>
    </w:p>
    <w:p w14:paraId="7A8EF7B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id-sNGRANnodeChan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t>ProcedureCode ::= 14</w:t>
      </w:r>
    </w:p>
    <w:p w14:paraId="59C33C3E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5</w:t>
      </w:r>
    </w:p>
    <w:p w14:paraId="31EAF90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6</w:t>
      </w:r>
    </w:p>
    <w:p w14:paraId="1E6162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7</w:t>
      </w:r>
    </w:p>
    <w:p w14:paraId="190AEA3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8</w:t>
      </w:r>
    </w:p>
    <w:p w14:paraId="52C7ECF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9</w:t>
      </w:r>
    </w:p>
    <w:p w14:paraId="5AD98C6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0</w:t>
      </w:r>
    </w:p>
    <w:p w14:paraId="66ED183F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1</w:t>
      </w:r>
    </w:p>
    <w:p w14:paraId="30C8233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2</w:t>
      </w:r>
    </w:p>
    <w:p w14:paraId="08FCF3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3</w:t>
      </w:r>
    </w:p>
    <w:p w14:paraId="6B0787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4</w:t>
      </w:r>
    </w:p>
    <w:p w14:paraId="1AE4913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5</w:t>
      </w:r>
    </w:p>
    <w:p w14:paraId="4DA47CD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condaryRATDataUsage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6</w:t>
      </w:r>
    </w:p>
    <w:p w14:paraId="3A5640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7</w:t>
      </w:r>
    </w:p>
    <w:p w14:paraId="19EF033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8</w:t>
      </w:r>
    </w:p>
    <w:p w14:paraId="015B95B3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handoverSuccess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318AAE66" w14:textId="77777777" w:rsidR="00C33187" w:rsidRPr="007E6716" w:rsidRDefault="00C33187" w:rsidP="00C33187">
      <w:pPr>
        <w:pStyle w:val="PL"/>
        <w:rPr>
          <w:snapToGrid w:val="0"/>
        </w:rPr>
      </w:pPr>
      <w:r>
        <w:rPr>
          <w:snapToGrid w:val="0"/>
        </w:rPr>
        <w:t>id-c</w:t>
      </w:r>
      <w:r w:rsidRPr="00C064E6">
        <w:rPr>
          <w:snapToGrid w:val="0"/>
        </w:rPr>
        <w:t>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0</w:t>
      </w:r>
    </w:p>
    <w:p w14:paraId="305145A4" w14:textId="77777777" w:rsidR="00C33187" w:rsidRPr="007E6716" w:rsidRDefault="00C33187" w:rsidP="00C33187">
      <w:pPr>
        <w:pStyle w:val="PL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1</w:t>
      </w:r>
    </w:p>
    <w:p w14:paraId="38E9679A" w14:textId="77777777" w:rsidR="00C33187" w:rsidRDefault="00C33187" w:rsidP="00C33187">
      <w:pPr>
        <w:pStyle w:val="PL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2</w:t>
      </w:r>
    </w:p>
    <w:p w14:paraId="6D3857EC" w14:textId="77777777" w:rsidR="00C33187" w:rsidRDefault="00C33187" w:rsidP="00C33187">
      <w:pPr>
        <w:pStyle w:val="PL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3</w:t>
      </w:r>
    </w:p>
    <w:p w14:paraId="2591DA25" w14:textId="77777777" w:rsidR="00C33187" w:rsidRDefault="00C33187" w:rsidP="00C33187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sourceStatusReportingIniti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4</w:t>
      </w:r>
    </w:p>
    <w:p w14:paraId="676A7603" w14:textId="77777777" w:rsidR="00C33187" w:rsidRDefault="00C33187" w:rsidP="00C3318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sourceStatusReport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5</w:t>
      </w:r>
    </w:p>
    <w:p w14:paraId="7A3E303F" w14:textId="77777777" w:rsidR="00C33187" w:rsidRDefault="00C33187" w:rsidP="00C3318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obilitySettingsChang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6</w:t>
      </w:r>
    </w:p>
    <w:p w14:paraId="3ECDD4F3" w14:textId="77777777" w:rsidR="00C33187" w:rsidRPr="00FD0425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proofErr w:type="spellStart"/>
      <w:r>
        <w:rPr>
          <w:noProof w:val="0"/>
          <w:snapToGrid w:val="0"/>
        </w:rPr>
        <w:t>accessAndMobility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7</w:t>
      </w:r>
    </w:p>
    <w:p w14:paraId="796F560D" w14:textId="77777777" w:rsidR="00C33187" w:rsidRPr="00FD0425" w:rsidRDefault="00C33187" w:rsidP="00C33187">
      <w:pPr>
        <w:pStyle w:val="PL"/>
        <w:rPr>
          <w:snapToGrid w:val="0"/>
        </w:rPr>
      </w:pPr>
    </w:p>
    <w:p w14:paraId="3F452084" w14:textId="77777777" w:rsidR="00C33187" w:rsidRPr="00FD0425" w:rsidRDefault="00C33187" w:rsidP="00C33187">
      <w:pPr>
        <w:pStyle w:val="PL"/>
      </w:pPr>
    </w:p>
    <w:p w14:paraId="59FD4217" w14:textId="77777777" w:rsidR="00C33187" w:rsidRPr="00FD0425" w:rsidRDefault="00C33187" w:rsidP="00C33187">
      <w:pPr>
        <w:pStyle w:val="PL"/>
        <w:rPr>
          <w:rFonts w:eastAsia="Batang"/>
        </w:rPr>
      </w:pPr>
    </w:p>
    <w:p w14:paraId="63DD59E6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3DCEBBD3" w14:textId="77777777" w:rsidR="00C33187" w:rsidRPr="00FD0425" w:rsidRDefault="00C33187" w:rsidP="00C33187">
      <w:pPr>
        <w:pStyle w:val="PL"/>
      </w:pPr>
      <w:r w:rsidRPr="00FD0425">
        <w:t>--</w:t>
      </w:r>
    </w:p>
    <w:p w14:paraId="3F085D60" w14:textId="77777777" w:rsidR="00C33187" w:rsidRPr="00FD0425" w:rsidRDefault="00C33187" w:rsidP="00C33187">
      <w:pPr>
        <w:pStyle w:val="PL"/>
        <w:outlineLvl w:val="3"/>
      </w:pPr>
      <w:r w:rsidRPr="00FD0425">
        <w:t>-- Lists</w:t>
      </w:r>
    </w:p>
    <w:p w14:paraId="3EF30FE8" w14:textId="77777777" w:rsidR="00C33187" w:rsidRPr="00FD0425" w:rsidRDefault="00C33187" w:rsidP="00C33187">
      <w:pPr>
        <w:pStyle w:val="PL"/>
      </w:pPr>
      <w:r w:rsidRPr="00FD0425">
        <w:t>--</w:t>
      </w:r>
    </w:p>
    <w:p w14:paraId="0DB5FD91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19CD65B1" w14:textId="77777777" w:rsidR="00C33187" w:rsidRPr="00FD0425" w:rsidRDefault="00C33187" w:rsidP="00C33187">
      <w:pPr>
        <w:pStyle w:val="PL"/>
      </w:pPr>
    </w:p>
    <w:p w14:paraId="77C2EBBF" w14:textId="77777777" w:rsidR="00C33187" w:rsidRPr="00FD0425" w:rsidRDefault="00C33187" w:rsidP="00C33187">
      <w:pPr>
        <w:pStyle w:val="PL"/>
        <w:rPr>
          <w:rFonts w:eastAsia="MS Mincho" w:cs="Arial"/>
          <w:lang w:eastAsia="ja-JP"/>
        </w:rPr>
      </w:pPr>
      <w:r w:rsidRPr="00FD0425">
        <w:rPr>
          <w:lang w:eastAsia="ja-JP"/>
        </w:rPr>
        <w:t>maxEARFCN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 xml:space="preserve">INTEGER ::= </w:t>
      </w:r>
      <w:r w:rsidRPr="00FD0425">
        <w:rPr>
          <w:lang w:eastAsia="zh-CN"/>
        </w:rPr>
        <w:t>262143</w:t>
      </w:r>
    </w:p>
    <w:p w14:paraId="0BDB0449" w14:textId="77777777" w:rsidR="00C33187" w:rsidRPr="00FD0425" w:rsidRDefault="00C33187" w:rsidP="00C33187">
      <w:pPr>
        <w:pStyle w:val="PL"/>
        <w:rPr>
          <w:noProof w:val="0"/>
          <w:szCs w:val="16"/>
        </w:rPr>
      </w:pPr>
      <w:r w:rsidRPr="00FD0425">
        <w:rPr>
          <w:rFonts w:eastAsia="MS Mincho" w:cs="Arial"/>
          <w:lang w:eastAsia="ja-JP"/>
        </w:rPr>
        <w:t>maxnoofAllowedArea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16</w:t>
      </w:r>
    </w:p>
    <w:p w14:paraId="6C402EC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maxnoofAMFReg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754F3BFE" w14:textId="77777777" w:rsidR="00C33187" w:rsidRPr="00FD0425" w:rsidRDefault="00C33187" w:rsidP="00C33187">
      <w:pPr>
        <w:pStyle w:val="PL"/>
        <w:rPr>
          <w:noProof w:val="0"/>
          <w:szCs w:val="16"/>
        </w:rPr>
      </w:pPr>
      <w:proofErr w:type="spellStart"/>
      <w:r w:rsidRPr="00FD0425">
        <w:rPr>
          <w:noProof w:val="0"/>
          <w:szCs w:val="16"/>
        </w:rPr>
        <w:t>maxnoofAoIs</w:t>
      </w:r>
      <w:proofErr w:type="spell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64</w:t>
      </w:r>
    </w:p>
    <w:p w14:paraId="7BBD65FF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proofErr w:type="spellStart"/>
      <w:r w:rsidRPr="00D652EC">
        <w:rPr>
          <w:noProof w:val="0"/>
          <w:snapToGrid w:val="0"/>
        </w:rPr>
        <w:t>maxnoofBluetoothName</w:t>
      </w:r>
      <w:proofErr w:type="spellEnd"/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4</w:t>
      </w:r>
    </w:p>
    <w:p w14:paraId="2BFEE90A" w14:textId="77777777" w:rsidR="00C33187" w:rsidRPr="00FD0425" w:rsidRDefault="00C33187" w:rsidP="00C33187">
      <w:pPr>
        <w:pStyle w:val="PL"/>
        <w:rPr>
          <w:lang w:eastAsia="ja-JP"/>
        </w:rPr>
      </w:pPr>
      <w:r w:rsidRPr="00FD0425">
        <w:t>maxnoofB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2</w:t>
      </w:r>
    </w:p>
    <w:p w14:paraId="6D3EF2C8" w14:textId="77777777" w:rsidR="00C33187" w:rsidRPr="00FD0425" w:rsidRDefault="00C33187" w:rsidP="00C33187">
      <w:pPr>
        <w:pStyle w:val="PL"/>
        <w:rPr>
          <w:lang w:eastAsia="ja-JP"/>
        </w:rPr>
      </w:pPr>
      <w:proofErr w:type="spell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t>INTEGER ::= 12</w:t>
      </w:r>
    </w:p>
    <w:p w14:paraId="22F4CDCE" w14:textId="77777777" w:rsidR="00C33187" w:rsidRDefault="00C33187" w:rsidP="00C33187">
      <w:pPr>
        <w:pStyle w:val="PL"/>
      </w:pPr>
      <w:proofErr w:type="spellStart"/>
      <w:r>
        <w:rPr>
          <w:noProof w:val="0"/>
          <w:snapToGrid w:val="0"/>
        </w:rPr>
        <w:t>maxnoofCAGsperPLM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24882816" w14:textId="77777777" w:rsidR="00C33187" w:rsidRPr="00D652EC" w:rsidRDefault="00C33187" w:rsidP="00C3318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52EC">
        <w:rPr>
          <w:noProof w:val="0"/>
          <w:snapToGrid w:val="0"/>
        </w:rPr>
        <w:t>maxnoofCellIDforMDT</w:t>
      </w:r>
      <w:proofErr w:type="spellEnd"/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2</w:t>
      </w:r>
    </w:p>
    <w:p w14:paraId="16769C13" w14:textId="77777777" w:rsidR="00C33187" w:rsidRPr="00FD0425" w:rsidRDefault="00C33187" w:rsidP="00C33187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maxnoofCellsinAoI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::= 256</w:t>
      </w:r>
    </w:p>
    <w:p w14:paraId="5F4E54B3" w14:textId="77777777" w:rsidR="00C33187" w:rsidRPr="00FD0425" w:rsidRDefault="00C33187" w:rsidP="00C33187">
      <w:pPr>
        <w:pStyle w:val="PL"/>
      </w:pPr>
      <w:proofErr w:type="spellStart"/>
      <w:r w:rsidRPr="00FD0425">
        <w:rPr>
          <w:noProof w:val="0"/>
          <w:szCs w:val="16"/>
        </w:rPr>
        <w:t>maxnoofCellsinUEHistoryInfo</w:t>
      </w:r>
      <w:proofErr w:type="spell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t>INTEGER ::= 16</w:t>
      </w:r>
    </w:p>
    <w:p w14:paraId="5B144206" w14:textId="77777777" w:rsidR="00C33187" w:rsidRPr="00FD0425" w:rsidRDefault="00C33187" w:rsidP="00C33187">
      <w:pPr>
        <w:pStyle w:val="PL"/>
      </w:pPr>
      <w:r w:rsidRPr="00FD0425">
        <w:t>maxnoofCellsinNG-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384</w:t>
      </w:r>
    </w:p>
    <w:p w14:paraId="3335C8B5" w14:textId="77777777" w:rsidR="00C33187" w:rsidRPr="00FD0425" w:rsidRDefault="00C33187" w:rsidP="00C33187">
      <w:pPr>
        <w:pStyle w:val="PL"/>
      </w:pPr>
      <w:r w:rsidRPr="00FD0425">
        <w:t>maxnoofCell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31618A24" w14:textId="77777777" w:rsidR="00C33187" w:rsidRPr="00FD0425" w:rsidRDefault="00C33187" w:rsidP="00C33187">
      <w:pPr>
        <w:pStyle w:val="PL"/>
        <w:rPr>
          <w:noProof w:val="0"/>
        </w:rPr>
      </w:pPr>
      <w:proofErr w:type="spellStart"/>
      <w:r w:rsidRPr="00FD0425">
        <w:rPr>
          <w:noProof w:val="0"/>
          <w:snapToGrid w:val="0"/>
        </w:rPr>
        <w:t>maxnoofCellsUEMovingTrajectory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::= 16</w:t>
      </w:r>
    </w:p>
    <w:p w14:paraId="05FD5E60" w14:textId="77777777" w:rsidR="00C33187" w:rsidRPr="00FD0425" w:rsidRDefault="00C33187" w:rsidP="00C33187">
      <w:pPr>
        <w:pStyle w:val="PL"/>
      </w:pPr>
      <w:r w:rsidRPr="00FD0425">
        <w:t>maxnoofDRB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641A2D70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EUTRABan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5B4E141A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/>
        </w:rPr>
        <w:t>maxnoofEUTRABPLMN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lang w:val="sv-SE"/>
        </w:rPr>
        <w:t>INTEGER ::= 6</w:t>
      </w:r>
    </w:p>
    <w:p w14:paraId="5D66114B" w14:textId="77777777" w:rsidR="00C33187" w:rsidRPr="00D652EC" w:rsidRDefault="00C33187" w:rsidP="00C33187">
      <w:pPr>
        <w:pStyle w:val="PL"/>
        <w:rPr>
          <w:noProof w:val="0"/>
          <w:snapToGrid w:val="0"/>
          <w:lang w:val="sv-SE"/>
        </w:rPr>
      </w:pPr>
      <w:r w:rsidRPr="00D652EC">
        <w:rPr>
          <w:noProof w:val="0"/>
          <w:snapToGrid w:val="0"/>
          <w:lang w:val="sv-SE"/>
        </w:rPr>
        <w:t>maxnoofEPLMN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  <w:t>INTEGER ::= 15</w:t>
      </w:r>
    </w:p>
    <w:p w14:paraId="2FB26102" w14:textId="77777777" w:rsidR="00C33187" w:rsidRPr="00473E54" w:rsidRDefault="00C33187" w:rsidP="00C33187">
      <w:pPr>
        <w:pStyle w:val="PL"/>
        <w:rPr>
          <w:noProof w:val="0"/>
          <w:snapToGrid w:val="0"/>
        </w:rPr>
      </w:pPr>
      <w:proofErr w:type="spellStart"/>
      <w:r w:rsidRPr="009354E2">
        <w:rPr>
          <w:noProof w:val="0"/>
          <w:snapToGrid w:val="0"/>
        </w:rPr>
        <w:t>maxnoofExtSliceItems</w:t>
      </w:r>
      <w:proofErr w:type="spellEnd"/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  <w:t xml:space="preserve">INTEGER ::= </w:t>
      </w:r>
      <w:r>
        <w:rPr>
          <w:noProof w:val="0"/>
          <w:snapToGrid w:val="0"/>
        </w:rPr>
        <w:t>65535</w:t>
      </w:r>
    </w:p>
    <w:p w14:paraId="69405FBE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lastRenderedPageBreak/>
        <w:t>maxnoof</w:t>
      </w:r>
      <w:r>
        <w:rPr>
          <w:noProof w:val="0"/>
          <w:snapToGrid w:val="0"/>
          <w:lang w:eastAsia="zh-CN"/>
        </w:rPr>
        <w:t>EPLMNsplus1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INTEGER ::= 1</w:t>
      </w:r>
      <w:r>
        <w:rPr>
          <w:noProof w:val="0"/>
          <w:snapToGrid w:val="0"/>
        </w:rPr>
        <w:t>6</w:t>
      </w:r>
    </w:p>
    <w:p w14:paraId="65A5E9F1" w14:textId="77777777" w:rsidR="00C33187" w:rsidRPr="00FD0425" w:rsidRDefault="00C33187" w:rsidP="00C33187">
      <w:pPr>
        <w:pStyle w:val="PL"/>
        <w:rPr>
          <w:rFonts w:eastAsia="MS Mincho" w:cs="Arial"/>
          <w:lang w:eastAsia="ja-JP"/>
        </w:rPr>
      </w:pPr>
      <w:r w:rsidRPr="00FD0425">
        <w:rPr>
          <w:rFonts w:eastAsia="MS Mincho" w:cs="Arial"/>
          <w:lang w:eastAsia="ja-JP"/>
        </w:rPr>
        <w:t>maxnoofForbiddenTAC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4096</w:t>
      </w:r>
    </w:p>
    <w:p w14:paraId="290CAE4D" w14:textId="77777777" w:rsidR="00C33187" w:rsidRPr="009354E2" w:rsidRDefault="00C33187" w:rsidP="00C33187">
      <w:pPr>
        <w:pStyle w:val="PL"/>
        <w:rPr>
          <w:noProof w:val="0"/>
          <w:snapToGrid w:val="0"/>
          <w:lang w:val="sv-SE"/>
        </w:rPr>
      </w:pPr>
      <w:r w:rsidRPr="009354E2">
        <w:rPr>
          <w:rFonts w:eastAsia="SimSun"/>
          <w:lang w:val="sv-SE"/>
        </w:rPr>
        <w:t>maxnoofFreqforMDT</w:t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  <w:t>INTEGER ::= 8</w:t>
      </w:r>
    </w:p>
    <w:p w14:paraId="66877B17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MBSFNEUTRA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8</w:t>
      </w:r>
    </w:p>
    <w:p w14:paraId="768A0741" w14:textId="77777777" w:rsidR="00C33187" w:rsidRPr="00E5334B" w:rsidRDefault="00C33187" w:rsidP="00C33187">
      <w:pPr>
        <w:pStyle w:val="PL"/>
        <w:rPr>
          <w:noProof w:val="0"/>
          <w:snapToGrid w:val="0"/>
          <w:lang w:val="sv-SE"/>
        </w:rPr>
      </w:pPr>
      <w:r w:rsidRPr="00E5334B">
        <w:rPr>
          <w:noProof w:val="0"/>
          <w:snapToGrid w:val="0"/>
          <w:lang w:val="sv-SE"/>
        </w:rPr>
        <w:t>maxnoofMDTPLMNs</w:t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  <w:t>INTEGER ::= 16</w:t>
      </w:r>
    </w:p>
    <w:p w14:paraId="28454A04" w14:textId="77777777" w:rsidR="00C33187" w:rsidRPr="00FD0425" w:rsidRDefault="00C33187" w:rsidP="00C33187">
      <w:pPr>
        <w:pStyle w:val="PL"/>
      </w:pPr>
      <w:r w:rsidRPr="00FD0425">
        <w:t>maxnoofMultiConnectivityMinusOne</w:t>
      </w:r>
      <w:r>
        <w:tab/>
      </w:r>
      <w:r>
        <w:tab/>
      </w:r>
      <w:r>
        <w:tab/>
      </w:r>
      <w:r w:rsidRPr="00FD0425">
        <w:t>INTEGER ::= 3</w:t>
      </w:r>
    </w:p>
    <w:p w14:paraId="0535499B" w14:textId="77777777" w:rsidR="00C33187" w:rsidRPr="00FD0425" w:rsidRDefault="00C33187" w:rsidP="00C33187">
      <w:pPr>
        <w:pStyle w:val="PL"/>
      </w:pPr>
      <w:r w:rsidRPr="00FD0425">
        <w:t>maxnoofNeighbou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024</w:t>
      </w:r>
    </w:p>
    <w:p w14:paraId="68558417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proofErr w:type="spellStart"/>
      <w:r w:rsidRPr="00D652EC">
        <w:rPr>
          <w:noProof w:val="0"/>
          <w:snapToGrid w:val="0"/>
        </w:rPr>
        <w:t>maxnoofNeighPCIforMDT</w:t>
      </w:r>
      <w:proofErr w:type="spellEnd"/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2</w:t>
      </w:r>
    </w:p>
    <w:p w14:paraId="33B95CD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/>
        </w:rPr>
        <w:t>maxnoofNID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  <w:t>INTEGER ::= 12</w:t>
      </w:r>
    </w:p>
    <w:p w14:paraId="692A9E6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NRCellBan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</w:t>
      </w:r>
    </w:p>
    <w:p w14:paraId="230CE05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rFonts w:eastAsia="MS Mincho" w:cs="Arial"/>
          <w:lang w:val="sv-SE" w:eastAsia="ja-JP"/>
        </w:rPr>
        <w:t>m</w:t>
      </w:r>
      <w:r w:rsidRPr="00D652EC">
        <w:rPr>
          <w:rFonts w:cs="Arial"/>
          <w:lang w:val="sv-SE" w:eastAsia="ja-JP"/>
        </w:rPr>
        <w:t>axnoofPLMN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40083A09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PDUSession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56</w:t>
      </w:r>
    </w:p>
    <w:p w14:paraId="16A7347A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rFonts w:cs="Arial"/>
          <w:lang w:val="sv-SE" w:eastAsia="zh-CN"/>
        </w:rPr>
        <w:t>maxnoofProtectedResourcePatterns</w:t>
      </w:r>
      <w:r w:rsidRPr="00D652EC">
        <w:rPr>
          <w:rFonts w:cs="Arial"/>
          <w:lang w:val="sv-SE" w:eastAsia="zh-CN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16</w:t>
      </w:r>
    </w:p>
    <w:p w14:paraId="2794F18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lang w:val="sv-SE"/>
        </w:rPr>
        <w:t>maxnoofQoSFlows</w:t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  <w:t>INTEGER ::= 64</w:t>
      </w:r>
    </w:p>
    <w:p w14:paraId="1803A822" w14:textId="77777777" w:rsidR="00C33187" w:rsidRPr="00D652EC" w:rsidRDefault="00C33187" w:rsidP="00C33187">
      <w:pPr>
        <w:pStyle w:val="PL"/>
        <w:rPr>
          <w:noProof w:val="0"/>
          <w:lang w:val="sv-SE"/>
        </w:rPr>
      </w:pPr>
      <w:r w:rsidRPr="00D652EC">
        <w:rPr>
          <w:noProof w:val="0"/>
          <w:lang w:val="sv-SE"/>
        </w:rPr>
        <w:t>maxnoofQoSParaSets</w:t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  <w:t>INTEGER ::= 8</w:t>
      </w:r>
    </w:p>
    <w:p w14:paraId="5F55E82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AreaCode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</w:t>
      </w:r>
    </w:p>
    <w:p w14:paraId="7DB73AA3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AreasinRNA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79517AB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NodesinAoI</w:t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  <w:t>INTEGER ::= 64</w:t>
      </w:r>
    </w:p>
    <w:p w14:paraId="45DCE5B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SCellGroup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</w:t>
      </w:r>
    </w:p>
    <w:p w14:paraId="466487D9" w14:textId="77777777" w:rsidR="00C33187" w:rsidRPr="00FD0425" w:rsidRDefault="00C33187" w:rsidP="00C33187">
      <w:pPr>
        <w:pStyle w:val="PL"/>
      </w:pPr>
      <w:r w:rsidRPr="00FD0425">
        <w:t>maxnoofSCellGroupsplus1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4</w:t>
      </w:r>
    </w:p>
    <w:p w14:paraId="19BC73CA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proofErr w:type="spellStart"/>
      <w:r w:rsidRPr="00D652EC">
        <w:rPr>
          <w:noProof w:val="0"/>
          <w:snapToGrid w:val="0"/>
        </w:rPr>
        <w:t>maxnoofSensorName</w:t>
      </w:r>
      <w:proofErr w:type="spellEnd"/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</w:t>
      </w:r>
    </w:p>
    <w:p w14:paraId="6DB2CBB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maxnoofSliceItems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024</w:t>
      </w:r>
    </w:p>
    <w:p w14:paraId="7F3D5828" w14:textId="77777777" w:rsidR="00C33187" w:rsidRPr="00FD0425" w:rsidRDefault="00C33187" w:rsidP="00C33187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lang w:eastAsia="ja-JP"/>
        </w:rPr>
        <w:t>INTEGER ::= 12</w:t>
      </w:r>
    </w:p>
    <w:p w14:paraId="6F6BF755" w14:textId="77777777" w:rsidR="00C33187" w:rsidRPr="00FD0425" w:rsidRDefault="00C33187" w:rsidP="00C33187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>maxnoofsupportedPLMNs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12</w:t>
      </w:r>
    </w:p>
    <w:p w14:paraId="1BFC5B03" w14:textId="77777777" w:rsidR="00C33187" w:rsidRPr="00FD0425" w:rsidRDefault="00C33187" w:rsidP="00C33187">
      <w:pPr>
        <w:pStyle w:val="PL"/>
      </w:pPr>
      <w:proofErr w:type="spellStart"/>
      <w:r w:rsidRPr="00FD0425">
        <w:rPr>
          <w:noProof w:val="0"/>
          <w:szCs w:val="16"/>
        </w:rPr>
        <w:t>maxnoofsupportedTACs</w:t>
      </w:r>
      <w:proofErr w:type="spell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256</w:t>
      </w:r>
    </w:p>
    <w:p w14:paraId="3B3C418E" w14:textId="77777777" w:rsidR="00C33187" w:rsidRPr="00D652EC" w:rsidRDefault="00C33187" w:rsidP="00C3318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52EC">
        <w:rPr>
          <w:noProof w:val="0"/>
          <w:snapToGrid w:val="0"/>
        </w:rPr>
        <w:t>maxnoofTAforMDT</w:t>
      </w:r>
      <w:proofErr w:type="spellEnd"/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8</w:t>
      </w:r>
    </w:p>
    <w:p w14:paraId="11ABB8A9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 w:eastAsia="zh-CN"/>
        </w:rPr>
        <w:t>maxnoofTAI</w:t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  <w:t>INTEGER ::= 16</w:t>
      </w:r>
    </w:p>
    <w:p w14:paraId="03D7D73B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 w:eastAsia="zh-CN"/>
        </w:rPr>
        <w:t>maxnoofTAIsinAoI</w:t>
      </w:r>
      <w:r w:rsidRPr="00D652EC">
        <w:rPr>
          <w:lang w:val="sv-SE"/>
        </w:rPr>
        <w:t xml:space="preserve"> 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0A68AFE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timeperio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</w:t>
      </w:r>
    </w:p>
    <w:p w14:paraId="6D2FFC1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snapToGrid w:val="0"/>
          <w:lang w:val="sv-SE"/>
        </w:rPr>
        <w:t>maxnoofTNLAssociations</w:t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32</w:t>
      </w:r>
    </w:p>
    <w:p w14:paraId="64E7D946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snapToGrid w:val="0"/>
          <w:lang w:val="sv-SE"/>
        </w:rPr>
        <w:t>maxnoofUEContexts</w:t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8192</w:t>
      </w:r>
    </w:p>
    <w:p w14:paraId="2D872C45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RARFCN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79165</w:t>
      </w:r>
    </w:p>
    <w:p w14:paraId="35BA24B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rOfError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56</w:t>
      </w:r>
    </w:p>
    <w:p w14:paraId="4120400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slot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5120</w:t>
      </w:r>
    </w:p>
    <w:p w14:paraId="0D4600F4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ExtTLA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519F3607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GTPTLA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63E89CE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CHOcell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8</w:t>
      </w:r>
    </w:p>
    <w:p w14:paraId="6DD76AFB" w14:textId="77777777" w:rsidR="00C33187" w:rsidRPr="00DA6DDA" w:rsidRDefault="00C33187" w:rsidP="00C33187">
      <w:pPr>
        <w:pStyle w:val="PL"/>
        <w:rPr>
          <w:noProof w:val="0"/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noProof w:val="0"/>
          <w:snapToGrid w:val="0"/>
          <w:lang w:val="sv-SE"/>
        </w:rPr>
        <w:t xml:space="preserve"> 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noProof w:val="0"/>
          <w:snapToGrid w:val="0"/>
          <w:lang w:val="sv-SE"/>
        </w:rPr>
        <w:t>INTEGER ::= 2064</w:t>
      </w:r>
    </w:p>
    <w:p w14:paraId="7C301A10" w14:textId="77777777" w:rsidR="00C33187" w:rsidRPr="00D652EC" w:rsidRDefault="00C33187" w:rsidP="00C33187">
      <w:pPr>
        <w:pStyle w:val="PL"/>
      </w:pPr>
      <w:r w:rsidRPr="00D652EC">
        <w:t>maxnoofSSBAreas</w:t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noProof w:val="0"/>
          <w:snapToGrid w:val="0"/>
          <w:lang w:eastAsia="zh-CN"/>
        </w:rPr>
        <w:tab/>
      </w:r>
      <w:r w:rsidRPr="00D652EC">
        <w:t>INTEGER ::= 64</w:t>
      </w:r>
    </w:p>
    <w:p w14:paraId="5C64D3D1" w14:textId="77777777" w:rsidR="00C33187" w:rsidRDefault="00C33187" w:rsidP="00C33187">
      <w:pPr>
        <w:pStyle w:val="PL"/>
      </w:pPr>
      <w:r w:rsidRPr="00671591">
        <w:t>maxnoofRACHReports</w:t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>
        <w:t>INTEGER ::= 64</w:t>
      </w:r>
    </w:p>
    <w:p w14:paraId="231EEA72" w14:textId="77777777" w:rsidR="00C33187" w:rsidRDefault="00C33187" w:rsidP="00C33187">
      <w:pPr>
        <w:pStyle w:val="PL"/>
      </w:pPr>
      <w:r w:rsidRPr="00C16193">
        <w:t>max</w:t>
      </w:r>
      <w:r>
        <w:t>noof</w:t>
      </w:r>
      <w:r w:rsidRPr="00C16193">
        <w:t>NR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7414D201" w14:textId="77777777" w:rsidR="00C33187" w:rsidRDefault="00C33187" w:rsidP="00C33187">
      <w:pPr>
        <w:pStyle w:val="PL"/>
      </w:pPr>
      <w:r w:rsidRPr="00203B54">
        <w:t>maxnoofPhysicalResourceBlocks</w:t>
      </w:r>
      <w:r>
        <w:tab/>
      </w:r>
      <w:r>
        <w:tab/>
      </w:r>
      <w:r>
        <w:tab/>
      </w:r>
      <w:r>
        <w:tab/>
        <w:t>INTEGER ::= 275</w:t>
      </w:r>
    </w:p>
    <w:p w14:paraId="5DC97236" w14:textId="77777777" w:rsidR="00C33187" w:rsidRPr="00856F0D" w:rsidRDefault="00C33187" w:rsidP="00C33187">
      <w:pPr>
        <w:pStyle w:val="PL"/>
      </w:pPr>
      <w:r w:rsidRPr="00856F0D">
        <w:rPr>
          <w:snapToGrid w:val="0"/>
        </w:rPr>
        <w:t>maxnoofAdditionalPDCPDuplicationTNL</w:t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  <w:t>INTEGER ::= 2</w:t>
      </w:r>
    </w:p>
    <w:p w14:paraId="142F7995" w14:textId="77777777" w:rsidR="00C33187" w:rsidRPr="00856F0D" w:rsidRDefault="00C33187" w:rsidP="00C33187">
      <w:pPr>
        <w:pStyle w:val="PL"/>
        <w:rPr>
          <w:snapToGrid w:val="0"/>
        </w:rPr>
      </w:pPr>
      <w:r w:rsidRPr="00856F0D">
        <w:rPr>
          <w:snapToGrid w:val="0"/>
        </w:rPr>
        <w:t>maxnoofRLCDuplicationstate</w:t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  <w:t>INTEGER ::= 3</w:t>
      </w:r>
    </w:p>
    <w:p w14:paraId="7C57F52F" w14:textId="77777777" w:rsidR="00C33187" w:rsidRPr="00856F0D" w:rsidRDefault="00C33187" w:rsidP="00C33187">
      <w:pPr>
        <w:pStyle w:val="PL"/>
        <w:rPr>
          <w:noProof w:val="0"/>
          <w:snapToGrid w:val="0"/>
        </w:rPr>
      </w:pPr>
      <w:proofErr w:type="spellStart"/>
      <w:r w:rsidRPr="00856F0D">
        <w:rPr>
          <w:noProof w:val="0"/>
          <w:snapToGrid w:val="0"/>
        </w:rPr>
        <w:t>maxnoofWLANName</w:t>
      </w:r>
      <w:proofErr w:type="spellEnd"/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  <w:t>INTEGER ::= 4</w:t>
      </w:r>
    </w:p>
    <w:p w14:paraId="556604C8" w14:textId="77777777" w:rsidR="00C33187" w:rsidRPr="00856F0D" w:rsidRDefault="00C33187" w:rsidP="00C33187">
      <w:pPr>
        <w:pStyle w:val="PL"/>
        <w:rPr>
          <w:noProof w:val="0"/>
          <w:snapToGrid w:val="0"/>
        </w:rPr>
      </w:pPr>
      <w:r>
        <w:t>maxnoofNonAnchorCarrierFreqConfig</w:t>
      </w:r>
      <w:r>
        <w:tab/>
      </w:r>
      <w:r>
        <w:tab/>
      </w:r>
      <w:r>
        <w:tab/>
        <w:t>INTEGER ::= 15</w:t>
      </w:r>
    </w:p>
    <w:p w14:paraId="45D25E79" w14:textId="77777777" w:rsidR="00C33187" w:rsidRDefault="00C33187" w:rsidP="00C33187">
      <w:pPr>
        <w:pStyle w:val="PL"/>
      </w:pPr>
      <w:r w:rsidRPr="00A74C53">
        <w:t>maxnoofDataForwardingTunneltoE-UTRAN</w:t>
      </w:r>
      <w:r>
        <w:t xml:space="preserve">    </w:t>
      </w:r>
      <w:r w:rsidRPr="00FD0425">
        <w:tab/>
        <w:t xml:space="preserve">INTEGER ::= </w:t>
      </w:r>
      <w:r>
        <w:t>256</w:t>
      </w:r>
    </w:p>
    <w:p w14:paraId="60CAE77B" w14:textId="77777777" w:rsidR="00D864AE" w:rsidRPr="009148ED" w:rsidRDefault="00D864AE" w:rsidP="00D864AE">
      <w:pPr>
        <w:pStyle w:val="PL"/>
        <w:rPr>
          <w:ins w:id="1125" w:author="Author" w:date="2022-02-08T19:32:00Z"/>
          <w:noProof w:val="0"/>
          <w:snapToGrid w:val="0"/>
        </w:rPr>
      </w:pPr>
      <w:proofErr w:type="spellStart"/>
      <w:ins w:id="1126" w:author="Author" w:date="2022-02-08T19:32:00Z">
        <w:r w:rsidRPr="009148ED">
          <w:rPr>
            <w:noProof w:val="0"/>
            <w:snapToGrid w:val="0"/>
          </w:rPr>
          <w:t>maxnoofUEAppLayerMeas</w:t>
        </w:r>
        <w:proofErr w:type="spellEnd"/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 xml:space="preserve">INTEGER ::= </w:t>
        </w:r>
        <w:del w:id="1127" w:author="R3-222886" w:date="2022-03-05T08:59:00Z">
          <w:r w:rsidRPr="009148ED" w:rsidDel="00DB3024">
            <w:rPr>
              <w:noProof w:val="0"/>
              <w:snapToGrid w:val="0"/>
            </w:rPr>
            <w:delText xml:space="preserve">FFS </w:delText>
          </w:r>
        </w:del>
      </w:ins>
      <w:ins w:id="1128" w:author="R3-222886" w:date="2022-03-05T08:59:00Z">
        <w:r>
          <w:rPr>
            <w:noProof w:val="0"/>
            <w:snapToGrid w:val="0"/>
          </w:rPr>
          <w:t>16</w:t>
        </w:r>
      </w:ins>
    </w:p>
    <w:p w14:paraId="631F383E" w14:textId="77777777" w:rsidR="00D864AE" w:rsidRPr="009148ED" w:rsidRDefault="00D864AE" w:rsidP="00D864AE">
      <w:pPr>
        <w:pStyle w:val="PL"/>
        <w:rPr>
          <w:ins w:id="1129" w:author="Author" w:date="2022-02-08T19:32:00Z"/>
          <w:noProof w:val="0"/>
          <w:snapToGrid w:val="0"/>
        </w:rPr>
      </w:pPr>
      <w:proofErr w:type="spellStart"/>
      <w:ins w:id="1130" w:author="Author" w:date="2022-02-08T19:32:00Z">
        <w:r w:rsidRPr="009148ED">
          <w:rPr>
            <w:noProof w:val="0"/>
            <w:snapToGrid w:val="0"/>
          </w:rPr>
          <w:t>maxnoofSNSSAIforQMC</w:t>
        </w:r>
        <w:proofErr w:type="spellEnd"/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16</w:t>
        </w:r>
      </w:ins>
    </w:p>
    <w:p w14:paraId="3FBD8534" w14:textId="77777777" w:rsidR="00D864AE" w:rsidRPr="009148ED" w:rsidRDefault="00D864AE" w:rsidP="00D864AE">
      <w:pPr>
        <w:pStyle w:val="PL"/>
        <w:rPr>
          <w:ins w:id="1131" w:author="Author" w:date="2022-02-08T19:32:00Z"/>
          <w:noProof w:val="0"/>
          <w:snapToGrid w:val="0"/>
        </w:rPr>
      </w:pPr>
      <w:proofErr w:type="spellStart"/>
      <w:ins w:id="1132" w:author="Author" w:date="2022-02-08T19:32:00Z">
        <w:r w:rsidRPr="009148ED">
          <w:rPr>
            <w:noProof w:val="0"/>
            <w:snapToGrid w:val="0"/>
          </w:rPr>
          <w:t>maxnoofCellIDforQMC</w:t>
        </w:r>
        <w:proofErr w:type="spellEnd"/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32</w:t>
        </w:r>
      </w:ins>
    </w:p>
    <w:p w14:paraId="64ABFE32" w14:textId="77777777" w:rsidR="00D864AE" w:rsidRPr="009148ED" w:rsidRDefault="00D864AE" w:rsidP="00D864AE">
      <w:pPr>
        <w:pStyle w:val="PL"/>
        <w:rPr>
          <w:ins w:id="1133" w:author="Author" w:date="2022-02-08T19:32:00Z"/>
          <w:noProof w:val="0"/>
          <w:snapToGrid w:val="0"/>
        </w:rPr>
      </w:pPr>
      <w:proofErr w:type="spellStart"/>
      <w:ins w:id="1134" w:author="Author" w:date="2022-02-08T19:32:00Z">
        <w:r w:rsidRPr="009148ED">
          <w:rPr>
            <w:noProof w:val="0"/>
            <w:snapToGrid w:val="0"/>
          </w:rPr>
          <w:t>maxnoofPLMNforQMC</w:t>
        </w:r>
        <w:proofErr w:type="spellEnd"/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16</w:t>
        </w:r>
      </w:ins>
    </w:p>
    <w:p w14:paraId="3543A9FE" w14:textId="77777777" w:rsidR="00D864AE" w:rsidRPr="00A639F1" w:rsidRDefault="00D864AE" w:rsidP="00D864AE">
      <w:pPr>
        <w:pStyle w:val="PL"/>
        <w:rPr>
          <w:ins w:id="1135" w:author="Author" w:date="2022-02-08T19:32:00Z"/>
          <w:noProof w:val="0"/>
          <w:snapToGrid w:val="0"/>
        </w:rPr>
      </w:pPr>
      <w:proofErr w:type="spellStart"/>
      <w:ins w:id="1136" w:author="Author" w:date="2022-02-08T19:32:00Z">
        <w:r w:rsidRPr="009148ED">
          <w:rPr>
            <w:noProof w:val="0"/>
            <w:snapToGrid w:val="0"/>
          </w:rPr>
          <w:t>maxnoofTAforQMC</w:t>
        </w:r>
        <w:proofErr w:type="spellEnd"/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8</w:t>
        </w:r>
      </w:ins>
    </w:p>
    <w:p w14:paraId="327F1E6D" w14:textId="77777777" w:rsidR="00C33187" w:rsidRPr="00FD0425" w:rsidRDefault="00C33187" w:rsidP="00C33187">
      <w:pPr>
        <w:pStyle w:val="PL"/>
      </w:pPr>
    </w:p>
    <w:p w14:paraId="51BF069A" w14:textId="77777777" w:rsidR="00C33187" w:rsidRPr="00FD0425" w:rsidRDefault="00C33187" w:rsidP="00C33187">
      <w:pPr>
        <w:pStyle w:val="PL"/>
      </w:pPr>
      <w:r w:rsidRPr="00FD0425">
        <w:lastRenderedPageBreak/>
        <w:t>-- **************************************************************</w:t>
      </w:r>
    </w:p>
    <w:p w14:paraId="286D14F8" w14:textId="77777777" w:rsidR="00C33187" w:rsidRPr="00FD0425" w:rsidRDefault="00C33187" w:rsidP="00C33187">
      <w:pPr>
        <w:pStyle w:val="PL"/>
      </w:pPr>
      <w:r w:rsidRPr="00FD0425">
        <w:t>--</w:t>
      </w:r>
    </w:p>
    <w:p w14:paraId="7BCA2B75" w14:textId="77777777" w:rsidR="00C33187" w:rsidRPr="00FD0425" w:rsidRDefault="00C33187" w:rsidP="00C33187">
      <w:pPr>
        <w:pStyle w:val="PL"/>
        <w:outlineLvl w:val="3"/>
      </w:pPr>
      <w:r w:rsidRPr="00FD0425">
        <w:t>-- IEs</w:t>
      </w:r>
    </w:p>
    <w:p w14:paraId="15F21EA5" w14:textId="77777777" w:rsidR="00C33187" w:rsidRPr="00FD0425" w:rsidRDefault="00C33187" w:rsidP="00C33187">
      <w:pPr>
        <w:pStyle w:val="PL"/>
      </w:pPr>
      <w:r w:rsidRPr="00FD0425">
        <w:t>--</w:t>
      </w:r>
    </w:p>
    <w:p w14:paraId="048E4C3A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620F0DF5" w14:textId="77777777" w:rsidR="00C33187" w:rsidRPr="00FD0425" w:rsidRDefault="00C33187" w:rsidP="00C33187">
      <w:pPr>
        <w:pStyle w:val="PL"/>
      </w:pPr>
    </w:p>
    <w:p w14:paraId="7697556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26B3613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4AA5B2A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51C2AC0B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344F0ED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4</w:t>
      </w:r>
    </w:p>
    <w:p w14:paraId="57FA319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5</w:t>
      </w:r>
    </w:p>
    <w:p w14:paraId="344C5620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</w:t>
      </w:r>
    </w:p>
    <w:p w14:paraId="6F90EA48" w14:textId="77777777" w:rsidR="00C33187" w:rsidRPr="00FD0425" w:rsidRDefault="00C33187" w:rsidP="00C33187">
      <w:pPr>
        <w:pStyle w:val="PL"/>
      </w:pP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</w:t>
      </w:r>
    </w:p>
    <w:p w14:paraId="2578B22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</w:t>
      </w:r>
    </w:p>
    <w:p w14:paraId="2256A46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onfiguration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</w:t>
      </w:r>
    </w:p>
    <w:p w14:paraId="70EF073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riticalityDiagnosti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</w:t>
      </w:r>
    </w:p>
    <w:p w14:paraId="1CF5DC5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UAddressInfoperPDUSession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11</w:t>
      </w:r>
    </w:p>
    <w:p w14:paraId="1F1206F0" w14:textId="77777777" w:rsidR="00C33187" w:rsidRPr="00FD0425" w:rsidRDefault="00C33187" w:rsidP="00C33187">
      <w:pPr>
        <w:pStyle w:val="PL"/>
      </w:pPr>
      <w:r w:rsidRPr="00FD0425">
        <w:t>id-</w:t>
      </w:r>
      <w:r w:rsidRPr="00FD0425">
        <w:rPr>
          <w:snapToGrid w:val="0"/>
        </w:rPr>
        <w:t>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</w:t>
      </w:r>
    </w:p>
    <w:p w14:paraId="11A0F42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3</w:t>
      </w:r>
    </w:p>
    <w:p w14:paraId="66C3B3F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</w:p>
    <w:p w14:paraId="7CDBFA38" w14:textId="77777777" w:rsidR="00C33187" w:rsidRPr="00FD0425" w:rsidRDefault="00C33187" w:rsidP="00C33187">
      <w:pPr>
        <w:pStyle w:val="PL"/>
      </w:pPr>
      <w:r w:rsidRPr="00FD0425">
        <w:t>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5</w:t>
      </w:r>
    </w:p>
    <w:p w14:paraId="1E1B415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16A657FC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068A2CE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7DEA336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1CC3A0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20</w:t>
      </w:r>
    </w:p>
    <w:p w14:paraId="17EABE8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AC-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1</w:t>
      </w:r>
    </w:p>
    <w:p w14:paraId="239B7511" w14:textId="77777777" w:rsidR="00C33187" w:rsidRPr="00FD0425" w:rsidRDefault="00C33187" w:rsidP="00C33187">
      <w:pPr>
        <w:pStyle w:val="PL"/>
      </w:pPr>
      <w:r w:rsidRPr="00FD0425">
        <w:t>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22</w:t>
      </w:r>
    </w:p>
    <w:p w14:paraId="1DE6DFF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3</w:t>
      </w:r>
    </w:p>
    <w:p w14:paraId="3D2B224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3ACF014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32716B9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443A704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10F2328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368849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2569DDF7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69750CF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31</w:t>
      </w:r>
    </w:p>
    <w:p w14:paraId="4A7E6CF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2</w:t>
      </w:r>
    </w:p>
    <w:p w14:paraId="6F2628E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3</w:t>
      </w:r>
    </w:p>
    <w:p w14:paraId="25FBE71C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4</w:t>
      </w:r>
    </w:p>
    <w:p w14:paraId="4BDDD1D9" w14:textId="77777777" w:rsidR="00C33187" w:rsidRPr="00FD0425" w:rsidRDefault="00C33187" w:rsidP="00C33187">
      <w:pPr>
        <w:pStyle w:val="PL"/>
      </w:pPr>
      <w:r w:rsidRPr="00FD0425">
        <w:t>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5</w:t>
      </w:r>
    </w:p>
    <w:p w14:paraId="17C83FE9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6</w:t>
      </w:r>
    </w:p>
    <w:p w14:paraId="78488B75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7</w:t>
      </w:r>
    </w:p>
    <w:p w14:paraId="121B0217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8</w:t>
      </w:r>
    </w:p>
    <w:p w14:paraId="312BE62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7C28352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2D8D4AE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208053D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761E49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02F4F73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0ABD514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1BE4B9A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30B36C3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6E4A5C4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35C38C3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29E5F51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75F748AA" w14:textId="77777777" w:rsidR="00C33187" w:rsidRPr="00FD0425" w:rsidRDefault="00C33187" w:rsidP="00C33187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p w14:paraId="2AABAA8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16B8DD6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4D115C6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2E13B66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4549BAC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3890307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0E9F8DC9" w14:textId="77777777" w:rsidR="00C33187" w:rsidRPr="00FD0425" w:rsidRDefault="00C33187" w:rsidP="00C33187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1A0F21F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51973203" w14:textId="77777777" w:rsidR="00C33187" w:rsidRPr="00FD0425" w:rsidRDefault="00C33187" w:rsidP="00C33187">
      <w:pPr>
        <w:pStyle w:val="PL"/>
      </w:pP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0</w:t>
      </w:r>
    </w:p>
    <w:p w14:paraId="30666DC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1</w:t>
      </w:r>
    </w:p>
    <w:p w14:paraId="648EA9E9" w14:textId="77777777" w:rsidR="00C33187" w:rsidRPr="00FD0425" w:rsidRDefault="00C33187" w:rsidP="00C33187">
      <w:pPr>
        <w:pStyle w:val="PL"/>
      </w:pPr>
      <w:r w:rsidRPr="00FD0425">
        <w:t>id-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2</w:t>
      </w:r>
    </w:p>
    <w:p w14:paraId="50192D1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3</w:t>
      </w:r>
    </w:p>
    <w:p w14:paraId="70E3458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rStyle w:val="PLChar"/>
        </w:rPr>
        <w:t>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4</w:t>
      </w:r>
    </w:p>
    <w:p w14:paraId="59EE85F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5</w:t>
      </w:r>
    </w:p>
    <w:p w14:paraId="2E96F4D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6</w:t>
      </w:r>
    </w:p>
    <w:p w14:paraId="703B528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7</w:t>
      </w:r>
    </w:p>
    <w:p w14:paraId="2ED9623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8</w:t>
      </w:r>
    </w:p>
    <w:p w14:paraId="64992D0B" w14:textId="77777777" w:rsidR="00C33187" w:rsidRPr="00FD0425" w:rsidRDefault="00C33187" w:rsidP="00C33187">
      <w:pPr>
        <w:pStyle w:val="PL"/>
      </w:pPr>
      <w:r w:rsidRPr="00FD0425">
        <w:t>id-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69</w:t>
      </w:r>
    </w:p>
    <w:p w14:paraId="6361FC20" w14:textId="77777777" w:rsidR="00C33187" w:rsidRPr="00FD0425" w:rsidRDefault="00C33187" w:rsidP="00C33187">
      <w:pPr>
        <w:pStyle w:val="PL"/>
      </w:pPr>
      <w:r w:rsidRPr="00FD0425">
        <w:t>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0</w:t>
      </w:r>
    </w:p>
    <w:p w14:paraId="41123E8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1</w:t>
      </w:r>
    </w:p>
    <w:p w14:paraId="73F49D66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2</w:t>
      </w:r>
    </w:p>
    <w:p w14:paraId="0A473749" w14:textId="77777777" w:rsidR="00C33187" w:rsidRPr="00FD0425" w:rsidRDefault="00C33187" w:rsidP="00C33187">
      <w:pPr>
        <w:pStyle w:val="PL"/>
      </w:pPr>
      <w:r w:rsidRPr="00FD0425">
        <w:t>id-source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3</w:t>
      </w:r>
    </w:p>
    <w:p w14:paraId="6920AE4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4</w:t>
      </w:r>
    </w:p>
    <w:p w14:paraId="25CAD3E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75</w:t>
      </w:r>
    </w:p>
    <w:p w14:paraId="713107C8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ProtocolIE-ID ::= 76</w:t>
      </w:r>
    </w:p>
    <w:p w14:paraId="010477F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arget2SourceNG-RANnodeTranspContain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7</w:t>
      </w:r>
    </w:p>
    <w:p w14:paraId="237A5529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8</w:t>
      </w:r>
    </w:p>
    <w:p w14:paraId="2721BBFF" w14:textId="77777777" w:rsidR="00C33187" w:rsidRPr="00FD0425" w:rsidRDefault="00C33187" w:rsidP="00C33187">
      <w:pPr>
        <w:pStyle w:val="PL"/>
      </w:pPr>
      <w:r w:rsidRPr="00FD0425">
        <w:t>id-target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9</w:t>
      </w:r>
    </w:p>
    <w:p w14:paraId="5435EA28" w14:textId="77777777" w:rsidR="00C33187" w:rsidRPr="00FD0425" w:rsidRDefault="00C33187" w:rsidP="00C33187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14:paraId="3364F1C9" w14:textId="77777777" w:rsidR="00C33187" w:rsidRPr="00FD0425" w:rsidRDefault="00C33187" w:rsidP="00C33187">
      <w:pPr>
        <w:pStyle w:val="PL"/>
      </w:pPr>
      <w:r w:rsidRPr="00FD0425">
        <w:t>id-TraceActiv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1</w:t>
      </w:r>
    </w:p>
    <w:p w14:paraId="429C87B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2</w:t>
      </w:r>
    </w:p>
    <w:p w14:paraId="0A0FF75D" w14:textId="77777777" w:rsidR="00C33187" w:rsidRPr="00FD0425" w:rsidRDefault="00C33187" w:rsidP="00C33187">
      <w:pPr>
        <w:pStyle w:val="PL"/>
      </w:pPr>
      <w:r w:rsidRPr="00FD0425">
        <w:t>id-UEContextInfoHO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3</w:t>
      </w:r>
    </w:p>
    <w:p w14:paraId="219169E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4</w:t>
      </w:r>
    </w:p>
    <w:p w14:paraId="62978DF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5</w:t>
      </w:r>
    </w:p>
    <w:p w14:paraId="6B2E2388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6</w:t>
      </w:r>
    </w:p>
    <w:p w14:paraId="6415FA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7</w:t>
      </w:r>
    </w:p>
    <w:p w14:paraId="3A319EAB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8</w:t>
      </w:r>
    </w:p>
    <w:p w14:paraId="1CA0CF6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9</w:t>
      </w:r>
    </w:p>
    <w:p w14:paraId="60416E9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0</w:t>
      </w:r>
    </w:p>
    <w:p w14:paraId="493D992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1</w:t>
      </w:r>
    </w:p>
    <w:p w14:paraId="5B2A8E9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2</w:t>
      </w:r>
    </w:p>
    <w:p w14:paraId="0AAD33FD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XnRemovalThreshold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3</w:t>
      </w:r>
    </w:p>
    <w:p w14:paraId="31B0316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DesiredActNotification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4</w:t>
      </w:r>
    </w:p>
    <w:p w14:paraId="4F64E522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vailabl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5</w:t>
      </w:r>
    </w:p>
    <w:p w14:paraId="6CB72E94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ditional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6</w:t>
      </w:r>
    </w:p>
    <w:p w14:paraId="4A82CCD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par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7</w:t>
      </w:r>
    </w:p>
    <w:p w14:paraId="16F83AE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quiredNumberOf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8</w:t>
      </w:r>
    </w:p>
    <w:p w14:paraId="4BF792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To-Ad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9</w:t>
      </w:r>
    </w:p>
    <w:p w14:paraId="73AD749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TNLA-To-Updat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0</w:t>
      </w:r>
    </w:p>
    <w:p w14:paraId="605DDF8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To-Remov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1</w:t>
      </w:r>
    </w:p>
    <w:p w14:paraId="0C560E4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2</w:t>
      </w:r>
    </w:p>
    <w:p w14:paraId="5C6D618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Failed-To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3</w:t>
      </w:r>
    </w:p>
    <w:p w14:paraId="6B442FD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31EB5DB6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05</w:t>
      </w:r>
    </w:p>
    <w:p w14:paraId="2D76E177" w14:textId="77777777" w:rsidR="00C33187" w:rsidRPr="00FD0425" w:rsidRDefault="00C33187" w:rsidP="00C33187">
      <w:pPr>
        <w:pStyle w:val="PL"/>
      </w:pPr>
      <w:r w:rsidRPr="00FD0425">
        <w:t>id-PDUSessionResourceSecondaryRATUsage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7</w:t>
      </w:r>
    </w:p>
    <w:p w14:paraId="44B45D9C" w14:textId="77777777" w:rsidR="00C33187" w:rsidRPr="00FD0425" w:rsidRDefault="00C33187" w:rsidP="00C33187">
      <w:pPr>
        <w:pStyle w:val="PL"/>
      </w:pPr>
      <w:r w:rsidRPr="00FD0425">
        <w:t>id-Additional-UL-NG-U-TNLatUPF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8</w:t>
      </w:r>
    </w:p>
    <w:p w14:paraId="5677F92B" w14:textId="77777777" w:rsidR="00C33187" w:rsidRPr="00FD0425" w:rsidRDefault="00C33187" w:rsidP="00C33187">
      <w:pPr>
        <w:pStyle w:val="PL"/>
      </w:pPr>
      <w:r w:rsidRPr="00FD0425">
        <w:t>id-SecondarydataForwardingInfoFromTarget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9</w:t>
      </w:r>
    </w:p>
    <w:p w14:paraId="539EDC1C" w14:textId="77777777" w:rsidR="00C33187" w:rsidRPr="00FD0425" w:rsidRDefault="00C33187" w:rsidP="00C33187">
      <w:pPr>
        <w:pStyle w:val="PL"/>
      </w:pPr>
      <w:r w:rsidRPr="00FD0425">
        <w:t>id-LocationInformationSNReporting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0</w:t>
      </w:r>
    </w:p>
    <w:p w14:paraId="106EF0D2" w14:textId="77777777" w:rsidR="00C33187" w:rsidRPr="00FD0425" w:rsidRDefault="00C33187" w:rsidP="00C33187">
      <w:pPr>
        <w:pStyle w:val="PL"/>
      </w:pPr>
      <w:r w:rsidRPr="00FD0425">
        <w:rPr>
          <w:rFonts w:cs="Courier New"/>
          <w:snapToGrid w:val="0"/>
          <w:szCs w:val="16"/>
        </w:rPr>
        <w:t>id-LocationInformationSN</w:t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t>ProtocolIE-ID ::= 111</w:t>
      </w:r>
    </w:p>
    <w:p w14:paraId="0B19692E" w14:textId="77777777" w:rsidR="00C33187" w:rsidRPr="00FD0425" w:rsidRDefault="00C33187" w:rsidP="00C33187">
      <w:pPr>
        <w:pStyle w:val="PL"/>
      </w:pPr>
      <w:r w:rsidRPr="00FD0425">
        <w:t>id-LastE-UTRANPLMN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2</w:t>
      </w:r>
    </w:p>
    <w:p w14:paraId="68E4C8B9" w14:textId="77777777" w:rsidR="00C33187" w:rsidRPr="00FD0425" w:rsidRDefault="00C33187" w:rsidP="00C33187">
      <w:pPr>
        <w:pStyle w:val="PL"/>
      </w:pPr>
      <w:r w:rsidRPr="00FD0425">
        <w:t>id-S-NG-RANnodeMaxIPData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3</w:t>
      </w:r>
    </w:p>
    <w:p w14:paraId="2BF55832" w14:textId="77777777" w:rsidR="00C33187" w:rsidRPr="00FD0425" w:rsidRDefault="00C33187" w:rsidP="00C33187">
      <w:pPr>
        <w:pStyle w:val="PL"/>
      </w:pPr>
      <w:r w:rsidRPr="00FD0425">
        <w:t>id-MaxIP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4</w:t>
      </w:r>
    </w:p>
    <w:p w14:paraId="7E453AB8" w14:textId="77777777" w:rsidR="00C33187" w:rsidRPr="00FD0425" w:rsidRDefault="00C33187" w:rsidP="00C33187">
      <w:pPr>
        <w:pStyle w:val="PL"/>
      </w:pPr>
      <w:r w:rsidRPr="00FD0425">
        <w:t>id-SecurityResul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5</w:t>
      </w:r>
    </w:p>
    <w:p w14:paraId="40EAACC4" w14:textId="77777777" w:rsidR="00C33187" w:rsidRPr="00FD0425" w:rsidRDefault="00C33187" w:rsidP="00C33187">
      <w:pPr>
        <w:pStyle w:val="PL"/>
      </w:pPr>
      <w:r w:rsidRPr="00FD0425">
        <w:t>id-S-NSSA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6</w:t>
      </w:r>
    </w:p>
    <w:p w14:paraId="05F2A1DD" w14:textId="77777777" w:rsidR="00C33187" w:rsidRPr="00FD0425" w:rsidRDefault="00C33187" w:rsidP="00C33187">
      <w:pPr>
        <w:pStyle w:val="PL"/>
      </w:pPr>
      <w:r w:rsidRPr="00FD0425">
        <w:t>id-MR-DC-ResourceCoordination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7</w:t>
      </w:r>
    </w:p>
    <w:p w14:paraId="483859C6" w14:textId="77777777" w:rsidR="00C33187" w:rsidRPr="00FD0425" w:rsidRDefault="00C33187" w:rsidP="00C33187">
      <w:pPr>
        <w:pStyle w:val="PL"/>
      </w:pPr>
      <w:r w:rsidRPr="00FD0425">
        <w:t>id-AMF-Region-Information-To-Ad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8</w:t>
      </w:r>
    </w:p>
    <w:p w14:paraId="34D8ED80" w14:textId="77777777" w:rsidR="00C33187" w:rsidRPr="00FD0425" w:rsidRDefault="00C33187" w:rsidP="00C33187">
      <w:pPr>
        <w:pStyle w:val="PL"/>
      </w:pPr>
      <w:r w:rsidRPr="00FD0425">
        <w:t>id-AMF-Region-Information-To-Dele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9</w:t>
      </w:r>
    </w:p>
    <w:p w14:paraId="011C28E9" w14:textId="77777777" w:rsidR="00C33187" w:rsidRPr="00FD0425" w:rsidRDefault="00C33187" w:rsidP="00C33187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305A2B3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Failur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21</w:t>
      </w:r>
    </w:p>
    <w:p w14:paraId="0E38BC25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2</w:t>
      </w:r>
    </w:p>
    <w:p w14:paraId="31968A48" w14:textId="77777777" w:rsidR="00C33187" w:rsidRPr="00FD0425" w:rsidRDefault="00C33187" w:rsidP="00C33187">
      <w:pPr>
        <w:pStyle w:val="PL"/>
      </w:pPr>
      <w:r w:rsidRPr="00FD0425">
        <w:t>id-PDUSessionDataForwarding-SNModRespon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3</w:t>
      </w:r>
    </w:p>
    <w:p w14:paraId="7743BC24" w14:textId="77777777" w:rsidR="00C33187" w:rsidRPr="00FD0425" w:rsidRDefault="00C33187" w:rsidP="00C33187">
      <w:pPr>
        <w:pStyle w:val="PL"/>
      </w:pPr>
      <w:r w:rsidRPr="00FD0425">
        <w:t>id-DRBsNotAdmittedSetupModify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4</w:t>
      </w:r>
    </w:p>
    <w:p w14:paraId="7C959A50" w14:textId="77777777" w:rsidR="00C33187" w:rsidRPr="00FD0425" w:rsidRDefault="00C33187" w:rsidP="00C33187">
      <w:pPr>
        <w:pStyle w:val="PL"/>
      </w:pPr>
      <w:r w:rsidRPr="00FD0425">
        <w:t>id-Secondary-MN-Xn-U-TNLInfoat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5</w:t>
      </w:r>
    </w:p>
    <w:p w14:paraId="124DE095" w14:textId="77777777" w:rsidR="00C33187" w:rsidRPr="00FD0425" w:rsidRDefault="00C33187" w:rsidP="00C33187">
      <w:pPr>
        <w:pStyle w:val="PL"/>
      </w:pPr>
      <w:r w:rsidRPr="00FD0425">
        <w:t>id-NE-DC-TDM-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6</w:t>
      </w:r>
    </w:p>
    <w:p w14:paraId="50AD6ECC" w14:textId="77777777" w:rsidR="00C33187" w:rsidRPr="00FD0425" w:rsidRDefault="00C33187" w:rsidP="00C33187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PDUSessionCommonNetworkInstan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IE-ID ::= 127</w:t>
      </w:r>
    </w:p>
    <w:p w14:paraId="28806A91" w14:textId="77777777" w:rsidR="00C33187" w:rsidRPr="00856F0D" w:rsidRDefault="00C33187" w:rsidP="00C33187">
      <w:pPr>
        <w:pStyle w:val="PL"/>
        <w:rPr>
          <w:lang w:val="sv-SE"/>
        </w:rPr>
      </w:pPr>
      <w:r w:rsidRPr="00856F0D">
        <w:rPr>
          <w:lang w:val="sv-SE"/>
        </w:rPr>
        <w:t>id-BPLMN-ID-Info-EUTRA</w:t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  <w:t>ProtocolIE-ID ::= 128</w:t>
      </w:r>
    </w:p>
    <w:p w14:paraId="61850A13" w14:textId="77777777" w:rsidR="00C33187" w:rsidRPr="00FD0425" w:rsidRDefault="00C33187" w:rsidP="00C33187">
      <w:pPr>
        <w:pStyle w:val="PL"/>
      </w:pPr>
      <w:r w:rsidRPr="00FD0425">
        <w:t>id-BPLMN-ID-Info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9</w:t>
      </w:r>
    </w:p>
    <w:p w14:paraId="47E06D18" w14:textId="77777777" w:rsidR="00C33187" w:rsidRPr="00FD0425" w:rsidRDefault="00C33187" w:rsidP="00C33187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07C604AB" w14:textId="77777777" w:rsidR="00C33187" w:rsidRPr="00FD0425" w:rsidRDefault="00C33187" w:rsidP="00C33187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52ADCA85" w14:textId="77777777" w:rsidR="00C33187" w:rsidRPr="00FD0425" w:rsidRDefault="00C33187" w:rsidP="00C33187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703F2535" w14:textId="77777777" w:rsidR="00C33187" w:rsidRPr="00FD0425" w:rsidRDefault="00C33187" w:rsidP="00C33187">
      <w:pPr>
        <w:pStyle w:val="PL"/>
      </w:pPr>
      <w:r w:rsidRPr="00FD0425"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41835ABD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673CE17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25A3A10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11644B01" w14:textId="77777777" w:rsidR="00C33187" w:rsidRPr="00BE6FC6" w:rsidRDefault="00C33187" w:rsidP="00C33187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4F9E1C36" w14:textId="77777777" w:rsidR="00C33187" w:rsidRPr="00FD0425" w:rsidRDefault="00C33187" w:rsidP="00C33187">
      <w:pPr>
        <w:pStyle w:val="PL"/>
      </w:pP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ULForwardingProposal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ID ::= 138</w:t>
      </w:r>
    </w:p>
    <w:p w14:paraId="7FAD1BF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2F1665C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094AC91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1</w:t>
      </w:r>
    </w:p>
    <w:p w14:paraId="1510B29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artialListIndicator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2</w:t>
      </w:r>
    </w:p>
    <w:p w14:paraId="3C9F6E9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essageOversize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4B638C9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ndCapacityAssistanceInfo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4</w:t>
      </w:r>
    </w:p>
    <w:p w14:paraId="4515A45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6A4DB65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42598F5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7</w:t>
      </w:r>
    </w:p>
    <w:p w14:paraId="00DD8F2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4EC9464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1A9AB2D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0</w:t>
      </w:r>
    </w:p>
    <w:p w14:paraId="3BCCCB1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otocolIE-ID ::= 15</w:t>
      </w:r>
      <w:r>
        <w:rPr>
          <w:snapToGrid w:val="0"/>
        </w:rPr>
        <w:t>1</w:t>
      </w:r>
    </w:p>
    <w:p w14:paraId="3A98D08E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2</w:t>
      </w:r>
    </w:p>
    <w:p w14:paraId="1385BA32" w14:textId="77777777" w:rsidR="00C33187" w:rsidRDefault="00C33187" w:rsidP="00C33187">
      <w:pPr>
        <w:pStyle w:val="PL"/>
        <w:rPr>
          <w:snapToGrid w:val="0"/>
        </w:rPr>
      </w:pPr>
      <w:r w:rsidRPr="00F26C0D">
        <w:rPr>
          <w:snapToGrid w:val="0"/>
        </w:rPr>
        <w:t>id-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  <w:t xml:space="preserve">ProtocolIE-ID ::= </w:t>
      </w:r>
      <w:r>
        <w:rPr>
          <w:snapToGrid w:val="0"/>
        </w:rPr>
        <w:t>153</w:t>
      </w:r>
    </w:p>
    <w:p w14:paraId="0C44C524" w14:textId="77777777" w:rsidR="00C33187" w:rsidRDefault="00C33187" w:rsidP="00C33187">
      <w:pPr>
        <w:pStyle w:val="PL"/>
        <w:rPr>
          <w:snapToGrid w:val="0"/>
        </w:rPr>
      </w:pPr>
      <w:r w:rsidRPr="008A2516">
        <w:rPr>
          <w:snapToGrid w:val="0"/>
        </w:rPr>
        <w:lastRenderedPageBreak/>
        <w:t>id-QoSMonitoringRequest</w:t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A2516">
        <w:rPr>
          <w:snapToGrid w:val="0"/>
        </w:rPr>
        <w:t xml:space="preserve">ProtocolIE-ID ::= </w:t>
      </w:r>
      <w:r>
        <w:rPr>
          <w:snapToGrid w:val="0"/>
        </w:rPr>
        <w:t>154</w:t>
      </w:r>
    </w:p>
    <w:p w14:paraId="454BB9AA" w14:textId="77777777" w:rsidR="00C33187" w:rsidRDefault="00C33187" w:rsidP="00C33187">
      <w:pPr>
        <w:pStyle w:val="PL"/>
        <w:rPr>
          <w:snapToGrid w:val="0"/>
        </w:rPr>
      </w:pPr>
      <w:r w:rsidRPr="005B601F">
        <w:rPr>
          <w:snapToGrid w:val="0"/>
        </w:rPr>
        <w:t>id-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  <w:t xml:space="preserve">ProtocolIE-ID ::= </w:t>
      </w:r>
      <w:r>
        <w:rPr>
          <w:snapToGrid w:val="0"/>
        </w:rPr>
        <w:t>155</w:t>
      </w:r>
    </w:p>
    <w:p w14:paraId="051E8275" w14:textId="77777777" w:rsidR="00C33187" w:rsidRPr="006663B1" w:rsidRDefault="00C33187" w:rsidP="00C33187">
      <w:pPr>
        <w:pStyle w:val="PL"/>
        <w:rPr>
          <w:snapToGrid w:val="0"/>
        </w:rPr>
      </w:pPr>
      <w:r w:rsidRPr="006663B1">
        <w:rPr>
          <w:snapToGrid w:val="0"/>
        </w:rPr>
        <w:t>id-PartialListIndicator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7E7F71DB" w14:textId="77777777" w:rsidR="00C33187" w:rsidRPr="00FD0425" w:rsidRDefault="00C33187" w:rsidP="00C33187">
      <w:pPr>
        <w:pStyle w:val="PL"/>
        <w:rPr>
          <w:snapToGrid w:val="0"/>
        </w:rPr>
      </w:pPr>
      <w:r w:rsidRPr="006663B1">
        <w:rPr>
          <w:snapToGrid w:val="0"/>
        </w:rPr>
        <w:t>id-CellAndCapacityAssistanceInfo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7A3FD6F7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Req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7E26BE08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Ack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2F55464C" w14:textId="77777777" w:rsidR="00C33187" w:rsidRDefault="00C33187" w:rsidP="00C33187">
      <w:pPr>
        <w:pStyle w:val="PL"/>
        <w:rPr>
          <w:snapToGrid w:val="0"/>
        </w:rPr>
      </w:pPr>
      <w:r w:rsidRPr="00117C2A">
        <w:rPr>
          <w:snapToGrid w:val="0"/>
        </w:rPr>
        <w:t>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0</w:t>
      </w:r>
    </w:p>
    <w:p w14:paraId="7576A228" w14:textId="77777777" w:rsidR="00C33187" w:rsidRDefault="00C33187" w:rsidP="00C33187">
      <w:pPr>
        <w:pStyle w:val="PL"/>
        <w:rPr>
          <w:snapToGrid w:val="0"/>
        </w:rPr>
      </w:pP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1</w:t>
      </w:r>
    </w:p>
    <w:p w14:paraId="6337BC7C" w14:textId="77777777" w:rsidR="00C33187" w:rsidRDefault="00C33187" w:rsidP="00C33187">
      <w:pPr>
        <w:pStyle w:val="PL"/>
        <w:rPr>
          <w:snapToGrid w:val="0"/>
        </w:rPr>
      </w:pPr>
      <w:r w:rsidRPr="00117C2A">
        <w:rPr>
          <w:snapToGrid w:val="0"/>
        </w:rPr>
        <w:t>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2</w:t>
      </w:r>
    </w:p>
    <w:p w14:paraId="6C46C6DF" w14:textId="77777777" w:rsidR="00C33187" w:rsidRDefault="00C33187" w:rsidP="00C33187">
      <w:pPr>
        <w:pStyle w:val="PL"/>
        <w:rPr>
          <w:lang w:eastAsia="ja-JP"/>
        </w:rPr>
      </w:pP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Request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3</w:t>
      </w:r>
    </w:p>
    <w:p w14:paraId="72485371" w14:textId="77777777" w:rsidR="00C33187" w:rsidRDefault="00C33187" w:rsidP="00C33187">
      <w:pPr>
        <w:pStyle w:val="PL"/>
        <w:rPr>
          <w:lang w:eastAsia="ja-JP"/>
        </w:rPr>
      </w:pP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proofErr w:type="spellEnd"/>
      <w:r>
        <w:rPr>
          <w:lang w:eastAsia="ja-JP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4</w:t>
      </w:r>
    </w:p>
    <w:p w14:paraId="5BB60EC2" w14:textId="77777777" w:rsidR="00C33187" w:rsidRDefault="00C33187" w:rsidP="00C33187">
      <w:pPr>
        <w:pStyle w:val="PL"/>
        <w:rPr>
          <w:snapToGrid w:val="0"/>
        </w:rPr>
      </w:pPr>
      <w:r>
        <w:t>id-</w:t>
      </w:r>
      <w:r>
        <w:rPr>
          <w:snapToGrid w:val="0"/>
        </w:rPr>
        <w:t>CHO-MRDC-</w:t>
      </w:r>
      <w:r w:rsidRPr="00B818AB">
        <w:rPr>
          <w:snapToGrid w:val="0"/>
        </w:rPr>
        <w:t>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663B1">
        <w:rPr>
          <w:snapToGrid w:val="0"/>
        </w:rPr>
        <w:t xml:space="preserve">ProtocolIE-ID ::= </w:t>
      </w:r>
      <w:r>
        <w:rPr>
          <w:snapToGrid w:val="0"/>
        </w:rPr>
        <w:t>165</w:t>
      </w:r>
    </w:p>
    <w:p w14:paraId="72611A4A" w14:textId="77777777" w:rsidR="00C33187" w:rsidRDefault="00C33187" w:rsidP="00C33187">
      <w:pPr>
        <w:pStyle w:val="PL"/>
        <w:rPr>
          <w:snapToGrid w:val="0"/>
        </w:rPr>
      </w:pPr>
      <w:r w:rsidRPr="00C37D2B">
        <w:rPr>
          <w:snapToGrid w:val="0"/>
        </w:rPr>
        <w:t>id-OffsetOfNbiotChannelNumberTo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123A85B7" w14:textId="77777777" w:rsidR="00C33187" w:rsidRDefault="00C33187" w:rsidP="00C33187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>id-OffsetOfNbiotChannelNumberTo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6A2888A2" w14:textId="77777777" w:rsidR="00C33187" w:rsidRPr="00FD0425" w:rsidRDefault="00C33187" w:rsidP="00C33187">
      <w:pPr>
        <w:pStyle w:val="PL"/>
      </w:pPr>
      <w:r w:rsidRPr="00C37D2B">
        <w:rPr>
          <w:noProof w:val="0"/>
          <w:snapToGrid w:val="0"/>
        </w:rPr>
        <w:t>id-</w:t>
      </w:r>
      <w:proofErr w:type="spellStart"/>
      <w:r w:rsidRPr="00C37D2B">
        <w:rPr>
          <w:noProof w:val="0"/>
          <w:snapToGrid w:val="0"/>
        </w:rPr>
        <w:t>NBIoT</w:t>
      </w:r>
      <w:proofErr w:type="spellEnd"/>
      <w:r w:rsidRPr="00C37D2B">
        <w:rPr>
          <w:noProof w:val="0"/>
          <w:snapToGrid w:val="0"/>
        </w:rPr>
        <w:t>-UL-DL-</w:t>
      </w:r>
      <w:proofErr w:type="spellStart"/>
      <w:r w:rsidRPr="00C37D2B">
        <w:rPr>
          <w:noProof w:val="0"/>
          <w:snapToGrid w:val="0"/>
        </w:rPr>
        <w:t>AlignmentOffse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300E8FCF" w14:textId="77777777" w:rsidR="00C33187" w:rsidRPr="009354E2" w:rsidRDefault="00C33187" w:rsidP="00C33187">
      <w:pPr>
        <w:pStyle w:val="PL"/>
      </w:pPr>
      <w:r w:rsidRPr="009354E2">
        <w:t>id-LTE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69</w:t>
      </w:r>
    </w:p>
    <w:p w14:paraId="39AFD3B0" w14:textId="77777777" w:rsidR="00C33187" w:rsidRPr="009354E2" w:rsidRDefault="00C33187" w:rsidP="00C33187">
      <w:pPr>
        <w:pStyle w:val="PL"/>
      </w:pPr>
      <w:r w:rsidRPr="009354E2">
        <w:t>id-NR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70</w:t>
      </w:r>
    </w:p>
    <w:p w14:paraId="2958D876" w14:textId="77777777" w:rsidR="00C33187" w:rsidRPr="009354E2" w:rsidRDefault="00C33187" w:rsidP="00C33187">
      <w:pPr>
        <w:pStyle w:val="PL"/>
      </w:pPr>
      <w:r w:rsidRPr="009354E2">
        <w:t>id-LTE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1</w:t>
      </w:r>
    </w:p>
    <w:p w14:paraId="5074F252" w14:textId="77777777" w:rsidR="00C33187" w:rsidRPr="009354E2" w:rsidRDefault="00C33187" w:rsidP="00C33187">
      <w:pPr>
        <w:pStyle w:val="PL"/>
      </w:pPr>
      <w:r w:rsidRPr="009354E2">
        <w:t>id-NR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2</w:t>
      </w:r>
    </w:p>
    <w:p w14:paraId="31810A42" w14:textId="77777777" w:rsidR="00C33187" w:rsidRPr="009354E2" w:rsidRDefault="00C33187" w:rsidP="00C33187">
      <w:pPr>
        <w:pStyle w:val="PL"/>
      </w:pPr>
      <w:r w:rsidRPr="009354E2">
        <w:rPr>
          <w:rFonts w:hint="eastAsia"/>
        </w:rPr>
        <w:t>id-PC5QoS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t>ProtocolIE-ID ::= 173</w:t>
      </w:r>
    </w:p>
    <w:p w14:paraId="3E7350FB" w14:textId="77777777" w:rsidR="00C33187" w:rsidRPr="00EA0821" w:rsidRDefault="00C33187" w:rsidP="00C33187">
      <w:pPr>
        <w:pStyle w:val="PL"/>
      </w:pPr>
      <w:r w:rsidRPr="00EA0821">
        <w:t>id-AlternativeQoSParaSetList</w:t>
      </w:r>
      <w:r w:rsidRPr="00EA0821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EA0821">
        <w:t xml:space="preserve">ProtocolIE-ID ::= </w:t>
      </w:r>
      <w:r>
        <w:t>174</w:t>
      </w:r>
    </w:p>
    <w:p w14:paraId="68F68034" w14:textId="77777777" w:rsidR="00C33187" w:rsidRPr="00EA0821" w:rsidRDefault="00C33187" w:rsidP="00C33187">
      <w:pPr>
        <w:pStyle w:val="PL"/>
      </w:pPr>
      <w:r w:rsidRPr="00EA0821">
        <w:t>id-CurrentQoSParaSetInde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EA0821">
        <w:t xml:space="preserve">ProtocolIE-ID ::= </w:t>
      </w:r>
      <w:r>
        <w:t>175</w:t>
      </w:r>
    </w:p>
    <w:p w14:paraId="53A12E9F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lang w:val="it-IT"/>
        </w:rPr>
        <w:t>id-Mobility</w:t>
      </w:r>
      <w:r w:rsidRPr="00826BC3">
        <w:rPr>
          <w:snapToGrid w:val="0"/>
          <w:lang w:val="it-IT"/>
        </w:rPr>
        <w:t xml:space="preserve">Information 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6</w:t>
      </w:r>
    </w:p>
    <w:p w14:paraId="69865A88" w14:textId="77777777" w:rsidR="00C33187" w:rsidRPr="00826BC3" w:rsidRDefault="00C33187" w:rsidP="00C33187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InitiatingCondition-FailureIndic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7</w:t>
      </w:r>
    </w:p>
    <w:p w14:paraId="624C0C44" w14:textId="77777777" w:rsidR="00C33187" w:rsidRPr="00826BC3" w:rsidRDefault="00C33187" w:rsidP="00C33187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UEHistoryInformationFromTheUE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>ProtocolIE-ID ::=</w:t>
      </w:r>
      <w:r w:rsidRPr="00826BC3"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>178</w:t>
      </w:r>
    </w:p>
    <w:p w14:paraId="1A7F6605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HandoverReportTyp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9</w:t>
      </w:r>
    </w:p>
    <w:p w14:paraId="24799513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zh-CN"/>
        </w:rPr>
        <w:t>Handover</w:t>
      </w:r>
      <w:r w:rsidRPr="00826BC3">
        <w:rPr>
          <w:lang w:val="it-IT" w:eastAsia="ja-JP"/>
        </w:rPr>
        <w:t>Caus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0</w:t>
      </w:r>
    </w:p>
    <w:p w14:paraId="6758C9C6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1</w:t>
      </w:r>
    </w:p>
    <w:p w14:paraId="5441A2E5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lang w:val="it-IT" w:eastAsia="ja-JP"/>
        </w:rPr>
        <w:t>id-Targe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2</w:t>
      </w:r>
    </w:p>
    <w:p w14:paraId="75130F98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ReEstablishmen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3</w:t>
      </w:r>
    </w:p>
    <w:p w14:paraId="774A2357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TargetCellin</w:t>
      </w:r>
      <w:r w:rsidRPr="00826BC3">
        <w:rPr>
          <w:lang w:val="it-IT" w:eastAsia="zh-CN"/>
        </w:rPr>
        <w:t>E</w:t>
      </w:r>
      <w:r w:rsidRPr="00826BC3">
        <w:rPr>
          <w:lang w:val="it-IT" w:eastAsia="ja-JP"/>
        </w:rPr>
        <w:t>UTRA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4</w:t>
      </w:r>
    </w:p>
    <w:p w14:paraId="723ABAD0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RNT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5</w:t>
      </w:r>
    </w:p>
    <w:p w14:paraId="521DA14B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UERLFReportContainer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6</w:t>
      </w:r>
    </w:p>
    <w:p w14:paraId="55C18B18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1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7</w:t>
      </w:r>
    </w:p>
    <w:p w14:paraId="7D01F12E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2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8</w:t>
      </w:r>
    </w:p>
    <w:p w14:paraId="4E8E6D44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gistrationReques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9</w:t>
      </w:r>
    </w:p>
    <w:p w14:paraId="4902B7C6" w14:textId="77777777" w:rsidR="00C33187" w:rsidRPr="00826BC3" w:rsidRDefault="00C33187" w:rsidP="00C33187">
      <w:pPr>
        <w:pStyle w:val="PL"/>
        <w:tabs>
          <w:tab w:val="left" w:pos="2608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Characteristic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0</w:t>
      </w:r>
    </w:p>
    <w:p w14:paraId="0850FA41" w14:textId="77777777" w:rsidR="00C33187" w:rsidRPr="00826BC3" w:rsidRDefault="00C33187" w:rsidP="00C33187">
      <w:pPr>
        <w:pStyle w:val="PL"/>
        <w:tabs>
          <w:tab w:val="left" w:pos="1840"/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CellToReport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1</w:t>
      </w:r>
    </w:p>
    <w:p w14:paraId="259D427E" w14:textId="77777777" w:rsidR="00C33187" w:rsidRPr="00826BC3" w:rsidRDefault="00C33187" w:rsidP="00C33187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ingPeriodicity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2</w:t>
      </w:r>
    </w:p>
    <w:p w14:paraId="1D0C9C10" w14:textId="77777777" w:rsidR="00C33187" w:rsidRPr="00826BC3" w:rsidRDefault="00C33187" w:rsidP="00C33187">
      <w:pPr>
        <w:pStyle w:val="PL"/>
        <w:tabs>
          <w:tab w:val="left" w:pos="2608"/>
        </w:tabs>
        <w:rPr>
          <w:snapToGrid w:val="0"/>
          <w:lang w:val="it-IT" w:eastAsia="zh-CN"/>
        </w:rPr>
      </w:pPr>
      <w:r w:rsidRPr="00826BC3">
        <w:rPr>
          <w:noProof w:val="0"/>
          <w:snapToGrid w:val="0"/>
          <w:lang w:val="it-IT"/>
        </w:rPr>
        <w:t>id-CellMeasurementResul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3</w:t>
      </w:r>
    </w:p>
    <w:p w14:paraId="07CBE5D0" w14:textId="77777777" w:rsidR="00C33187" w:rsidRPr="00826BC3" w:rsidRDefault="00C33187" w:rsidP="00C33187">
      <w:pPr>
        <w:pStyle w:val="PL"/>
        <w:tabs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1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4</w:t>
      </w:r>
    </w:p>
    <w:p w14:paraId="343C016E" w14:textId="77777777" w:rsidR="00C33187" w:rsidRPr="00826BC3" w:rsidRDefault="00C33187" w:rsidP="00C33187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2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5</w:t>
      </w:r>
    </w:p>
    <w:p w14:paraId="7D0F9A85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MobilityParameters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6</w:t>
      </w:r>
    </w:p>
    <w:p w14:paraId="5AA7DE0B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Proposed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7</w:t>
      </w:r>
    </w:p>
    <w:p w14:paraId="74FE4467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 w:eastAsia="zh-CN"/>
        </w:rPr>
      </w:pPr>
      <w:r w:rsidRPr="00826BC3">
        <w:rPr>
          <w:rFonts w:hint="eastAsia"/>
          <w:snapToGrid w:val="0"/>
          <w:lang w:val="it-IT" w:eastAsia="zh-CN"/>
        </w:rPr>
        <w:t>i</w:t>
      </w:r>
      <w:r w:rsidRPr="00826BC3">
        <w:rPr>
          <w:snapToGrid w:val="0"/>
          <w:lang w:val="it-IT" w:eastAsia="zh-CN"/>
        </w:rPr>
        <w:t>d-MobilityParametersModificationRang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8</w:t>
      </w:r>
    </w:p>
    <w:p w14:paraId="59931FA6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</w:t>
      </w:r>
      <w:r w:rsidRPr="00826BC3">
        <w:rPr>
          <w:lang w:val="it-IT"/>
        </w:rPr>
        <w:t>TDDULDLConfigurationCommonNR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rFonts w:hint="eastAsia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9</w:t>
      </w:r>
    </w:p>
    <w:p w14:paraId="7C32036F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0</w:t>
      </w:r>
    </w:p>
    <w:p w14:paraId="25BABB40" w14:textId="77777777" w:rsidR="00C33187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1</w:t>
      </w:r>
    </w:p>
    <w:p w14:paraId="07AE5EE5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2</w:t>
      </w:r>
    </w:p>
    <w:p w14:paraId="477B2619" w14:textId="77777777" w:rsidR="00C33187" w:rsidRPr="00826BC3" w:rsidRDefault="00C33187" w:rsidP="00C33187">
      <w:pPr>
        <w:pStyle w:val="PL"/>
        <w:rPr>
          <w:noProof w:val="0"/>
          <w:snapToGrid w:val="0"/>
          <w:lang w:val="sv-SE" w:eastAsia="zh-CN"/>
        </w:rPr>
      </w:pPr>
      <w:r w:rsidRPr="00826BC3">
        <w:rPr>
          <w:noProof w:val="0"/>
          <w:snapToGrid w:val="0"/>
          <w:lang w:val="sv-SE" w:eastAsia="zh-CN"/>
        </w:rPr>
        <w:t>id-SSB-PositionsInBurst</w:t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  <w:t xml:space="preserve">ProtocolIE-ID ::= </w:t>
      </w:r>
      <w:r>
        <w:rPr>
          <w:snapToGrid w:val="0"/>
          <w:lang w:val="sv-SE"/>
        </w:rPr>
        <w:t>203</w:t>
      </w:r>
    </w:p>
    <w:p w14:paraId="5A715BAE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NRCellPRACHConfig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4</w:t>
      </w:r>
    </w:p>
    <w:p w14:paraId="49D710CE" w14:textId="77777777" w:rsidR="00C33187" w:rsidRPr="00826BC3" w:rsidRDefault="00C33187" w:rsidP="00C33187">
      <w:pPr>
        <w:pStyle w:val="PL"/>
        <w:rPr>
          <w:lang w:val="it-IT" w:eastAsia="zh-CN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rFonts w:hint="eastAsia"/>
          <w:snapToGrid w:val="0"/>
          <w:lang w:val="it-IT" w:eastAsia="zh-CN"/>
        </w:rPr>
        <w:t>R</w:t>
      </w:r>
      <w:r w:rsidRPr="00826BC3">
        <w:rPr>
          <w:snapToGrid w:val="0"/>
          <w:lang w:val="it-IT" w:eastAsia="zh-CN"/>
        </w:rPr>
        <w:t>ACHReportInform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5</w:t>
      </w:r>
    </w:p>
    <w:p w14:paraId="5AAC8C92" w14:textId="77777777" w:rsidR="00C33187" w:rsidRDefault="00C33187" w:rsidP="00C33187">
      <w:pPr>
        <w:pStyle w:val="PL"/>
      </w:pPr>
      <w:r>
        <w:rPr>
          <w:snapToGrid w:val="0"/>
          <w:lang w:eastAsia="zh-CN"/>
        </w:rPr>
        <w:t>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206</w:t>
      </w:r>
    </w:p>
    <w:p w14:paraId="28999FCC" w14:textId="77777777" w:rsidR="00C33187" w:rsidRPr="00BF4347" w:rsidRDefault="00C33187" w:rsidP="00C33187">
      <w:pPr>
        <w:pStyle w:val="PL"/>
        <w:rPr>
          <w:lang w:val="it-IT"/>
        </w:rPr>
      </w:pPr>
      <w:r w:rsidRPr="00BF4347">
        <w:rPr>
          <w:snapToGrid w:val="0"/>
          <w:lang w:val="it-IT"/>
        </w:rPr>
        <w:lastRenderedPageBreak/>
        <w:t>id-Redundant-UL-NG-U-TNLatUPF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7</w:t>
      </w:r>
    </w:p>
    <w:p w14:paraId="28941806" w14:textId="77777777" w:rsidR="00C33187" w:rsidRPr="00BF4347" w:rsidRDefault="00C33187" w:rsidP="00C33187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CNPacketDelayBudgetDownlink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8</w:t>
      </w:r>
    </w:p>
    <w:p w14:paraId="546A5986" w14:textId="77777777" w:rsidR="00C33187" w:rsidRPr="00856F0D" w:rsidRDefault="00C33187" w:rsidP="00C33187">
      <w:pPr>
        <w:pStyle w:val="PL"/>
        <w:rPr>
          <w:lang w:val="it-IT"/>
        </w:rPr>
      </w:pPr>
      <w:r w:rsidRPr="00856F0D">
        <w:rPr>
          <w:snapToGrid w:val="0"/>
          <w:lang w:val="it-IT"/>
        </w:rPr>
        <w:t>id-CNPacketDelayBudgetUplink</w:t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lang w:val="it-IT"/>
        </w:rPr>
        <w:t>ProtocolIE-ID ::= 209</w:t>
      </w:r>
    </w:p>
    <w:p w14:paraId="0EF93E21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Additional-Redundant-UL-NG-U-TNLatUPF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0</w:t>
      </w:r>
    </w:p>
    <w:p w14:paraId="0AD1204E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RedundantCommonNetworkInstance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1</w:t>
      </w:r>
    </w:p>
    <w:p w14:paraId="13D0F92D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TSCTrafficCharacteristics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2</w:t>
      </w:r>
    </w:p>
    <w:p w14:paraId="52F3E699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RedundantQoSFlowIndicator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3</w:t>
      </w:r>
    </w:p>
    <w:p w14:paraId="71E25EB6" w14:textId="77777777" w:rsidR="00C33187" w:rsidRDefault="00C33187" w:rsidP="00C33187">
      <w:pPr>
        <w:pStyle w:val="PL"/>
      </w:pPr>
      <w:r w:rsidRPr="002955C7">
        <w:rPr>
          <w:snapToGrid w:val="0"/>
        </w:rPr>
        <w:t>id-Redundant</w:t>
      </w:r>
      <w:r w:rsidRPr="002955C7">
        <w:rPr>
          <w:snapToGrid w:val="0"/>
          <w:lang w:eastAsia="zh-CN"/>
        </w:rPr>
        <w:t>-DL-NG-U-TNLatNG-RAN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4</w:t>
      </w:r>
    </w:p>
    <w:p w14:paraId="145851DF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ExtendedPacketDelayBudge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5</w:t>
      </w:r>
    </w:p>
    <w:p w14:paraId="1B49A544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Additional-PDCP-Duplication-TNL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 w:rsidRPr="002955C7">
        <w:t xml:space="preserve">ProtocolIE-ID ::= </w:t>
      </w:r>
      <w:r>
        <w:t>216</w:t>
      </w:r>
    </w:p>
    <w:p w14:paraId="7355DF97" w14:textId="77777777" w:rsidR="00C33187" w:rsidRPr="009354E2" w:rsidRDefault="00C33187" w:rsidP="00C33187">
      <w:pPr>
        <w:pStyle w:val="PL"/>
        <w:rPr>
          <w:snapToGrid w:val="0"/>
        </w:rPr>
      </w:pPr>
      <w:r w:rsidRPr="002955C7">
        <w:rPr>
          <w:snapToGrid w:val="0"/>
        </w:rPr>
        <w:t>id-RedundantPDUSess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7</w:t>
      </w:r>
    </w:p>
    <w:p w14:paraId="406FA568" w14:textId="77777777" w:rsidR="00C33187" w:rsidRPr="009354E2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UsedRS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8</w:t>
      </w:r>
    </w:p>
    <w:p w14:paraId="162962DF" w14:textId="77777777" w:rsidR="00C33187" w:rsidRPr="009354E2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RLCDuplicat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9</w:t>
      </w:r>
    </w:p>
    <w:p w14:paraId="4CC2C18E" w14:textId="77777777" w:rsidR="00C33187" w:rsidRPr="0046022C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</w:t>
      </w:r>
      <w:r w:rsidRPr="0046022C">
        <w:rPr>
          <w:noProof w:val="0"/>
          <w:snapToGrid w:val="0"/>
          <w:lang w:eastAsia="zh-CN"/>
        </w:rPr>
        <w:t>-Bro</w:t>
      </w:r>
      <w:r w:rsidRPr="002009B0">
        <w:rPr>
          <w:noProof w:val="0"/>
          <w:snapToGrid w:val="0"/>
          <w:lang w:eastAsia="zh-CN"/>
        </w:rPr>
        <w:t>adcast</w:t>
      </w:r>
      <w:r w:rsidRPr="008D5E13">
        <w:rPr>
          <w:noProof w:val="0"/>
          <w:snapToGrid w:val="0"/>
          <w:lang w:eastAsia="zh-CN"/>
        </w:rPr>
        <w:t>-Info</w:t>
      </w:r>
      <w:r w:rsidRPr="00277355">
        <w:rPr>
          <w:noProof w:val="0"/>
          <w:snapToGrid w:val="0"/>
          <w:lang w:eastAsia="zh-CN"/>
        </w:rPr>
        <w:t>rmation</w:t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8D5E13">
        <w:rPr>
          <w:snapToGrid w:val="0"/>
        </w:rPr>
        <w:t xml:space="preserve">ProtocolIE-ID ::= </w:t>
      </w:r>
      <w:r w:rsidRPr="009354E2">
        <w:rPr>
          <w:snapToGrid w:val="0"/>
        </w:rPr>
        <w:t>220</w:t>
      </w:r>
    </w:p>
    <w:p w14:paraId="6688356E" w14:textId="77777777" w:rsidR="00C33187" w:rsidRPr="0046022C" w:rsidRDefault="00C33187" w:rsidP="00C33187">
      <w:pPr>
        <w:pStyle w:val="PL"/>
        <w:rPr>
          <w:snapToGrid w:val="0"/>
        </w:rPr>
      </w:pPr>
      <w:r w:rsidRPr="002009B0">
        <w:rPr>
          <w:snapToGrid w:val="0"/>
        </w:rPr>
        <w:t>id-NPN</w:t>
      </w:r>
      <w:r w:rsidRPr="008D5E13">
        <w:rPr>
          <w:snapToGrid w:val="0"/>
        </w:rPr>
        <w:t>Paging</w:t>
      </w:r>
      <w:r w:rsidRPr="00277355">
        <w:rPr>
          <w:snapToGrid w:val="0"/>
        </w:rPr>
        <w:t>Assistan</w:t>
      </w:r>
      <w:r w:rsidRPr="00D83CCA">
        <w:rPr>
          <w:snapToGrid w:val="0"/>
        </w:rPr>
        <w:t>ce</w:t>
      </w:r>
      <w:r w:rsidRPr="007A007D">
        <w:rPr>
          <w:snapToGrid w:val="0"/>
        </w:rPr>
        <w:t>Information</w:t>
      </w:r>
      <w:r w:rsidRPr="00723307">
        <w:rPr>
          <w:snapToGrid w:val="0"/>
        </w:rPr>
        <w:tab/>
      </w:r>
      <w:r w:rsidRPr="002244E5">
        <w:rPr>
          <w:snapToGrid w:val="0"/>
        </w:rPr>
        <w:tab/>
      </w:r>
      <w:r w:rsidRPr="002244E5">
        <w:rPr>
          <w:snapToGrid w:val="0"/>
        </w:rPr>
        <w:tab/>
      </w:r>
      <w:r w:rsidRPr="00F13F03">
        <w:rPr>
          <w:snapToGrid w:val="0"/>
        </w:rPr>
        <w:tab/>
      </w:r>
      <w:r w:rsidRPr="00F13F03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D05F20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76705E">
        <w:rPr>
          <w:snapToGrid w:val="0"/>
        </w:rPr>
        <w:t>ProtocolIE</w:t>
      </w:r>
      <w:r w:rsidRPr="007E336E">
        <w:rPr>
          <w:snapToGrid w:val="0"/>
        </w:rPr>
        <w:t xml:space="preserve">-ID </w:t>
      </w:r>
      <w:r w:rsidRPr="004877C8">
        <w:rPr>
          <w:snapToGrid w:val="0"/>
        </w:rPr>
        <w:t xml:space="preserve">::= </w:t>
      </w:r>
      <w:r w:rsidRPr="009354E2">
        <w:rPr>
          <w:snapToGrid w:val="0"/>
        </w:rPr>
        <w:t>221</w:t>
      </w:r>
    </w:p>
    <w:p w14:paraId="1276BCCB" w14:textId="77777777" w:rsidR="00C33187" w:rsidRPr="0046022C" w:rsidRDefault="00C33187" w:rsidP="00C33187">
      <w:pPr>
        <w:pStyle w:val="PL"/>
        <w:rPr>
          <w:noProof w:val="0"/>
          <w:snapToGrid w:val="0"/>
          <w:lang w:eastAsia="zh-CN"/>
        </w:rPr>
      </w:pPr>
      <w:r w:rsidRPr="0046022C">
        <w:rPr>
          <w:snapToGrid w:val="0"/>
        </w:rPr>
        <w:t>id-NP</w:t>
      </w:r>
      <w:r w:rsidRPr="002009B0">
        <w:rPr>
          <w:snapToGrid w:val="0"/>
        </w:rPr>
        <w:t>NMobilityInformation</w:t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23307">
        <w:rPr>
          <w:snapToGrid w:val="0"/>
        </w:rPr>
        <w:t xml:space="preserve">ProtocolIE-ID ::= </w:t>
      </w:r>
      <w:r w:rsidRPr="009354E2">
        <w:rPr>
          <w:snapToGrid w:val="0"/>
        </w:rPr>
        <w:t>222</w:t>
      </w:r>
    </w:p>
    <w:p w14:paraId="70356693" w14:textId="77777777" w:rsidR="00C33187" w:rsidRPr="00FD0425" w:rsidRDefault="00C33187" w:rsidP="00C33187">
      <w:pPr>
        <w:pStyle w:val="PL"/>
        <w:rPr>
          <w:snapToGrid w:val="0"/>
        </w:rPr>
      </w:pPr>
      <w:r w:rsidRPr="002009B0">
        <w:rPr>
          <w:noProof w:val="0"/>
          <w:snapToGrid w:val="0"/>
        </w:rPr>
        <w:t>id-</w:t>
      </w:r>
      <w:r w:rsidRPr="008D5E13">
        <w:rPr>
          <w:noProof w:val="0"/>
          <w:snapToGrid w:val="0"/>
        </w:rPr>
        <w:t>NPN-Support</w:t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7A007D">
        <w:rPr>
          <w:snapToGrid w:val="0"/>
        </w:rPr>
        <w:t>Pr</w:t>
      </w:r>
      <w:r w:rsidRPr="00723307">
        <w:rPr>
          <w:snapToGrid w:val="0"/>
        </w:rPr>
        <w:t>otocol</w:t>
      </w:r>
      <w:r w:rsidRPr="002244E5">
        <w:rPr>
          <w:snapToGrid w:val="0"/>
        </w:rPr>
        <w:t>IE-ID :</w:t>
      </w:r>
      <w:r w:rsidRPr="00F13F03">
        <w:rPr>
          <w:snapToGrid w:val="0"/>
        </w:rPr>
        <w:t xml:space="preserve">:= </w:t>
      </w:r>
      <w:r w:rsidRPr="009354E2">
        <w:rPr>
          <w:snapToGrid w:val="0"/>
        </w:rPr>
        <w:t>223</w:t>
      </w:r>
    </w:p>
    <w:p w14:paraId="4BAD0366" w14:textId="77777777" w:rsidR="00C33187" w:rsidRPr="00D51DB1" w:rsidRDefault="00C33187" w:rsidP="00C33187">
      <w:pPr>
        <w:pStyle w:val="PL"/>
        <w:rPr>
          <w:rFonts w:eastAsia="SimSun"/>
          <w:snapToGrid w:val="0"/>
          <w:lang w:val="it-IT"/>
        </w:rPr>
      </w:pPr>
      <w:r w:rsidRPr="00D51DB1">
        <w:rPr>
          <w:noProof w:val="0"/>
          <w:snapToGrid w:val="0"/>
          <w:lang w:val="it-IT"/>
        </w:rPr>
        <w:t>id-MDT-</w:t>
      </w:r>
      <w:r>
        <w:rPr>
          <w:noProof w:val="0"/>
          <w:snapToGrid w:val="0"/>
          <w:lang w:val="it-IT"/>
        </w:rPr>
        <w:t>C</w:t>
      </w:r>
      <w:r w:rsidRPr="00D51DB1">
        <w:rPr>
          <w:noProof w:val="0"/>
          <w:snapToGrid w:val="0"/>
          <w:lang w:val="it-IT"/>
        </w:rPr>
        <w:t>onfiguration</w:t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snapToGrid w:val="0"/>
          <w:lang w:val="it-IT"/>
        </w:rPr>
        <w:t>ProtocolIE-ID</w:t>
      </w:r>
      <w:r w:rsidRPr="00D51DB1">
        <w:rPr>
          <w:rFonts w:eastAsia="SimSun"/>
          <w:snapToGrid w:val="0"/>
          <w:lang w:val="it-IT"/>
        </w:rPr>
        <w:t xml:space="preserve"> ::= </w:t>
      </w:r>
      <w:r>
        <w:rPr>
          <w:rFonts w:eastAsia="SimSun"/>
          <w:snapToGrid w:val="0"/>
          <w:lang w:val="it-IT"/>
        </w:rPr>
        <w:t>224</w:t>
      </w:r>
    </w:p>
    <w:p w14:paraId="47682C68" w14:textId="77777777" w:rsidR="00C33187" w:rsidRPr="006E2E98" w:rsidRDefault="00C33187" w:rsidP="00C33187">
      <w:pPr>
        <w:pStyle w:val="PL"/>
        <w:rPr>
          <w:rFonts w:eastAsia="SimSun"/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25</w:t>
      </w:r>
    </w:p>
    <w:p w14:paraId="027C6F25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14:paraId="7AC09E5A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14:paraId="4A87E094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14:paraId="59BF5E50" w14:textId="77777777" w:rsidR="00C33187" w:rsidRPr="00B22C47" w:rsidRDefault="00C33187" w:rsidP="00C33187">
      <w:pPr>
        <w:pStyle w:val="PL"/>
        <w:rPr>
          <w:lang w:eastAsia="zh-CN"/>
        </w:rPr>
      </w:pPr>
      <w:r w:rsidRPr="00B22C47"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 xml:space="preserve">  </w:t>
      </w:r>
      <w:r w:rsidRPr="00B22C47">
        <w:tab/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  <w:t xml:space="preserve">ProtocolIE-ID ::= </w:t>
      </w:r>
      <w:r>
        <w:rPr>
          <w:lang w:eastAsia="zh-CN"/>
        </w:rPr>
        <w:t>229</w:t>
      </w:r>
    </w:p>
    <w:p w14:paraId="1D920705" w14:textId="77777777" w:rsidR="00C33187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 230</w:t>
      </w:r>
    </w:p>
    <w:p w14:paraId="06240A22" w14:textId="77777777" w:rsidR="00C33187" w:rsidRPr="00473E54" w:rsidRDefault="00C33187" w:rsidP="00C33187">
      <w:pPr>
        <w:pStyle w:val="PL"/>
        <w:rPr>
          <w:snapToGrid w:val="0"/>
        </w:rPr>
      </w:pPr>
      <w:r w:rsidRPr="00D561E8">
        <w:rPr>
          <w:snapToGrid w:val="0"/>
        </w:rPr>
        <w:t>id-Extended</w:t>
      </w:r>
      <w:r>
        <w:rPr>
          <w:snapToGrid w:val="0"/>
        </w:rPr>
        <w:t>TAI</w:t>
      </w:r>
      <w:r w:rsidRPr="00D561E8">
        <w:rPr>
          <w:snapToGrid w:val="0"/>
        </w:rPr>
        <w:t>SliceSupportList</w:t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561E8">
        <w:rPr>
          <w:snapToGrid w:val="0"/>
        </w:rPr>
        <w:t xml:space="preserve">ProtocolIE-ID ::= </w:t>
      </w:r>
      <w:r>
        <w:rPr>
          <w:snapToGrid w:val="0"/>
        </w:rPr>
        <w:t>231</w:t>
      </w:r>
    </w:p>
    <w:p w14:paraId="2FA5807C" w14:textId="77777777" w:rsidR="00C33187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cellAssistanceInfo-EUTRA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32</w:t>
      </w:r>
    </w:p>
    <w:p w14:paraId="7B3EEF7B" w14:textId="77777777" w:rsidR="00C33187" w:rsidRDefault="00C33187" w:rsidP="00C33187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</w:t>
      </w:r>
      <w:r w:rsidRPr="00D00E1A">
        <w:rPr>
          <w:noProof w:val="0"/>
          <w:snapToGrid w:val="0"/>
        </w:rPr>
        <w:t xml:space="preserve">= </w:t>
      </w:r>
      <w:r w:rsidRPr="00407E71">
        <w:rPr>
          <w:noProof w:val="0"/>
          <w:snapToGrid w:val="0"/>
        </w:rPr>
        <w:t>233</w:t>
      </w:r>
    </w:p>
    <w:p w14:paraId="38764B1A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noProof w:val="0"/>
          <w:snapToGrid w:val="0"/>
        </w:rPr>
        <w:t>secondary-SN-UL-PDCP-UP-</w:t>
      </w:r>
      <w:proofErr w:type="spellStart"/>
      <w:r w:rsidRPr="00283AA6">
        <w:rPr>
          <w:noProof w:val="0"/>
          <w:snapToGrid w:val="0"/>
        </w:rPr>
        <w:t>TNL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4</w:t>
      </w:r>
    </w:p>
    <w:p w14:paraId="2D2C0362" w14:textId="77777777" w:rsidR="00C33187" w:rsidRDefault="00C33187" w:rsidP="00C33187">
      <w:pPr>
        <w:pStyle w:val="PL"/>
        <w:rPr>
          <w:snapToGrid w:val="0"/>
        </w:rPr>
      </w:pPr>
      <w:r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5</w:t>
      </w:r>
    </w:p>
    <w:p w14:paraId="0C8A7F67" w14:textId="77777777" w:rsidR="00C33187" w:rsidRPr="00283AA6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6</w:t>
      </w:r>
    </w:p>
    <w:p w14:paraId="384639C2" w14:textId="77777777" w:rsidR="00C33187" w:rsidRDefault="00C33187" w:rsidP="00C33187">
      <w:pPr>
        <w:pStyle w:val="PL"/>
        <w:rPr>
          <w:snapToGrid w:val="0"/>
        </w:rPr>
      </w:pPr>
      <w:r>
        <w:rPr>
          <w:rFonts w:eastAsia="DengXian" w:cs="Courier New"/>
          <w:snapToGrid w:val="0"/>
          <w:lang w:eastAsia="zh-CN"/>
        </w:rPr>
        <w:t>id-NPRACHConfiguration</w:t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rFonts w:eastAsia="DengXian" w:cs="Courier New"/>
          <w:snapToGrid w:val="0"/>
          <w:lang w:eastAsia="zh-CN"/>
        </w:rPr>
        <w:tab/>
      </w:r>
      <w:r>
        <w:rPr>
          <w:snapToGrid w:val="0"/>
        </w:rPr>
        <w:t>ProtocolIE-ID ::= 237</w:t>
      </w:r>
    </w:p>
    <w:p w14:paraId="792288D0" w14:textId="77777777" w:rsidR="00C33187" w:rsidRPr="00C46A6D" w:rsidRDefault="00C33187" w:rsidP="00C33187">
      <w:pPr>
        <w:pStyle w:val="PL"/>
        <w:rPr>
          <w:snapToGrid w:val="0"/>
        </w:rPr>
      </w:pPr>
      <w:r w:rsidRPr="007E00F5">
        <w:rPr>
          <w:snapToGrid w:val="0"/>
        </w:rPr>
        <w:t>id-QosMonitoring</w:t>
      </w:r>
      <w:r>
        <w:rPr>
          <w:snapToGrid w:val="0"/>
        </w:rPr>
        <w:t>ReportingFrequency</w:t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38</w:t>
      </w:r>
    </w:p>
    <w:p w14:paraId="3CE77C63" w14:textId="77777777" w:rsidR="00C33187" w:rsidRPr="00794D6A" w:rsidRDefault="00C33187" w:rsidP="00C33187">
      <w:pPr>
        <w:pStyle w:val="PL"/>
        <w:rPr>
          <w:rFonts w:eastAsia="SimSun"/>
          <w:snapToGrid w:val="0"/>
        </w:rPr>
      </w:pPr>
      <w:r w:rsidRPr="00794D6A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QoSFlowsMappedtoDRB-SetupResponse-MNterminated</w:t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</w:r>
      <w:r w:rsidRPr="00794D6A">
        <w:rPr>
          <w:rFonts w:eastAsia="SimSun"/>
          <w:snapToGrid w:val="0"/>
        </w:rPr>
        <w:tab/>
        <w:t xml:space="preserve">ProtocolIE-ID ::= </w:t>
      </w:r>
      <w:r>
        <w:rPr>
          <w:rFonts w:eastAsia="SimSun"/>
          <w:snapToGrid w:val="0"/>
        </w:rPr>
        <w:t>239</w:t>
      </w:r>
    </w:p>
    <w:p w14:paraId="179BC04D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0</w:t>
      </w:r>
    </w:p>
    <w:p w14:paraId="4D2D17BF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1</w:t>
      </w:r>
    </w:p>
    <w:p w14:paraId="55F4E90E" w14:textId="77777777" w:rsidR="00C33187" w:rsidRPr="009354E2" w:rsidRDefault="00C33187" w:rsidP="00C33187">
      <w:pPr>
        <w:pStyle w:val="PL"/>
      </w:pPr>
      <w:r>
        <w:rPr>
          <w:rFonts w:eastAsia="SimSun"/>
          <w:snapToGrid w:val="0"/>
        </w:rPr>
        <w:t>id-SFN-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42</w:t>
      </w:r>
    </w:p>
    <w:p w14:paraId="2F9DA2CA" w14:textId="77777777" w:rsidR="00C33187" w:rsidRDefault="00C33187" w:rsidP="00C33187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id-QoSMonitoringDisabled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243</w:t>
      </w:r>
    </w:p>
    <w:p w14:paraId="4D7AFE04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</w:t>
      </w:r>
      <w:r>
        <w:rPr>
          <w:snapToGrid w:val="0"/>
          <w:lang w:val="en-US"/>
        </w:rPr>
        <w:t>44</w:t>
      </w:r>
    </w:p>
    <w:p w14:paraId="026FC91B" w14:textId="77777777" w:rsidR="00C33187" w:rsidRPr="00AF6156" w:rsidRDefault="00C33187" w:rsidP="00C33187">
      <w:pPr>
        <w:pStyle w:val="PL"/>
        <w:rPr>
          <w:snapToGrid w:val="0"/>
        </w:rPr>
      </w:pPr>
      <w:r w:rsidRPr="00AF6156">
        <w:rPr>
          <w:snapToGrid w:val="0"/>
        </w:rPr>
        <w:t>id-</w:t>
      </w:r>
      <w:r>
        <w:rPr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 w:rsidRPr="00AF6156">
        <w:rPr>
          <w:snapToGrid w:val="0"/>
        </w:rPr>
        <w:t xml:space="preserve">ProtocolIE-ID ::= </w:t>
      </w:r>
      <w:r>
        <w:rPr>
          <w:snapToGrid w:val="0"/>
        </w:rPr>
        <w:t>245</w:t>
      </w:r>
    </w:p>
    <w:p w14:paraId="1582C8A2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6</w:t>
      </w:r>
    </w:p>
    <w:p w14:paraId="5557AEB1" w14:textId="77777777" w:rsidR="00C33187" w:rsidRPr="00EF4A0E" w:rsidRDefault="00C33187" w:rsidP="00C33187">
      <w:pPr>
        <w:pStyle w:val="PL"/>
        <w:rPr>
          <w:rFonts w:eastAsia="SimSun"/>
          <w:snapToGrid w:val="0"/>
          <w:lang w:val="it-IT"/>
        </w:rPr>
      </w:pPr>
      <w:r w:rsidRPr="00EF4A0E">
        <w:rPr>
          <w:rFonts w:eastAsia="SimSun"/>
          <w:snapToGrid w:val="0"/>
          <w:lang w:val="it-IT"/>
        </w:rPr>
        <w:t>id-SCGIndicator</w:t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  <w:t xml:space="preserve">ProtocolIE-ID ::= </w:t>
      </w:r>
      <w:r>
        <w:rPr>
          <w:rFonts w:eastAsia="SimSun"/>
          <w:snapToGrid w:val="0"/>
          <w:lang w:val="it-IT"/>
        </w:rPr>
        <w:t>247</w:t>
      </w:r>
    </w:p>
    <w:p w14:paraId="1FD5A3DB" w14:textId="77777777" w:rsidR="00C33187" w:rsidRDefault="00C33187" w:rsidP="00C33187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61FBBD15" w14:textId="77777777" w:rsidR="00C33187" w:rsidRPr="00283AA6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49</w:t>
      </w:r>
    </w:p>
    <w:p w14:paraId="1191B522" w14:textId="77777777" w:rsidR="00C33187" w:rsidRDefault="00C33187" w:rsidP="00C33187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1DDE9F69" w14:textId="77777777" w:rsidR="00C33187" w:rsidRDefault="00C33187" w:rsidP="00C33187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</w:rPr>
        <w:t>id-AdditionLocation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>
        <w:rPr>
          <w:snapToGrid w:val="0"/>
          <w:lang w:eastAsia="en-GB"/>
        </w:rPr>
        <w:t>251</w:t>
      </w:r>
    </w:p>
    <w:p w14:paraId="0096529E" w14:textId="77777777" w:rsidR="00C33187" w:rsidRPr="00F20CA7" w:rsidRDefault="00C33187" w:rsidP="00C33187">
      <w:pPr>
        <w:pStyle w:val="PL"/>
        <w:rPr>
          <w:rFonts w:eastAsia="SimSun"/>
          <w:snapToGrid w:val="0"/>
          <w:lang w:val="it-IT"/>
        </w:rPr>
      </w:pPr>
      <w:r w:rsidRPr="00F20CA7">
        <w:rPr>
          <w:rFonts w:eastAsia="SimSun"/>
          <w:snapToGrid w:val="0"/>
        </w:rPr>
        <w:t>id-dataForwardingInfoFromTargetE-UTRANnode</w:t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>ProtocolIE-ID ::= 2</w:t>
      </w:r>
      <w:r>
        <w:rPr>
          <w:rFonts w:eastAsia="SimSun"/>
          <w:snapToGrid w:val="0"/>
          <w:lang w:val="it-IT"/>
        </w:rPr>
        <w:t>52</w:t>
      </w:r>
    </w:p>
    <w:p w14:paraId="3DCDC2BE" w14:textId="77777777" w:rsidR="00204490" w:rsidRDefault="00204490" w:rsidP="00204490">
      <w:pPr>
        <w:pStyle w:val="PL"/>
        <w:spacing w:line="0" w:lineRule="atLeast"/>
        <w:rPr>
          <w:snapToGrid w:val="0"/>
          <w:lang w:eastAsia="zh-CN"/>
        </w:rPr>
      </w:pPr>
      <w:ins w:id="1137" w:author="R3-222886" w:date="2022-03-05T11:16:00Z">
        <w:r w:rsidRPr="0091533A">
          <w:rPr>
            <w:snapToGrid w:val="0"/>
            <w:lang w:eastAsia="zh-CN"/>
          </w:rPr>
          <w:t>id-QMCConfigInfo</w:t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  <w:t xml:space="preserve">ProtocolIE-ID ::= </w:t>
        </w:r>
        <w:r>
          <w:rPr>
            <w:snapToGrid w:val="0"/>
            <w:lang w:eastAsia="zh-CN"/>
          </w:rPr>
          <w:t>xxx</w:t>
        </w:r>
      </w:ins>
    </w:p>
    <w:p w14:paraId="19B4C11A" w14:textId="77777777" w:rsidR="00204490" w:rsidRPr="00AF2FF5" w:rsidRDefault="00204490" w:rsidP="00204490">
      <w:pPr>
        <w:pStyle w:val="PL"/>
        <w:rPr>
          <w:ins w:id="1138" w:author="Author" w:date="2022-02-08T19:32:00Z"/>
          <w:snapToGrid w:val="0"/>
        </w:rPr>
      </w:pPr>
      <w:ins w:id="1139" w:author="Author" w:date="2022-02-08T19:32:00Z">
        <w:r w:rsidRPr="00AF2FF5">
          <w:rPr>
            <w:snapToGrid w:val="0"/>
          </w:rPr>
          <w:t>id-</w:t>
        </w:r>
      </w:ins>
      <w:ins w:id="1140" w:author="R3-222886" w:date="2022-03-05T11:07:00Z">
        <w:r w:rsidRPr="00663847">
          <w:rPr>
            <w:snapToGrid w:val="0"/>
          </w:rPr>
          <w:t>UEAppLayerMeasConfigInfo</w:t>
        </w:r>
      </w:ins>
      <w:ins w:id="1141" w:author="Author" w:date="2022-02-08T19:32:00Z">
        <w:del w:id="1142" w:author="R3-222886" w:date="2022-03-05T11:07:00Z">
          <w:r w:rsidRPr="00AF2FF5" w:rsidDel="00663847">
            <w:rPr>
              <w:snapToGrid w:val="0"/>
            </w:rPr>
            <w:delText>QMCInfo</w:delText>
          </w:r>
        </w:del>
        <w:del w:id="1143" w:author="R3-222886" w:date="2022-03-05T08:58:00Z">
          <w:r w:rsidRPr="00AF2FF5" w:rsidDel="00630C25">
            <w:rPr>
              <w:snapToGrid w:val="0"/>
            </w:rPr>
            <w:delText>rmationList</w:delText>
          </w:r>
        </w:del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  <w:t xml:space="preserve">ProtocolIE-ID ::= </w:t>
        </w:r>
        <w:r>
          <w:rPr>
            <w:snapToGrid w:val="0"/>
          </w:rPr>
          <w:t>xxx</w:t>
        </w:r>
      </w:ins>
    </w:p>
    <w:p w14:paraId="4660C043" w14:textId="77777777" w:rsidR="00204490" w:rsidRPr="00FD0425" w:rsidDel="00630C25" w:rsidRDefault="00204490" w:rsidP="00204490">
      <w:pPr>
        <w:pStyle w:val="PL"/>
        <w:rPr>
          <w:ins w:id="1144" w:author="Author" w:date="2022-02-08T19:32:00Z"/>
          <w:del w:id="1145" w:author="R3-222886" w:date="2022-03-05T08:59:00Z"/>
          <w:snapToGrid w:val="0"/>
        </w:rPr>
      </w:pPr>
      <w:ins w:id="1146" w:author="Author" w:date="2022-02-08T19:32:00Z">
        <w:del w:id="1147" w:author="R3-222886" w:date="2022-03-05T08:59:00Z">
          <w:r w:rsidRPr="00AF2FF5" w:rsidDel="00630C25">
            <w:rPr>
              <w:snapToGrid w:val="0"/>
            </w:rPr>
            <w:delText>id-TraceReference</w:delText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  <w:delText xml:space="preserve">ProtocolIE-ID ::= </w:delText>
          </w:r>
          <w:r w:rsidDel="00630C25">
            <w:rPr>
              <w:snapToGrid w:val="0"/>
            </w:rPr>
            <w:delText>xxx</w:delText>
          </w:r>
        </w:del>
      </w:ins>
    </w:p>
    <w:p w14:paraId="21EC3837" w14:textId="77777777" w:rsidR="00C33187" w:rsidRPr="00FD0425" w:rsidRDefault="00C33187" w:rsidP="00C33187">
      <w:pPr>
        <w:pStyle w:val="PL"/>
        <w:rPr>
          <w:snapToGrid w:val="0"/>
        </w:rPr>
      </w:pPr>
    </w:p>
    <w:p w14:paraId="7E354E0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5DFF42C9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24B21255" w14:textId="77777777" w:rsidR="00C33187" w:rsidRPr="00521482" w:rsidRDefault="00C33187" w:rsidP="00C33187">
      <w:pPr>
        <w:pStyle w:val="PL"/>
        <w:rPr>
          <w:rFonts w:eastAsia="Malgun Gothic"/>
        </w:rPr>
      </w:pPr>
    </w:p>
    <w:p w14:paraId="5E75FD46" w14:textId="77777777" w:rsidR="00C33187" w:rsidRDefault="00C33187" w:rsidP="00C33187">
      <w:pPr>
        <w:jc w:val="center"/>
        <w:rPr>
          <w:rFonts w:ascii="Courier New" w:hAnsi="Courier New" w:cs="Courier New"/>
        </w:rPr>
      </w:pPr>
    </w:p>
    <w:p w14:paraId="6F8261AF" w14:textId="77777777" w:rsidR="00C33187" w:rsidRDefault="00C33187" w:rsidP="00C33187">
      <w:pPr>
        <w:jc w:val="center"/>
        <w:rPr>
          <w:rFonts w:ascii="Courier New" w:hAnsi="Courier New" w:cs="Courier New"/>
        </w:rPr>
      </w:pPr>
    </w:p>
    <w:p w14:paraId="77EA6F0E" w14:textId="77777777" w:rsidR="00C33187" w:rsidRPr="00025346" w:rsidRDefault="00C33187" w:rsidP="00C33187">
      <w:pPr>
        <w:jc w:val="center"/>
        <w:rPr>
          <w:rFonts w:ascii="Courier New" w:hAnsi="Courier New" w:cs="Courier New"/>
        </w:rPr>
      </w:pPr>
    </w:p>
    <w:p w14:paraId="77B36F48" w14:textId="77777777" w:rsidR="00C33187" w:rsidRDefault="00C33187" w:rsidP="00C33187">
      <w:pPr>
        <w:jc w:val="center"/>
      </w:pPr>
      <w:r>
        <w:rPr>
          <w:highlight w:val="yellow"/>
        </w:rPr>
        <w:t>-------------------------------------------End of changes-------------------------------------------</w:t>
      </w:r>
    </w:p>
    <w:p w14:paraId="39C11F75" w14:textId="77777777" w:rsidR="00C33187" w:rsidRDefault="00C33187" w:rsidP="00C33187">
      <w:pPr>
        <w:jc w:val="center"/>
      </w:pPr>
    </w:p>
    <w:bookmarkEnd w:id="712"/>
    <w:sectPr w:rsidR="00C33187" w:rsidSect="007C076B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DC6F60" w14:textId="77777777" w:rsidR="003841A8" w:rsidRDefault="003841A8">
      <w:r>
        <w:separator/>
      </w:r>
    </w:p>
  </w:endnote>
  <w:endnote w:type="continuationSeparator" w:id="0">
    <w:p w14:paraId="074876A5" w14:textId="77777777" w:rsidR="003841A8" w:rsidRDefault="003841A8">
      <w:r>
        <w:continuationSeparator/>
      </w:r>
    </w:p>
  </w:endnote>
  <w:endnote w:type="continuationNotice" w:id="1">
    <w:p w14:paraId="46B81B9D" w14:textId="77777777" w:rsidR="003841A8" w:rsidRDefault="003841A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AD9957" w14:textId="77777777" w:rsidR="003841A8" w:rsidRDefault="003841A8">
      <w:r>
        <w:separator/>
      </w:r>
    </w:p>
  </w:footnote>
  <w:footnote w:type="continuationSeparator" w:id="0">
    <w:p w14:paraId="43436413" w14:textId="77777777" w:rsidR="003841A8" w:rsidRDefault="003841A8">
      <w:r>
        <w:continuationSeparator/>
      </w:r>
    </w:p>
  </w:footnote>
  <w:footnote w:type="continuationNotice" w:id="1">
    <w:p w14:paraId="6F5D0BD5" w14:textId="77777777" w:rsidR="003841A8" w:rsidRDefault="003841A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D565BB" w:rsidRDefault="00D565BB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ABB6289"/>
    <w:multiLevelType w:val="hybridMultilevel"/>
    <w:tmpl w:val="B3B2470E"/>
    <w:lvl w:ilvl="0" w:tplc="0A4EC344">
      <w:start w:val="13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7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9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1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4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5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7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8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9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4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7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8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9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31"/>
  </w:num>
  <w:num w:numId="5">
    <w:abstractNumId w:val="35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15"/>
  </w:num>
  <w:num w:numId="14">
    <w:abstractNumId w:val="27"/>
  </w:num>
  <w:num w:numId="15">
    <w:abstractNumId w:val="23"/>
  </w:num>
  <w:num w:numId="16">
    <w:abstractNumId w:val="34"/>
  </w:num>
  <w:num w:numId="17">
    <w:abstractNumId w:val="32"/>
  </w:num>
  <w:num w:numId="18">
    <w:abstractNumId w:val="22"/>
  </w:num>
  <w:num w:numId="19">
    <w:abstractNumId w:val="19"/>
  </w:num>
  <w:num w:numId="20">
    <w:abstractNumId w:val="2"/>
  </w:num>
  <w:num w:numId="21">
    <w:abstractNumId w:val="1"/>
  </w:num>
  <w:num w:numId="22">
    <w:abstractNumId w:val="0"/>
  </w:num>
  <w:num w:numId="23">
    <w:abstractNumId w:val="39"/>
  </w:num>
  <w:num w:numId="24">
    <w:abstractNumId w:val="18"/>
  </w:num>
  <w:num w:numId="2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6"/>
  </w:num>
  <w:num w:numId="27">
    <w:abstractNumId w:val="20"/>
  </w:num>
  <w:num w:numId="28">
    <w:abstractNumId w:val="16"/>
  </w:num>
  <w:num w:numId="29">
    <w:abstractNumId w:val="33"/>
  </w:num>
  <w:num w:numId="30">
    <w:abstractNumId w:val="30"/>
  </w:num>
  <w:num w:numId="31">
    <w:abstractNumId w:val="12"/>
  </w:num>
  <w:num w:numId="32">
    <w:abstractNumId w:val="24"/>
  </w:num>
  <w:num w:numId="33">
    <w:abstractNumId w:val="37"/>
  </w:num>
  <w:num w:numId="34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6"/>
  </w:num>
  <w:num w:numId="37">
    <w:abstractNumId w:val="21"/>
  </w:num>
  <w:num w:numId="38">
    <w:abstractNumId w:val="28"/>
  </w:num>
  <w:num w:numId="39">
    <w:abstractNumId w:val="25"/>
  </w:num>
  <w:num w:numId="40">
    <w:abstractNumId w:val="14"/>
  </w:num>
  <w:num w:numId="41">
    <w:abstractNumId w:val="13"/>
  </w:num>
  <w:num w:numId="42">
    <w:abstractNumId w:val="38"/>
  </w:num>
  <w:num w:numId="43">
    <w:abstractNumId w:val="29"/>
  </w:num>
  <w:num w:numId="4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uthor">
    <w15:presenceInfo w15:providerId="None" w15:userId="Author"/>
  </w15:person>
  <w15:person w15:author="R3-222886">
    <w15:presenceInfo w15:providerId="None" w15:userId="R3-22288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F79"/>
    <w:rsid w:val="00004282"/>
    <w:rsid w:val="00004CAC"/>
    <w:rsid w:val="00020330"/>
    <w:rsid w:val="00022E4A"/>
    <w:rsid w:val="00025346"/>
    <w:rsid w:val="00033A77"/>
    <w:rsid w:val="0004239B"/>
    <w:rsid w:val="00043377"/>
    <w:rsid w:val="000469F0"/>
    <w:rsid w:val="00053533"/>
    <w:rsid w:val="00053649"/>
    <w:rsid w:val="00054CBC"/>
    <w:rsid w:val="000559F8"/>
    <w:rsid w:val="00060B1B"/>
    <w:rsid w:val="000610B0"/>
    <w:rsid w:val="00065AEB"/>
    <w:rsid w:val="00067550"/>
    <w:rsid w:val="00071DB1"/>
    <w:rsid w:val="00077F33"/>
    <w:rsid w:val="00082585"/>
    <w:rsid w:val="00086C34"/>
    <w:rsid w:val="00092A1F"/>
    <w:rsid w:val="00096B37"/>
    <w:rsid w:val="000A6394"/>
    <w:rsid w:val="000B638D"/>
    <w:rsid w:val="000B66AE"/>
    <w:rsid w:val="000B6BC9"/>
    <w:rsid w:val="000B71FC"/>
    <w:rsid w:val="000B7FED"/>
    <w:rsid w:val="000C038A"/>
    <w:rsid w:val="000C2C89"/>
    <w:rsid w:val="000C6598"/>
    <w:rsid w:val="000D1307"/>
    <w:rsid w:val="000D145E"/>
    <w:rsid w:val="000D44B3"/>
    <w:rsid w:val="000D51E0"/>
    <w:rsid w:val="000D6452"/>
    <w:rsid w:val="000D6A8B"/>
    <w:rsid w:val="000E2E83"/>
    <w:rsid w:val="000F469E"/>
    <w:rsid w:val="000F61E1"/>
    <w:rsid w:val="0010002F"/>
    <w:rsid w:val="001017C2"/>
    <w:rsid w:val="0010235A"/>
    <w:rsid w:val="001056BA"/>
    <w:rsid w:val="00107BCD"/>
    <w:rsid w:val="001168ED"/>
    <w:rsid w:val="001320DE"/>
    <w:rsid w:val="00141FFB"/>
    <w:rsid w:val="00143694"/>
    <w:rsid w:val="00143CBD"/>
    <w:rsid w:val="00145D43"/>
    <w:rsid w:val="00146F83"/>
    <w:rsid w:val="00147398"/>
    <w:rsid w:val="00147E67"/>
    <w:rsid w:val="00152AFE"/>
    <w:rsid w:val="00152DED"/>
    <w:rsid w:val="00154EAE"/>
    <w:rsid w:val="00156F01"/>
    <w:rsid w:val="00162E40"/>
    <w:rsid w:val="00162FCD"/>
    <w:rsid w:val="001771F2"/>
    <w:rsid w:val="00183FC0"/>
    <w:rsid w:val="00186AE8"/>
    <w:rsid w:val="00191E30"/>
    <w:rsid w:val="00192C46"/>
    <w:rsid w:val="00194E24"/>
    <w:rsid w:val="0019761B"/>
    <w:rsid w:val="00197D85"/>
    <w:rsid w:val="00197DD2"/>
    <w:rsid w:val="001A056F"/>
    <w:rsid w:val="001A08B3"/>
    <w:rsid w:val="001A7A49"/>
    <w:rsid w:val="001A7B60"/>
    <w:rsid w:val="001B52F0"/>
    <w:rsid w:val="001B7A65"/>
    <w:rsid w:val="001C64DB"/>
    <w:rsid w:val="001D1748"/>
    <w:rsid w:val="001D22AF"/>
    <w:rsid w:val="001D365D"/>
    <w:rsid w:val="001D5B84"/>
    <w:rsid w:val="001E1F98"/>
    <w:rsid w:val="001E41F3"/>
    <w:rsid w:val="001E5920"/>
    <w:rsid w:val="001F0EEA"/>
    <w:rsid w:val="001F288A"/>
    <w:rsid w:val="002031D8"/>
    <w:rsid w:val="00204490"/>
    <w:rsid w:val="00207F98"/>
    <w:rsid w:val="0021019E"/>
    <w:rsid w:val="002106D3"/>
    <w:rsid w:val="00220F6F"/>
    <w:rsid w:val="00222845"/>
    <w:rsid w:val="00225C66"/>
    <w:rsid w:val="00227041"/>
    <w:rsid w:val="00227D6C"/>
    <w:rsid w:val="002302E2"/>
    <w:rsid w:val="002319DF"/>
    <w:rsid w:val="0025166E"/>
    <w:rsid w:val="00253621"/>
    <w:rsid w:val="0026004D"/>
    <w:rsid w:val="0026175C"/>
    <w:rsid w:val="002640DD"/>
    <w:rsid w:val="00272E79"/>
    <w:rsid w:val="00275D12"/>
    <w:rsid w:val="00284FEB"/>
    <w:rsid w:val="002859BF"/>
    <w:rsid w:val="002860C4"/>
    <w:rsid w:val="002874EF"/>
    <w:rsid w:val="002907BD"/>
    <w:rsid w:val="002A0765"/>
    <w:rsid w:val="002A1736"/>
    <w:rsid w:val="002A2410"/>
    <w:rsid w:val="002A2A3F"/>
    <w:rsid w:val="002B0433"/>
    <w:rsid w:val="002B34C1"/>
    <w:rsid w:val="002B493E"/>
    <w:rsid w:val="002B5741"/>
    <w:rsid w:val="002B645B"/>
    <w:rsid w:val="002C15C9"/>
    <w:rsid w:val="002C71AA"/>
    <w:rsid w:val="002D569B"/>
    <w:rsid w:val="002E0301"/>
    <w:rsid w:val="002E20B6"/>
    <w:rsid w:val="002E472E"/>
    <w:rsid w:val="002E7965"/>
    <w:rsid w:val="002F0EF1"/>
    <w:rsid w:val="002F21A5"/>
    <w:rsid w:val="002F6041"/>
    <w:rsid w:val="002F7AD2"/>
    <w:rsid w:val="00301055"/>
    <w:rsid w:val="003013F4"/>
    <w:rsid w:val="00301CD6"/>
    <w:rsid w:val="00305409"/>
    <w:rsid w:val="00305E2B"/>
    <w:rsid w:val="00312F90"/>
    <w:rsid w:val="003135AE"/>
    <w:rsid w:val="00317336"/>
    <w:rsid w:val="00324D77"/>
    <w:rsid w:val="00325D41"/>
    <w:rsid w:val="003306CE"/>
    <w:rsid w:val="00341BB3"/>
    <w:rsid w:val="00343EED"/>
    <w:rsid w:val="003469DA"/>
    <w:rsid w:val="0035354E"/>
    <w:rsid w:val="00353B0F"/>
    <w:rsid w:val="00355527"/>
    <w:rsid w:val="003609EF"/>
    <w:rsid w:val="0036231A"/>
    <w:rsid w:val="003628B7"/>
    <w:rsid w:val="003709F2"/>
    <w:rsid w:val="00374DD4"/>
    <w:rsid w:val="00376D08"/>
    <w:rsid w:val="0037785A"/>
    <w:rsid w:val="003829BF"/>
    <w:rsid w:val="003841A8"/>
    <w:rsid w:val="003843F6"/>
    <w:rsid w:val="00385036"/>
    <w:rsid w:val="00386BAE"/>
    <w:rsid w:val="003A36CE"/>
    <w:rsid w:val="003A57F6"/>
    <w:rsid w:val="003A5F09"/>
    <w:rsid w:val="003B0FCE"/>
    <w:rsid w:val="003B2EB4"/>
    <w:rsid w:val="003B48F8"/>
    <w:rsid w:val="003B49F4"/>
    <w:rsid w:val="003B4F91"/>
    <w:rsid w:val="003B607B"/>
    <w:rsid w:val="003B79CF"/>
    <w:rsid w:val="003C0878"/>
    <w:rsid w:val="003C70A2"/>
    <w:rsid w:val="003D15B8"/>
    <w:rsid w:val="003E1A36"/>
    <w:rsid w:val="003E6DB1"/>
    <w:rsid w:val="003F2B82"/>
    <w:rsid w:val="003F494D"/>
    <w:rsid w:val="00404F9B"/>
    <w:rsid w:val="00405410"/>
    <w:rsid w:val="00410371"/>
    <w:rsid w:val="00411C29"/>
    <w:rsid w:val="00412E81"/>
    <w:rsid w:val="00413C98"/>
    <w:rsid w:val="004214E1"/>
    <w:rsid w:val="00421B36"/>
    <w:rsid w:val="004220C6"/>
    <w:rsid w:val="004242F1"/>
    <w:rsid w:val="00424515"/>
    <w:rsid w:val="00425C1B"/>
    <w:rsid w:val="00426F8B"/>
    <w:rsid w:val="00427EA2"/>
    <w:rsid w:val="00441BBD"/>
    <w:rsid w:val="004507A4"/>
    <w:rsid w:val="00450F05"/>
    <w:rsid w:val="004517D3"/>
    <w:rsid w:val="00452E79"/>
    <w:rsid w:val="0045576E"/>
    <w:rsid w:val="004678DA"/>
    <w:rsid w:val="00476924"/>
    <w:rsid w:val="00480B81"/>
    <w:rsid w:val="00484A42"/>
    <w:rsid w:val="00493DCB"/>
    <w:rsid w:val="004B3794"/>
    <w:rsid w:val="004B75B7"/>
    <w:rsid w:val="004C2719"/>
    <w:rsid w:val="004C7475"/>
    <w:rsid w:val="004C7E13"/>
    <w:rsid w:val="004E0CAA"/>
    <w:rsid w:val="004F2E28"/>
    <w:rsid w:val="005032AF"/>
    <w:rsid w:val="00506456"/>
    <w:rsid w:val="00506C13"/>
    <w:rsid w:val="00511F98"/>
    <w:rsid w:val="00511FFC"/>
    <w:rsid w:val="0051580D"/>
    <w:rsid w:val="005225F2"/>
    <w:rsid w:val="00526BEA"/>
    <w:rsid w:val="005376FB"/>
    <w:rsid w:val="00540EF2"/>
    <w:rsid w:val="00547111"/>
    <w:rsid w:val="00547E0F"/>
    <w:rsid w:val="00550D7B"/>
    <w:rsid w:val="00554491"/>
    <w:rsid w:val="00560B08"/>
    <w:rsid w:val="00561549"/>
    <w:rsid w:val="0056336D"/>
    <w:rsid w:val="00581933"/>
    <w:rsid w:val="00581B02"/>
    <w:rsid w:val="00586F5E"/>
    <w:rsid w:val="00587C57"/>
    <w:rsid w:val="0059041B"/>
    <w:rsid w:val="00592D74"/>
    <w:rsid w:val="00593B06"/>
    <w:rsid w:val="00596779"/>
    <w:rsid w:val="005A18F9"/>
    <w:rsid w:val="005A2A8C"/>
    <w:rsid w:val="005A53FB"/>
    <w:rsid w:val="005A7FAA"/>
    <w:rsid w:val="005B41A6"/>
    <w:rsid w:val="005B4960"/>
    <w:rsid w:val="005B70F3"/>
    <w:rsid w:val="005C4850"/>
    <w:rsid w:val="005C509C"/>
    <w:rsid w:val="005D07C6"/>
    <w:rsid w:val="005D3363"/>
    <w:rsid w:val="005E0B07"/>
    <w:rsid w:val="005E12F0"/>
    <w:rsid w:val="005E1736"/>
    <w:rsid w:val="005E2C44"/>
    <w:rsid w:val="0060715C"/>
    <w:rsid w:val="0061310D"/>
    <w:rsid w:val="00620714"/>
    <w:rsid w:val="00621188"/>
    <w:rsid w:val="00622008"/>
    <w:rsid w:val="0062250D"/>
    <w:rsid w:val="00622748"/>
    <w:rsid w:val="006257ED"/>
    <w:rsid w:val="00630C25"/>
    <w:rsid w:val="00634139"/>
    <w:rsid w:val="00636F2F"/>
    <w:rsid w:val="00644FF5"/>
    <w:rsid w:val="00650899"/>
    <w:rsid w:val="00651BA0"/>
    <w:rsid w:val="00663847"/>
    <w:rsid w:val="00665134"/>
    <w:rsid w:val="00665C47"/>
    <w:rsid w:val="00676496"/>
    <w:rsid w:val="0068215D"/>
    <w:rsid w:val="00691E1D"/>
    <w:rsid w:val="0069500C"/>
    <w:rsid w:val="00695808"/>
    <w:rsid w:val="0069679B"/>
    <w:rsid w:val="006A29D5"/>
    <w:rsid w:val="006A336C"/>
    <w:rsid w:val="006B46FB"/>
    <w:rsid w:val="006B62D3"/>
    <w:rsid w:val="006C16E4"/>
    <w:rsid w:val="006C49C0"/>
    <w:rsid w:val="006C4BBB"/>
    <w:rsid w:val="006E21FB"/>
    <w:rsid w:val="006E27FC"/>
    <w:rsid w:val="006F53F6"/>
    <w:rsid w:val="00702C96"/>
    <w:rsid w:val="0071153E"/>
    <w:rsid w:val="007120E1"/>
    <w:rsid w:val="00713C8D"/>
    <w:rsid w:val="0071506B"/>
    <w:rsid w:val="00731119"/>
    <w:rsid w:val="007413DA"/>
    <w:rsid w:val="007414BE"/>
    <w:rsid w:val="0074641A"/>
    <w:rsid w:val="00754E43"/>
    <w:rsid w:val="00756DE9"/>
    <w:rsid w:val="00757DDE"/>
    <w:rsid w:val="00760031"/>
    <w:rsid w:val="00766DF6"/>
    <w:rsid w:val="007756B1"/>
    <w:rsid w:val="00776A5E"/>
    <w:rsid w:val="00776B65"/>
    <w:rsid w:val="00785B7C"/>
    <w:rsid w:val="00792342"/>
    <w:rsid w:val="00792D24"/>
    <w:rsid w:val="0079331F"/>
    <w:rsid w:val="007977A8"/>
    <w:rsid w:val="007A7ADA"/>
    <w:rsid w:val="007B37E5"/>
    <w:rsid w:val="007B512A"/>
    <w:rsid w:val="007B738A"/>
    <w:rsid w:val="007C076B"/>
    <w:rsid w:val="007C2097"/>
    <w:rsid w:val="007C4489"/>
    <w:rsid w:val="007C72DE"/>
    <w:rsid w:val="007D2B71"/>
    <w:rsid w:val="007D3196"/>
    <w:rsid w:val="007D4CCD"/>
    <w:rsid w:val="007D6A07"/>
    <w:rsid w:val="007D7691"/>
    <w:rsid w:val="007E0B1C"/>
    <w:rsid w:val="007E1CAF"/>
    <w:rsid w:val="007E3B27"/>
    <w:rsid w:val="007F5650"/>
    <w:rsid w:val="007F7259"/>
    <w:rsid w:val="008036FA"/>
    <w:rsid w:val="008040A8"/>
    <w:rsid w:val="00807EEE"/>
    <w:rsid w:val="00807F8B"/>
    <w:rsid w:val="008126B8"/>
    <w:rsid w:val="00820D7D"/>
    <w:rsid w:val="00821136"/>
    <w:rsid w:val="0082316E"/>
    <w:rsid w:val="008279FA"/>
    <w:rsid w:val="008332E7"/>
    <w:rsid w:val="00834DDA"/>
    <w:rsid w:val="00837582"/>
    <w:rsid w:val="008465A6"/>
    <w:rsid w:val="00856EC7"/>
    <w:rsid w:val="00856F0D"/>
    <w:rsid w:val="008626E7"/>
    <w:rsid w:val="00870EE7"/>
    <w:rsid w:val="00875176"/>
    <w:rsid w:val="008863B9"/>
    <w:rsid w:val="00890C9D"/>
    <w:rsid w:val="008960EB"/>
    <w:rsid w:val="008A17D9"/>
    <w:rsid w:val="008A45A6"/>
    <w:rsid w:val="008B2AFD"/>
    <w:rsid w:val="008B39F8"/>
    <w:rsid w:val="008B4098"/>
    <w:rsid w:val="008B62C6"/>
    <w:rsid w:val="008C2CF8"/>
    <w:rsid w:val="008C6C02"/>
    <w:rsid w:val="008D3CC0"/>
    <w:rsid w:val="008F3789"/>
    <w:rsid w:val="008F686C"/>
    <w:rsid w:val="00900FBF"/>
    <w:rsid w:val="009148DE"/>
    <w:rsid w:val="009148ED"/>
    <w:rsid w:val="0091533A"/>
    <w:rsid w:val="00916308"/>
    <w:rsid w:val="009178CC"/>
    <w:rsid w:val="00924118"/>
    <w:rsid w:val="0093086E"/>
    <w:rsid w:val="0093653E"/>
    <w:rsid w:val="00941CD4"/>
    <w:rsid w:val="00941E30"/>
    <w:rsid w:val="00942F6E"/>
    <w:rsid w:val="0094331F"/>
    <w:rsid w:val="00943642"/>
    <w:rsid w:val="00951178"/>
    <w:rsid w:val="00955F52"/>
    <w:rsid w:val="00956AE3"/>
    <w:rsid w:val="00960D58"/>
    <w:rsid w:val="00962F0F"/>
    <w:rsid w:val="00966AC7"/>
    <w:rsid w:val="00974E19"/>
    <w:rsid w:val="009777D9"/>
    <w:rsid w:val="00981B9A"/>
    <w:rsid w:val="00984471"/>
    <w:rsid w:val="00991B88"/>
    <w:rsid w:val="00991DB1"/>
    <w:rsid w:val="00994148"/>
    <w:rsid w:val="009A5753"/>
    <w:rsid w:val="009A579D"/>
    <w:rsid w:val="009B00E4"/>
    <w:rsid w:val="009B03B9"/>
    <w:rsid w:val="009B0794"/>
    <w:rsid w:val="009B5C79"/>
    <w:rsid w:val="009C0865"/>
    <w:rsid w:val="009D3163"/>
    <w:rsid w:val="009D35C6"/>
    <w:rsid w:val="009E1400"/>
    <w:rsid w:val="009E3297"/>
    <w:rsid w:val="009E7D49"/>
    <w:rsid w:val="009F38E0"/>
    <w:rsid w:val="009F734F"/>
    <w:rsid w:val="00A06F64"/>
    <w:rsid w:val="00A07488"/>
    <w:rsid w:val="00A11AD3"/>
    <w:rsid w:val="00A22170"/>
    <w:rsid w:val="00A224FC"/>
    <w:rsid w:val="00A23DEC"/>
    <w:rsid w:val="00A246B6"/>
    <w:rsid w:val="00A32727"/>
    <w:rsid w:val="00A33148"/>
    <w:rsid w:val="00A366E0"/>
    <w:rsid w:val="00A42208"/>
    <w:rsid w:val="00A46308"/>
    <w:rsid w:val="00A47E70"/>
    <w:rsid w:val="00A50CF0"/>
    <w:rsid w:val="00A51FD2"/>
    <w:rsid w:val="00A555E0"/>
    <w:rsid w:val="00A561F8"/>
    <w:rsid w:val="00A566E9"/>
    <w:rsid w:val="00A66E67"/>
    <w:rsid w:val="00A700F8"/>
    <w:rsid w:val="00A75242"/>
    <w:rsid w:val="00A7671C"/>
    <w:rsid w:val="00A82B6C"/>
    <w:rsid w:val="00A85025"/>
    <w:rsid w:val="00A93348"/>
    <w:rsid w:val="00A956CC"/>
    <w:rsid w:val="00AA2CBC"/>
    <w:rsid w:val="00AA59BF"/>
    <w:rsid w:val="00AB28C6"/>
    <w:rsid w:val="00AB4098"/>
    <w:rsid w:val="00AB4B1E"/>
    <w:rsid w:val="00AB5841"/>
    <w:rsid w:val="00AB58A2"/>
    <w:rsid w:val="00AB691F"/>
    <w:rsid w:val="00AB7FA5"/>
    <w:rsid w:val="00AC2255"/>
    <w:rsid w:val="00AC30F0"/>
    <w:rsid w:val="00AC5820"/>
    <w:rsid w:val="00AD1CD8"/>
    <w:rsid w:val="00AD27D9"/>
    <w:rsid w:val="00AD4DDB"/>
    <w:rsid w:val="00AF2FF5"/>
    <w:rsid w:val="00AF4DFE"/>
    <w:rsid w:val="00AF6D9C"/>
    <w:rsid w:val="00B014BF"/>
    <w:rsid w:val="00B02BAE"/>
    <w:rsid w:val="00B0588D"/>
    <w:rsid w:val="00B07F6F"/>
    <w:rsid w:val="00B13CB9"/>
    <w:rsid w:val="00B13EB7"/>
    <w:rsid w:val="00B20DB9"/>
    <w:rsid w:val="00B22078"/>
    <w:rsid w:val="00B23021"/>
    <w:rsid w:val="00B252E0"/>
    <w:rsid w:val="00B2563A"/>
    <w:rsid w:val="00B258BB"/>
    <w:rsid w:val="00B27FD8"/>
    <w:rsid w:val="00B32DD1"/>
    <w:rsid w:val="00B3418E"/>
    <w:rsid w:val="00B36AEF"/>
    <w:rsid w:val="00B50C89"/>
    <w:rsid w:val="00B51144"/>
    <w:rsid w:val="00B606FA"/>
    <w:rsid w:val="00B65E7D"/>
    <w:rsid w:val="00B67B97"/>
    <w:rsid w:val="00B70C8B"/>
    <w:rsid w:val="00B73CE9"/>
    <w:rsid w:val="00B818AA"/>
    <w:rsid w:val="00B829E4"/>
    <w:rsid w:val="00B87436"/>
    <w:rsid w:val="00B87DD5"/>
    <w:rsid w:val="00B95F36"/>
    <w:rsid w:val="00B968C8"/>
    <w:rsid w:val="00BA1706"/>
    <w:rsid w:val="00BA2D28"/>
    <w:rsid w:val="00BA3EC5"/>
    <w:rsid w:val="00BA51D9"/>
    <w:rsid w:val="00BB10B9"/>
    <w:rsid w:val="00BB1B3C"/>
    <w:rsid w:val="00BB2FE7"/>
    <w:rsid w:val="00BB4A86"/>
    <w:rsid w:val="00BB4EEB"/>
    <w:rsid w:val="00BB5DFC"/>
    <w:rsid w:val="00BC4895"/>
    <w:rsid w:val="00BD0161"/>
    <w:rsid w:val="00BD047F"/>
    <w:rsid w:val="00BD1F74"/>
    <w:rsid w:val="00BD279D"/>
    <w:rsid w:val="00BD4EBF"/>
    <w:rsid w:val="00BD6BB8"/>
    <w:rsid w:val="00BE2275"/>
    <w:rsid w:val="00BE6603"/>
    <w:rsid w:val="00BF4A13"/>
    <w:rsid w:val="00BF6392"/>
    <w:rsid w:val="00C0610A"/>
    <w:rsid w:val="00C07616"/>
    <w:rsid w:val="00C10BAD"/>
    <w:rsid w:val="00C33187"/>
    <w:rsid w:val="00C44511"/>
    <w:rsid w:val="00C47307"/>
    <w:rsid w:val="00C56419"/>
    <w:rsid w:val="00C60108"/>
    <w:rsid w:val="00C66BA2"/>
    <w:rsid w:val="00C67CD8"/>
    <w:rsid w:val="00C72043"/>
    <w:rsid w:val="00C730D3"/>
    <w:rsid w:val="00C73BE9"/>
    <w:rsid w:val="00C83B5E"/>
    <w:rsid w:val="00C850DE"/>
    <w:rsid w:val="00C85D94"/>
    <w:rsid w:val="00C91B2B"/>
    <w:rsid w:val="00C939B9"/>
    <w:rsid w:val="00C95985"/>
    <w:rsid w:val="00CA4EC0"/>
    <w:rsid w:val="00CA68A3"/>
    <w:rsid w:val="00CB2AE7"/>
    <w:rsid w:val="00CC3D20"/>
    <w:rsid w:val="00CC5026"/>
    <w:rsid w:val="00CC6504"/>
    <w:rsid w:val="00CC68D0"/>
    <w:rsid w:val="00CD7823"/>
    <w:rsid w:val="00CD7D5F"/>
    <w:rsid w:val="00CE04BB"/>
    <w:rsid w:val="00CE3191"/>
    <w:rsid w:val="00CF0BD7"/>
    <w:rsid w:val="00CF4217"/>
    <w:rsid w:val="00CF612C"/>
    <w:rsid w:val="00CF6FDA"/>
    <w:rsid w:val="00D03F9A"/>
    <w:rsid w:val="00D047AE"/>
    <w:rsid w:val="00D06D51"/>
    <w:rsid w:val="00D13B29"/>
    <w:rsid w:val="00D20A39"/>
    <w:rsid w:val="00D23161"/>
    <w:rsid w:val="00D24991"/>
    <w:rsid w:val="00D27C56"/>
    <w:rsid w:val="00D346BB"/>
    <w:rsid w:val="00D354F4"/>
    <w:rsid w:val="00D359E1"/>
    <w:rsid w:val="00D36DBC"/>
    <w:rsid w:val="00D44B9C"/>
    <w:rsid w:val="00D47BFD"/>
    <w:rsid w:val="00D50255"/>
    <w:rsid w:val="00D52A5C"/>
    <w:rsid w:val="00D565BB"/>
    <w:rsid w:val="00D57769"/>
    <w:rsid w:val="00D6064E"/>
    <w:rsid w:val="00D63953"/>
    <w:rsid w:val="00D65042"/>
    <w:rsid w:val="00D654EB"/>
    <w:rsid w:val="00D66520"/>
    <w:rsid w:val="00D73EB1"/>
    <w:rsid w:val="00D77B9D"/>
    <w:rsid w:val="00D8206A"/>
    <w:rsid w:val="00D83288"/>
    <w:rsid w:val="00D84AB7"/>
    <w:rsid w:val="00D864AE"/>
    <w:rsid w:val="00D95734"/>
    <w:rsid w:val="00D97EE1"/>
    <w:rsid w:val="00DB3024"/>
    <w:rsid w:val="00DB61A1"/>
    <w:rsid w:val="00DB6A8F"/>
    <w:rsid w:val="00DC1C72"/>
    <w:rsid w:val="00DC731D"/>
    <w:rsid w:val="00DD1BC0"/>
    <w:rsid w:val="00DD3591"/>
    <w:rsid w:val="00DD3BD5"/>
    <w:rsid w:val="00DE1206"/>
    <w:rsid w:val="00DE34CF"/>
    <w:rsid w:val="00DE3805"/>
    <w:rsid w:val="00DF3C55"/>
    <w:rsid w:val="00DF4A82"/>
    <w:rsid w:val="00DF580E"/>
    <w:rsid w:val="00DF63E0"/>
    <w:rsid w:val="00E01ED6"/>
    <w:rsid w:val="00E02F65"/>
    <w:rsid w:val="00E13F3D"/>
    <w:rsid w:val="00E16AFE"/>
    <w:rsid w:val="00E16ECD"/>
    <w:rsid w:val="00E1708C"/>
    <w:rsid w:val="00E20B6B"/>
    <w:rsid w:val="00E24C9B"/>
    <w:rsid w:val="00E26932"/>
    <w:rsid w:val="00E34898"/>
    <w:rsid w:val="00E41B5A"/>
    <w:rsid w:val="00E46A73"/>
    <w:rsid w:val="00E60F09"/>
    <w:rsid w:val="00E64E42"/>
    <w:rsid w:val="00E74421"/>
    <w:rsid w:val="00E76591"/>
    <w:rsid w:val="00E83133"/>
    <w:rsid w:val="00E8392C"/>
    <w:rsid w:val="00E84358"/>
    <w:rsid w:val="00E853B1"/>
    <w:rsid w:val="00E9187D"/>
    <w:rsid w:val="00E931CA"/>
    <w:rsid w:val="00E961C0"/>
    <w:rsid w:val="00E97C43"/>
    <w:rsid w:val="00EA1A50"/>
    <w:rsid w:val="00EA7C68"/>
    <w:rsid w:val="00EB0122"/>
    <w:rsid w:val="00EB09B7"/>
    <w:rsid w:val="00EB1EDA"/>
    <w:rsid w:val="00EB20BC"/>
    <w:rsid w:val="00EB2F8E"/>
    <w:rsid w:val="00EC082A"/>
    <w:rsid w:val="00EC51CB"/>
    <w:rsid w:val="00ED2BDB"/>
    <w:rsid w:val="00ED5596"/>
    <w:rsid w:val="00EE235F"/>
    <w:rsid w:val="00EE6457"/>
    <w:rsid w:val="00EE7D7C"/>
    <w:rsid w:val="00EF111B"/>
    <w:rsid w:val="00EF75BB"/>
    <w:rsid w:val="00F00F82"/>
    <w:rsid w:val="00F0645F"/>
    <w:rsid w:val="00F149CE"/>
    <w:rsid w:val="00F14BE5"/>
    <w:rsid w:val="00F15D7F"/>
    <w:rsid w:val="00F17EF6"/>
    <w:rsid w:val="00F23429"/>
    <w:rsid w:val="00F23CC1"/>
    <w:rsid w:val="00F25D98"/>
    <w:rsid w:val="00F300FB"/>
    <w:rsid w:val="00F35C07"/>
    <w:rsid w:val="00F40C6E"/>
    <w:rsid w:val="00F425C0"/>
    <w:rsid w:val="00F42A98"/>
    <w:rsid w:val="00F42CAA"/>
    <w:rsid w:val="00F467A2"/>
    <w:rsid w:val="00F50B7E"/>
    <w:rsid w:val="00F51FB4"/>
    <w:rsid w:val="00F52377"/>
    <w:rsid w:val="00F52EB6"/>
    <w:rsid w:val="00F744FF"/>
    <w:rsid w:val="00F80305"/>
    <w:rsid w:val="00F81ED0"/>
    <w:rsid w:val="00F838C1"/>
    <w:rsid w:val="00F85078"/>
    <w:rsid w:val="00F868FA"/>
    <w:rsid w:val="00F925D5"/>
    <w:rsid w:val="00F94F8B"/>
    <w:rsid w:val="00F96B90"/>
    <w:rsid w:val="00FA47C2"/>
    <w:rsid w:val="00FA4808"/>
    <w:rsid w:val="00FA48BA"/>
    <w:rsid w:val="00FB4C06"/>
    <w:rsid w:val="00FB6386"/>
    <w:rsid w:val="00FB73D9"/>
    <w:rsid w:val="00FB73E8"/>
    <w:rsid w:val="00FC09B5"/>
    <w:rsid w:val="00FC4EAD"/>
    <w:rsid w:val="00FD0871"/>
    <w:rsid w:val="00FD18E8"/>
    <w:rsid w:val="00FD1B3A"/>
    <w:rsid w:val="00FD7D6A"/>
    <w:rsid w:val="00FE7D54"/>
    <w:rsid w:val="00FF51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4097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D73E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D73EB1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73EB1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Normal"/>
    <w:rsid w:val="00D73EB1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D73EB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D73EB1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73EB1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D73EB1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link w:val="BalloonText"/>
    <w:rsid w:val="00D73EB1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rsid w:val="00D73EB1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D73EB1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D73EB1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D73EB1"/>
    <w:rPr>
      <w:i/>
      <w:iCs/>
    </w:rPr>
  </w:style>
  <w:style w:type="character" w:customStyle="1" w:styleId="msoins0">
    <w:name w:val="msoins"/>
    <w:rsid w:val="00D73EB1"/>
  </w:style>
  <w:style w:type="character" w:customStyle="1" w:styleId="CommentTextChar">
    <w:name w:val="Comment Text Char"/>
    <w:link w:val="CommentText"/>
    <w:qFormat/>
    <w:rsid w:val="00D73EB1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D73EB1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D73EB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D73EB1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D73EB1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D73EB1"/>
    <w:rPr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D73EB1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D73EB1"/>
    <w:rPr>
      <w:rFonts w:ascii="Courier New" w:hAnsi="Courier New"/>
      <w:noProof/>
      <w:sz w:val="16"/>
      <w:lang w:val="en-GB" w:eastAsia="en-US"/>
    </w:rPr>
  </w:style>
  <w:style w:type="character" w:customStyle="1" w:styleId="FootnoteTextChar">
    <w:name w:val="Footnote Text Char"/>
    <w:link w:val="FootnoteText"/>
    <w:rsid w:val="00D73EB1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D73EB1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D73EB1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D73EB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D73EB1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basedOn w:val="Normal"/>
    <w:link w:val="BodyTextChar"/>
    <w:rsid w:val="00D73EB1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D73EB1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D73EB1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D73EB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TableGrid">
    <w:name w:val="Table Grid"/>
    <w:basedOn w:val="TableNormal"/>
    <w:rsid w:val="00D73EB1"/>
    <w:rPr>
      <w:rFonts w:ascii="Times New Roman" w:eastAsia="SimSu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D73EB1"/>
  </w:style>
  <w:style w:type="paragraph" w:customStyle="1" w:styleId="StyleTALLeft075cm">
    <w:name w:val="Style TAL + Left:  075 cm"/>
    <w:basedOn w:val="TAL"/>
    <w:rsid w:val="00D73EB1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D73EB1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D73EB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D73EB1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D73EB1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rsid w:val="00D73EB1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rsid w:val="00D73EB1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D73EB1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73E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73EB1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Normal"/>
    <w:rsid w:val="00D73EB1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Heading1Char">
    <w:name w:val="Heading 1 Char"/>
    <w:aliases w:val="H1 Char"/>
    <w:link w:val="Heading1"/>
    <w:rsid w:val="00D73EB1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D73EB1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D73EB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D73EB1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D73EB1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"/>
    <w:basedOn w:val="Normal"/>
    <w:rsid w:val="00D73EB1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,列出段落1 Char,中等深浅网格 1 - 着色 21 Char"/>
    <w:link w:val="ListParagraph"/>
    <w:uiPriority w:val="34"/>
    <w:qFormat/>
    <w:rsid w:val="00D73EB1"/>
    <w:rPr>
      <w:rFonts w:ascii="Times" w:eastAsia="Batang" w:hAnsi="Times"/>
      <w:szCs w:val="24"/>
      <w:lang w:eastAsia="ja-JP"/>
    </w:rPr>
  </w:style>
  <w:style w:type="paragraph" w:styleId="ListParagraph">
    <w:name w:val="List Paragraph"/>
    <w:aliases w:val="- Bullets,목록 단락,リスト段落,?? ??,?????,????,Lista1,列出段落,列出段落1,中等深浅网格 1 - 着色 21"/>
    <w:basedOn w:val="Normal"/>
    <w:link w:val="ListParagraphChar"/>
    <w:uiPriority w:val="34"/>
    <w:qFormat/>
    <w:rsid w:val="00D73EB1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D73EB1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D73EB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D73EB1"/>
  </w:style>
  <w:style w:type="character" w:customStyle="1" w:styleId="B4Char">
    <w:name w:val="B4 Char"/>
    <w:link w:val="B4"/>
    <w:rsid w:val="00D73EB1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D73EB1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D73EB1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D73EB1"/>
  </w:style>
  <w:style w:type="character" w:customStyle="1" w:styleId="Heading6Char">
    <w:name w:val="Heading 6 Char"/>
    <w:link w:val="Heading6"/>
    <w:rsid w:val="00D73EB1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D73EB1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D73EB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D73EB1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D73EB1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D73EB1"/>
  </w:style>
  <w:style w:type="table" w:customStyle="1" w:styleId="21">
    <w:name w:val="网格型2"/>
    <w:basedOn w:val="TableNormal"/>
    <w:next w:val="TableGrid"/>
    <w:rsid w:val="00D73EB1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D73EB1"/>
    <w:pPr>
      <w:numPr>
        <w:numId w:val="39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">
    <w:name w:val="无列表4"/>
    <w:next w:val="NoList"/>
    <w:uiPriority w:val="99"/>
    <w:semiHidden/>
    <w:unhideWhenUsed/>
    <w:rsid w:val="00D73EB1"/>
  </w:style>
  <w:style w:type="table" w:customStyle="1" w:styleId="30">
    <w:name w:val="网格型3"/>
    <w:basedOn w:val="TableNormal"/>
    <w:next w:val="TableGrid"/>
    <w:rsid w:val="00D73EB1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qFormat/>
    <w:rsid w:val="00484A42"/>
    <w:rPr>
      <w:rFonts w:ascii="Arial" w:hAnsi="Arial"/>
      <w:lang w:val="en-GB" w:eastAsia="en-US"/>
    </w:rPr>
  </w:style>
  <w:style w:type="character" w:customStyle="1" w:styleId="B3Char">
    <w:name w:val="B3 Char"/>
    <w:link w:val="B3"/>
    <w:rsid w:val="00197D85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197D85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197D85"/>
    <w:rPr>
      <w:color w:val="2B579A"/>
      <w:shd w:val="clear" w:color="auto" w:fill="E6E6E6"/>
    </w:rPr>
  </w:style>
  <w:style w:type="character" w:customStyle="1" w:styleId="EditorsNoteZchn">
    <w:name w:val="Editor's Note Zchn"/>
    <w:rsid w:val="00197D85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97D85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Normal"/>
    <w:next w:val="Normal"/>
    <w:rsid w:val="00197D85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197D85"/>
    <w:rPr>
      <w:b/>
    </w:rPr>
  </w:style>
  <w:style w:type="paragraph" w:customStyle="1" w:styleId="3GPPHeader">
    <w:name w:val="3GPP_Header"/>
    <w:basedOn w:val="Normal"/>
    <w:rsid w:val="00197D85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">
    <w:name w:val="a"/>
    <w:basedOn w:val="CRCoverPage"/>
    <w:rsid w:val="00197D85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197D85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197D85"/>
    <w:rPr>
      <w:rFonts w:ascii="Arial" w:hAnsi="Arial"/>
      <w:b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9b239327-9e80-40e4-b1b7-4394fed77a33">
      <UserInfo>
        <DisplayName/>
        <AccountId xsi:nil="true"/>
        <AccountType/>
      </UserInfo>
    </SharedWithUsers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6644309-F530-4BA6-ADBF-9C663A9790C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AA338EA-D5D1-47CA-BB06-8931F798271F}">
  <ds:schemaRefs>
    <ds:schemaRef ds:uri="http://schemas.microsoft.com/office/2006/metadata/properties"/>
    <ds:schemaRef ds:uri="http://schemas.microsoft.com/office/infopath/2007/PartnerControls"/>
    <ds:schemaRef ds:uri="9b239327-9e80-40e4-b1b7-4394fed77a33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F8173F09-768D-476A-B698-C5574522B0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8B7A151-0BB0-4993-B083-7CDD31CCCBF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05</TotalTime>
  <Pages>177</Pages>
  <Words>24326</Words>
  <Characters>288037</Characters>
  <Application>Microsoft Office Word</Application>
  <DocSecurity>0</DocSecurity>
  <Lines>2400</Lines>
  <Paragraphs>6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11740</CharactersWithSpaces>
  <SharedDoc>false</SharedDoc>
  <HLinks>
    <vt:vector size="18" baseType="variant">
      <vt:variant>
        <vt:i4>2031686</vt:i4>
      </vt:variant>
      <vt:variant>
        <vt:i4>3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3-222886</cp:lastModifiedBy>
  <cp:revision>139</cp:revision>
  <cp:lastPrinted>1900-01-01T08:00:00Z</cp:lastPrinted>
  <dcterms:created xsi:type="dcterms:W3CDTF">2022-02-02T15:09:00Z</dcterms:created>
  <dcterms:modified xsi:type="dcterms:W3CDTF">2022-03-05T1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Order">
    <vt:r8>46613200</vt:r8>
  </property>
  <property fmtid="{D5CDD505-2E9C-101B-9397-08002B2CF9AE}" pid="23" name="xd_Signature">
    <vt:bool>false</vt:bool>
  </property>
  <property fmtid="{D5CDD505-2E9C-101B-9397-08002B2CF9AE}" pid="24" name="xd_ProgID">
    <vt:lpwstr/>
  </property>
  <property fmtid="{D5CDD505-2E9C-101B-9397-08002B2CF9AE}" pid="25" name="ComplianceAssetId">
    <vt:lpwstr/>
  </property>
  <property fmtid="{D5CDD505-2E9C-101B-9397-08002B2CF9AE}" pid="26" name="TemplateUrl">
    <vt:lpwstr/>
  </property>
  <property fmtid="{D5CDD505-2E9C-101B-9397-08002B2CF9AE}" pid="27" name="_ExtendedDescription">
    <vt:lpwstr/>
  </property>
  <property fmtid="{D5CDD505-2E9C-101B-9397-08002B2CF9AE}" pid="28" name="_dlc_DocIdItemGuid">
    <vt:lpwstr>e63267a2-4858-4e9b-9243-91a4b23955ca</vt:lpwstr>
  </property>
  <property fmtid="{D5CDD505-2E9C-101B-9397-08002B2CF9AE}" pid="29" name="EriCOLLProjects">
    <vt:lpwstr/>
  </property>
  <property fmtid="{D5CDD505-2E9C-101B-9397-08002B2CF9AE}" pid="30" name="EriCOLLCategory">
    <vt:lpwstr/>
  </property>
  <property fmtid="{D5CDD505-2E9C-101B-9397-08002B2CF9AE}" pid="31" name="TaxKeyword">
    <vt:lpwstr/>
  </property>
  <property fmtid="{D5CDD505-2E9C-101B-9397-08002B2CF9AE}" pid="32" name="EriCOLLCountry">
    <vt:lpwstr/>
  </property>
  <property fmtid="{D5CDD505-2E9C-101B-9397-08002B2CF9AE}" pid="33" name="EriCOLLCompetence">
    <vt:lpwstr/>
  </property>
  <property fmtid="{D5CDD505-2E9C-101B-9397-08002B2CF9AE}" pid="34" name="EriCOLLProcess">
    <vt:lpwstr/>
  </property>
  <property fmtid="{D5CDD505-2E9C-101B-9397-08002B2CF9AE}" pid="35" name="EriCOLLOrganizationUnit">
    <vt:lpwstr/>
  </property>
  <property fmtid="{D5CDD505-2E9C-101B-9397-08002B2CF9AE}" pid="36" name="EriCOLLProducts">
    <vt:lpwstr/>
  </property>
  <property fmtid="{D5CDD505-2E9C-101B-9397-08002B2CF9AE}" pid="37" name="EriCOLLCustomer">
    <vt:lpwstr/>
  </property>
</Properties>
</file>